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91" r:id="rId2"/>
    <p:sldId id="257" r:id="rId3"/>
    <p:sldId id="258" r:id="rId4"/>
    <p:sldId id="256" r:id="rId5"/>
    <p:sldId id="259" r:id="rId6"/>
    <p:sldId id="260" r:id="rId7"/>
    <p:sldId id="261" r:id="rId8"/>
    <p:sldId id="286" r:id="rId9"/>
    <p:sldId id="262" r:id="rId10"/>
    <p:sldId id="264" r:id="rId11"/>
    <p:sldId id="265" r:id="rId12"/>
    <p:sldId id="266" r:id="rId13"/>
    <p:sldId id="267" r:id="rId14"/>
    <p:sldId id="268" r:id="rId15"/>
    <p:sldId id="288" r:id="rId16"/>
    <p:sldId id="289" r:id="rId17"/>
    <p:sldId id="269" r:id="rId18"/>
    <p:sldId id="273" r:id="rId19"/>
    <p:sldId id="272" r:id="rId20"/>
    <p:sldId id="274" r:id="rId21"/>
    <p:sldId id="276" r:id="rId22"/>
    <p:sldId id="285" r:id="rId23"/>
    <p:sldId id="275" r:id="rId24"/>
    <p:sldId id="279" r:id="rId25"/>
    <p:sldId id="290" r:id="rId26"/>
    <p:sldId id="277" r:id="rId27"/>
    <p:sldId id="263" r:id="rId28"/>
    <p:sldId id="292" r:id="rId29"/>
    <p:sldId id="280" r:id="rId30"/>
    <p:sldId id="287" r:id="rId31"/>
    <p:sldId id="281" r:id="rId32"/>
    <p:sldId id="282" r:id="rId33"/>
    <p:sldId id="283" r:id="rId34"/>
    <p:sldId id="284" r:id="rId35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F76429"/>
    <a:srgbClr val="FF33CC"/>
    <a:srgbClr val="FFFFCC"/>
    <a:srgbClr val="DDDDDD"/>
    <a:srgbClr val="FF00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2094" autoAdjust="0"/>
    <p:restoredTop sz="90929"/>
  </p:normalViewPr>
  <p:slideViewPr>
    <p:cSldViewPr>
      <p:cViewPr varScale="1">
        <p:scale>
          <a:sx n="66" d="100"/>
          <a:sy n="66" d="100"/>
        </p:scale>
        <p:origin x="-205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029D07C3-DFF2-413C-9E0B-65C24E30FBD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9230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/>
          </a:p>
        </p:txBody>
      </p:sp>
      <p:sp>
        <p:nvSpPr>
          <p:cNvPr id="4096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3AC02C5A-1043-4B0B-957B-9C366E1654F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1068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E39AA7-9E3E-4440-84A6-0F5BF4BFC3BD}" type="slidenum">
              <a:rPr lang="en-US"/>
              <a:pPr/>
              <a:t>2</a:t>
            </a:fld>
            <a:endParaRPr lang="en-US"/>
          </a:p>
        </p:txBody>
      </p:sp>
      <p:sp>
        <p:nvSpPr>
          <p:cNvPr id="419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3414C8-F3E8-42A0-BED8-4929D47A603F}" type="slidenum">
              <a:rPr lang="en-US"/>
              <a:pPr/>
              <a:t>11</a:t>
            </a:fld>
            <a:endParaRPr lang="en-US"/>
          </a:p>
        </p:txBody>
      </p:sp>
      <p:sp>
        <p:nvSpPr>
          <p:cNvPr id="512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098AA-746D-408D-8E78-D9628DC87DE1}" type="slidenum">
              <a:rPr lang="en-US"/>
              <a:pPr/>
              <a:t>12</a:t>
            </a:fld>
            <a:endParaRPr lang="en-US"/>
          </a:p>
        </p:txBody>
      </p:sp>
      <p:sp>
        <p:nvSpPr>
          <p:cNvPr id="522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ACABDA-65AE-439C-86C7-945922136C3A}" type="slidenum">
              <a:rPr lang="en-US"/>
              <a:pPr/>
              <a:t>13</a:t>
            </a:fld>
            <a:endParaRPr lang="en-US"/>
          </a:p>
        </p:txBody>
      </p:sp>
      <p:sp>
        <p:nvSpPr>
          <p:cNvPr id="532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F30645-7F49-487F-BE9B-85071EE7F0D6}" type="slidenum">
              <a:rPr lang="en-US"/>
              <a:pPr/>
              <a:t>14</a:t>
            </a:fld>
            <a:endParaRPr lang="en-US"/>
          </a:p>
        </p:txBody>
      </p:sp>
      <p:sp>
        <p:nvSpPr>
          <p:cNvPr id="542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DB2978-1FAE-488A-B928-897983609275}" type="slidenum">
              <a:rPr lang="en-US"/>
              <a:pPr/>
              <a:t>15</a:t>
            </a:fld>
            <a:endParaRPr lang="en-US"/>
          </a:p>
        </p:txBody>
      </p:sp>
      <p:sp>
        <p:nvSpPr>
          <p:cNvPr id="727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290427-0E5F-457A-98F5-2EB6BBA68CFD}" type="slidenum">
              <a:rPr lang="en-US"/>
              <a:pPr/>
              <a:t>16</a:t>
            </a:fld>
            <a:endParaRPr lang="en-US"/>
          </a:p>
        </p:txBody>
      </p:sp>
      <p:sp>
        <p:nvSpPr>
          <p:cNvPr id="74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E8D9B8-94CC-4D55-A96F-DD7BE04BA893}" type="slidenum">
              <a:rPr lang="en-US"/>
              <a:pPr/>
              <a:t>17</a:t>
            </a:fld>
            <a:endParaRPr lang="en-US"/>
          </a:p>
        </p:txBody>
      </p:sp>
      <p:sp>
        <p:nvSpPr>
          <p:cNvPr id="552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E08357-F3A6-4658-B475-20A70076CF26}" type="slidenum">
              <a:rPr lang="en-US"/>
              <a:pPr/>
              <a:t>18</a:t>
            </a:fld>
            <a:endParaRPr lang="en-US"/>
          </a:p>
        </p:txBody>
      </p:sp>
      <p:sp>
        <p:nvSpPr>
          <p:cNvPr id="563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A12EC6-AD1E-45C0-BC6B-925D5D3268A3}" type="slidenum">
              <a:rPr lang="en-US"/>
              <a:pPr/>
              <a:t>19</a:t>
            </a:fld>
            <a:endParaRPr lang="en-US"/>
          </a:p>
        </p:txBody>
      </p:sp>
      <p:sp>
        <p:nvSpPr>
          <p:cNvPr id="573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E132AC-6E81-4E6C-A745-C30D1D04B74F}" type="slidenum">
              <a:rPr lang="en-US"/>
              <a:pPr/>
              <a:t>20</a:t>
            </a:fld>
            <a:endParaRPr lang="en-US"/>
          </a:p>
        </p:txBody>
      </p:sp>
      <p:sp>
        <p:nvSpPr>
          <p:cNvPr id="583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1183BB-20C0-44A5-B0AF-B32C81E1B4BB}" type="slidenum">
              <a:rPr lang="en-US"/>
              <a:pPr/>
              <a:t>3</a:t>
            </a:fld>
            <a:endParaRPr lang="en-US"/>
          </a:p>
        </p:txBody>
      </p:sp>
      <p:sp>
        <p:nvSpPr>
          <p:cNvPr id="430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9B5900-8437-48E0-922E-C24E06C639D7}" type="slidenum">
              <a:rPr lang="en-US"/>
              <a:pPr/>
              <a:t>21</a:t>
            </a:fld>
            <a:endParaRPr lang="en-US"/>
          </a:p>
        </p:txBody>
      </p:sp>
      <p:sp>
        <p:nvSpPr>
          <p:cNvPr id="593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A43154-6BD4-4C2C-8B96-4CD693ED0E94}" type="slidenum">
              <a:rPr lang="en-US"/>
              <a:pPr/>
              <a:t>22</a:t>
            </a:fld>
            <a:endParaRPr lang="en-US"/>
          </a:p>
        </p:txBody>
      </p:sp>
      <p:sp>
        <p:nvSpPr>
          <p:cNvPr id="614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55BBA2-4523-4E04-A6A6-17A926ADD580}" type="slidenum">
              <a:rPr lang="en-US"/>
              <a:pPr/>
              <a:t>23</a:t>
            </a:fld>
            <a:endParaRPr lang="en-US"/>
          </a:p>
        </p:txBody>
      </p:sp>
      <p:sp>
        <p:nvSpPr>
          <p:cNvPr id="604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F34802-5784-4D47-9AFF-CFB9ED00E9B5}" type="slidenum">
              <a:rPr lang="en-US"/>
              <a:pPr/>
              <a:t>24</a:t>
            </a:fld>
            <a:endParaRPr lang="en-US"/>
          </a:p>
        </p:txBody>
      </p:sp>
      <p:sp>
        <p:nvSpPr>
          <p:cNvPr id="624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F4DDE3-9ED3-4531-93AB-F2F1FD6BD368}" type="slidenum">
              <a:rPr lang="en-US"/>
              <a:pPr/>
              <a:t>25</a:t>
            </a:fld>
            <a:endParaRPr lang="en-US"/>
          </a:p>
        </p:txBody>
      </p:sp>
      <p:sp>
        <p:nvSpPr>
          <p:cNvPr id="76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9F2340-C0EE-443D-A3E3-F5FBDF58F8CC}" type="slidenum">
              <a:rPr lang="en-US"/>
              <a:pPr/>
              <a:t>26</a:t>
            </a:fld>
            <a:endParaRPr lang="en-US"/>
          </a:p>
        </p:txBody>
      </p:sp>
      <p:sp>
        <p:nvSpPr>
          <p:cNvPr id="634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83DB87-9759-494F-A565-2E0376559B2E}" type="slidenum">
              <a:rPr lang="en-US"/>
              <a:pPr/>
              <a:t>27</a:t>
            </a:fld>
            <a:endParaRPr lang="en-US"/>
          </a:p>
        </p:txBody>
      </p:sp>
      <p:sp>
        <p:nvSpPr>
          <p:cNvPr id="645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AB7698-8CBA-4E94-BE8C-BD5DBB47BCD6}" type="slidenum">
              <a:rPr lang="en-US"/>
              <a:pPr/>
              <a:t>29</a:t>
            </a:fld>
            <a:endParaRPr lang="en-US"/>
          </a:p>
        </p:txBody>
      </p:sp>
      <p:sp>
        <p:nvSpPr>
          <p:cNvPr id="65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F4C92D-ADE8-4558-83C4-5783E6EA8FFA}" type="slidenum">
              <a:rPr lang="en-US"/>
              <a:pPr/>
              <a:t>30</a:t>
            </a:fld>
            <a:endParaRPr lang="en-US"/>
          </a:p>
        </p:txBody>
      </p:sp>
      <p:sp>
        <p:nvSpPr>
          <p:cNvPr id="66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9C6774-E42F-45D4-941B-0CD5BDE6ACF4}" type="slidenum">
              <a:rPr lang="en-US"/>
              <a:pPr/>
              <a:t>31</a:t>
            </a:fld>
            <a:endParaRPr lang="en-US"/>
          </a:p>
        </p:txBody>
      </p:sp>
      <p:sp>
        <p:nvSpPr>
          <p:cNvPr id="675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35081A-BBCE-435F-9AA6-06C2D9BC9F5F}" type="slidenum">
              <a:rPr lang="en-US"/>
              <a:pPr/>
              <a:t>4</a:t>
            </a:fld>
            <a:endParaRPr lang="en-US"/>
          </a:p>
        </p:txBody>
      </p:sp>
      <p:sp>
        <p:nvSpPr>
          <p:cNvPr id="440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D1B0FD-58A3-46B9-A6D5-9050F26C1D57}" type="slidenum">
              <a:rPr lang="en-US"/>
              <a:pPr/>
              <a:t>32</a:t>
            </a:fld>
            <a:endParaRPr lang="en-US"/>
          </a:p>
        </p:txBody>
      </p:sp>
      <p:sp>
        <p:nvSpPr>
          <p:cNvPr id="68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900B25-BFE2-41E3-BA97-4D3AB5210234}" type="slidenum">
              <a:rPr lang="en-US"/>
              <a:pPr/>
              <a:t>33</a:t>
            </a:fld>
            <a:endParaRPr lang="en-US"/>
          </a:p>
        </p:txBody>
      </p:sp>
      <p:sp>
        <p:nvSpPr>
          <p:cNvPr id="696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3E2665-AD13-46C9-9D08-93A93CDBAF35}" type="slidenum">
              <a:rPr lang="en-US"/>
              <a:pPr/>
              <a:t>34</a:t>
            </a:fld>
            <a:endParaRPr lang="en-US"/>
          </a:p>
        </p:txBody>
      </p:sp>
      <p:sp>
        <p:nvSpPr>
          <p:cNvPr id="706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D2DFB5-97BC-437B-B178-0055DCBCFB61}" type="slidenum">
              <a:rPr lang="en-US"/>
              <a:pPr/>
              <a:t>5</a:t>
            </a:fld>
            <a:endParaRPr lang="en-US"/>
          </a:p>
        </p:txBody>
      </p:sp>
      <p:sp>
        <p:nvSpPr>
          <p:cNvPr id="450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919A54-4D27-4D1B-99CD-6B8389995EDD}" type="slidenum">
              <a:rPr lang="en-US"/>
              <a:pPr/>
              <a:t>6</a:t>
            </a:fld>
            <a:endParaRPr lang="en-US"/>
          </a:p>
        </p:txBody>
      </p:sp>
      <p:sp>
        <p:nvSpPr>
          <p:cNvPr id="460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E558AF-45FC-483B-A164-FE017C43F059}" type="slidenum">
              <a:rPr lang="en-US"/>
              <a:pPr/>
              <a:t>7</a:t>
            </a:fld>
            <a:endParaRPr lang="en-US"/>
          </a:p>
        </p:txBody>
      </p:sp>
      <p:sp>
        <p:nvSpPr>
          <p:cNvPr id="471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95AE28-206A-4544-9FC6-76E9B9DE2B17}" type="slidenum">
              <a:rPr lang="en-US"/>
              <a:pPr/>
              <a:t>8</a:t>
            </a:fld>
            <a:endParaRPr lang="en-US"/>
          </a:p>
        </p:txBody>
      </p:sp>
      <p:sp>
        <p:nvSpPr>
          <p:cNvPr id="481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03403E-F87B-49A7-9B23-9A42583F378B}" type="slidenum">
              <a:rPr lang="en-US"/>
              <a:pPr/>
              <a:t>9</a:t>
            </a:fld>
            <a:endParaRPr lang="en-US"/>
          </a:p>
        </p:txBody>
      </p:sp>
      <p:sp>
        <p:nvSpPr>
          <p:cNvPr id="491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3D51FE-7795-457C-833E-701407C7EBF6}" type="slidenum">
              <a:rPr lang="en-US"/>
              <a:pPr/>
              <a:t>10</a:t>
            </a:fld>
            <a:endParaRPr lang="en-US"/>
          </a:p>
        </p:txBody>
      </p:sp>
      <p:sp>
        <p:nvSpPr>
          <p:cNvPr id="50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5A8E3D-5477-4D61-9492-D8E3E150CBA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5176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922258-B3D6-42BC-A407-1A8044503C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893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C08EC1-9929-4FAC-89B1-D30D13F50D3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4789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4B447D-FB7F-4D5F-8670-C21706E83C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461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1A8176-6516-489E-9EAE-044D8149150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9844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C8DFA1-3665-44E6-8117-8B86E3024A4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7824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E0654B-0B1D-4AB3-AE1E-CCDD19B1D2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8734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C01D21-D39C-46F7-A074-6437388809E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2631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2786566-15D6-4F1E-9031-0F5F6354F1C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8724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C9F4B5-F41E-4F0B-A76C-2C80F4E8DDD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2378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596CBE-7B48-403B-8A30-47325C6E7A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1147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84CCBA9-1D11-4EAA-938C-06A23EC8DEE5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bookproject.net/books/socratic/sinst/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1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75" y="1978025"/>
            <a:ext cx="2667000" cy="348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371475" y="190500"/>
            <a:ext cx="83820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200" b="1" dirty="0">
                <a:solidFill>
                  <a:srgbClr val="000000"/>
                </a:solidFill>
                <a:latin typeface="Calibri" pitchFamily="34" charset="0"/>
              </a:rPr>
              <a:t>Process Control: Designing Process and Control Systems  for Dynamic Performance </a:t>
            </a:r>
          </a:p>
          <a:p>
            <a:pPr algn="ctr" eaLnBrk="1" hangingPunct="1"/>
            <a:endParaRPr lang="en-US" sz="1200" b="1" dirty="0">
              <a:solidFill>
                <a:srgbClr val="000000"/>
              </a:solidFill>
              <a:latin typeface="Calibri" pitchFamily="34" charset="0"/>
            </a:endParaRPr>
          </a:p>
          <a:p>
            <a:pPr algn="ctr" eaLnBrk="1" hangingPunct="1"/>
            <a:r>
              <a:rPr lang="en-US" sz="2800" b="1" dirty="0">
                <a:solidFill>
                  <a:srgbClr val="000000"/>
                </a:solidFill>
                <a:latin typeface="Calibri" pitchFamily="34" charset="0"/>
              </a:rPr>
              <a:t>Chapter </a:t>
            </a:r>
            <a:r>
              <a:rPr lang="en-US" sz="2800" b="1" dirty="0" smtClean="0">
                <a:solidFill>
                  <a:srgbClr val="000000"/>
                </a:solidFill>
                <a:latin typeface="Calibri" pitchFamily="34" charset="0"/>
              </a:rPr>
              <a:t>7. The Feedback Loop</a:t>
            </a:r>
            <a:endParaRPr lang="en-US" sz="2800" b="1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04800" y="5743575"/>
            <a:ext cx="8534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1800" b="1">
                <a:solidFill>
                  <a:srgbClr val="000000"/>
                </a:solidFill>
                <a:latin typeface="Calibri" pitchFamily="34" charset="0"/>
              </a:rPr>
              <a:t>Copyright © Thomas Marlin 2013</a:t>
            </a:r>
          </a:p>
          <a:p>
            <a:pPr algn="ctr" eaLnBrk="1" hangingPunct="1"/>
            <a:r>
              <a:rPr lang="en-US" sz="1800">
                <a:solidFill>
                  <a:srgbClr val="000000"/>
                </a:solidFill>
                <a:latin typeface="Calibri" pitchFamily="34" charset="0"/>
              </a:rPr>
              <a:t>The copyright holder provides a royalty-free license for use of this material at non-profit educational institutions</a:t>
            </a:r>
          </a:p>
        </p:txBody>
      </p:sp>
    </p:spTree>
    <p:extLst>
      <p:ext uri="{BB962C8B-B14F-4D97-AF65-F5344CB8AC3E}">
        <p14:creationId xmlns:p14="http://schemas.microsoft.com/office/powerpoint/2010/main" val="29102902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203200" y="5105400"/>
            <a:ext cx="8763000" cy="533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609600" y="1219200"/>
            <a:ext cx="79248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The engineer must decide what measurement to control and what valve to adjust (and provide the equipment to support the decisions).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609600" y="251460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CV to control ?  Use seven categories of control objectives!</a:t>
            </a:r>
            <a:endParaRPr lang="en-US"/>
          </a:p>
        </p:txBody>
      </p:sp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198438" y="3230563"/>
          <a:ext cx="87630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Document" r:id="rId4" imgW="5630040" imgH="2114280" progId="Word.Document.8">
                  <p:embed/>
                </p:oleObj>
              </mc:Choice>
              <mc:Fallback>
                <p:oleObj name="Document" r:id="rId4" imgW="5630040" imgH="211428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8" y="3230563"/>
                        <a:ext cx="8763000" cy="329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609600" y="1219200"/>
            <a:ext cx="79248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The engineer must decide what measurement to control and what valve to adjust (and provide the equipment to support the decisions).</a:t>
            </a:r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609600" y="2667000"/>
            <a:ext cx="7848600" cy="3632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06413" indent="-5064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62071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chemeClr val="accent2"/>
                </a:solidFill>
              </a:rPr>
              <a:t>MV to adjust ?</a:t>
            </a:r>
            <a:r>
              <a:rPr lang="en-US" b="1"/>
              <a:t>  </a:t>
            </a:r>
          </a:p>
          <a:p>
            <a:pPr>
              <a:spcBef>
                <a:spcPct val="50000"/>
              </a:spcBef>
            </a:pPr>
            <a:r>
              <a:rPr lang="en-US" b="1"/>
              <a:t>1.	Causal relationship</a:t>
            </a:r>
          </a:p>
          <a:p>
            <a:pPr>
              <a:spcBef>
                <a:spcPct val="50000"/>
              </a:spcBef>
            </a:pPr>
            <a:r>
              <a:rPr lang="en-US" b="1"/>
              <a:t>2.	Automated</a:t>
            </a:r>
          </a:p>
          <a:p>
            <a:pPr>
              <a:spcBef>
                <a:spcPct val="50000"/>
              </a:spcBef>
            </a:pPr>
            <a:r>
              <a:rPr lang="en-US" b="1"/>
              <a:t>3.	Fast dynamics</a:t>
            </a:r>
          </a:p>
          <a:p>
            <a:pPr>
              <a:spcBef>
                <a:spcPct val="50000"/>
              </a:spcBef>
            </a:pPr>
            <a:r>
              <a:rPr lang="en-US" b="1"/>
              <a:t>4.	Compensate for large disturbances</a:t>
            </a:r>
          </a:p>
          <a:p>
            <a:pPr>
              <a:spcBef>
                <a:spcPct val="50000"/>
              </a:spcBef>
            </a:pPr>
            <a:r>
              <a:rPr lang="en-US" b="1"/>
              <a:t>5.	Can adjust quickly with little adverse affect on process performance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838200" y="5257800"/>
            <a:ext cx="7315200" cy="5334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609600" y="1295400"/>
            <a:ext cx="79248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The engineer must decide what measurement to control and what valve to adjust (and provide the equipment to support the decisions).</a:t>
            </a:r>
          </a:p>
        </p:txBody>
      </p:sp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258763" y="2773363"/>
          <a:ext cx="9067800" cy="385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Document" r:id="rId4" imgW="5632920" imgH="2395080" progId="Word.Document.8">
                  <p:embed/>
                </p:oleObj>
              </mc:Choice>
              <mc:Fallback>
                <p:oleObj name="Document" r:id="rId4" imgW="5632920" imgH="239508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3" y="2773363"/>
                        <a:ext cx="9067800" cy="385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4419600" y="4267200"/>
          <a:ext cx="67627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Clip" r:id="rId6" imgW="2701800" imgH="4019400" progId="MS_ClipArt_Gallery.5">
                  <p:embed/>
                </p:oleObj>
              </mc:Choice>
              <mc:Fallback>
                <p:oleObj name="Clip" r:id="rId6" imgW="2701800" imgH="4019400" progId="MS_ClipArt_Gallery.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267200"/>
                        <a:ext cx="676275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AutoShape 8"/>
          <p:cNvSpPr>
            <a:spLocks noChangeArrowheads="1"/>
          </p:cNvSpPr>
          <p:nvPr/>
        </p:nvSpPr>
        <p:spPr bwMode="auto">
          <a:xfrm>
            <a:off x="5029200" y="3505200"/>
            <a:ext cx="3352800" cy="1066800"/>
          </a:xfrm>
          <a:prstGeom prst="wedgeRoundRectCallout">
            <a:avLst>
              <a:gd name="adj1" fmla="val -56440"/>
              <a:gd name="adj2" fmla="val 25894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We could use either valve.</a:t>
            </a:r>
          </a:p>
          <a:p>
            <a:pPr algn="ctr"/>
            <a:r>
              <a:rPr lang="en-US" sz="2000" b="1"/>
              <a:t>We will revisit this choice</a:t>
            </a:r>
          </a:p>
          <a:p>
            <a:pPr algn="ctr"/>
            <a:r>
              <a:rPr lang="en-US" sz="2000" b="1"/>
              <a:t>later (Chapter13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grpSp>
        <p:nvGrpSpPr>
          <p:cNvPr id="13321" name="Group 9"/>
          <p:cNvGrpSpPr>
            <a:grpSpLocks/>
          </p:cNvGrpSpPr>
          <p:nvPr/>
        </p:nvGrpSpPr>
        <p:grpSpPr bwMode="auto">
          <a:xfrm>
            <a:off x="533400" y="2514600"/>
            <a:ext cx="5232400" cy="4038600"/>
            <a:chOff x="864" y="1344"/>
            <a:chExt cx="3584" cy="2947"/>
          </a:xfrm>
        </p:grpSpPr>
        <p:pic>
          <p:nvPicPr>
            <p:cNvPr id="13314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3" y="1563"/>
              <a:ext cx="3355" cy="2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316" name="Line 4"/>
            <p:cNvSpPr>
              <a:spLocks noChangeShapeType="1"/>
            </p:cNvSpPr>
            <p:nvPr/>
          </p:nvSpPr>
          <p:spPr bwMode="auto">
            <a:xfrm flipV="1">
              <a:off x="4176" y="1344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7" name="Line 5"/>
            <p:cNvSpPr>
              <a:spLocks noChangeShapeType="1"/>
            </p:cNvSpPr>
            <p:nvPr/>
          </p:nvSpPr>
          <p:spPr bwMode="auto">
            <a:xfrm flipH="1">
              <a:off x="864" y="1344"/>
              <a:ext cx="33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8" name="Line 6"/>
            <p:cNvSpPr>
              <a:spLocks noChangeShapeType="1"/>
            </p:cNvSpPr>
            <p:nvPr/>
          </p:nvSpPr>
          <p:spPr bwMode="auto">
            <a:xfrm>
              <a:off x="864" y="1344"/>
              <a:ext cx="0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9" name="Line 7"/>
            <p:cNvSpPr>
              <a:spLocks noChangeShapeType="1"/>
            </p:cNvSpPr>
            <p:nvPr/>
          </p:nvSpPr>
          <p:spPr bwMode="auto">
            <a:xfrm>
              <a:off x="864" y="2448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685800" y="1371600"/>
            <a:ext cx="7848600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The figure shows the feedback loop  We’ll see the calculation in the next chapter.</a:t>
            </a:r>
          </a:p>
        </p:txBody>
      </p:sp>
      <p:grpSp>
        <p:nvGrpSpPr>
          <p:cNvPr id="13330" name="Group 18"/>
          <p:cNvGrpSpPr>
            <a:grpSpLocks/>
          </p:cNvGrpSpPr>
          <p:nvPr/>
        </p:nvGrpSpPr>
        <p:grpSpPr bwMode="auto">
          <a:xfrm flipH="1">
            <a:off x="6096000" y="3733800"/>
            <a:ext cx="674688" cy="914400"/>
            <a:chOff x="4417" y="2304"/>
            <a:chExt cx="425" cy="576"/>
          </a:xfrm>
        </p:grpSpPr>
        <p:sp>
          <p:nvSpPr>
            <p:cNvPr id="13324" name="Freeform 12"/>
            <p:cNvSpPr>
              <a:spLocks/>
            </p:cNvSpPr>
            <p:nvPr/>
          </p:nvSpPr>
          <p:spPr bwMode="auto">
            <a:xfrm>
              <a:off x="4553" y="2304"/>
              <a:ext cx="125" cy="120"/>
            </a:xfrm>
            <a:custGeom>
              <a:avLst/>
              <a:gdLst>
                <a:gd name="T0" fmla="*/ 247 w 501"/>
                <a:gd name="T1" fmla="*/ 0 h 600"/>
                <a:gd name="T2" fmla="*/ 309 w 501"/>
                <a:gd name="T3" fmla="*/ 9 h 600"/>
                <a:gd name="T4" fmla="*/ 340 w 501"/>
                <a:gd name="T5" fmla="*/ 55 h 600"/>
                <a:gd name="T6" fmla="*/ 354 w 501"/>
                <a:gd name="T7" fmla="*/ 146 h 600"/>
                <a:gd name="T8" fmla="*/ 344 w 501"/>
                <a:gd name="T9" fmla="*/ 256 h 600"/>
                <a:gd name="T10" fmla="*/ 320 w 501"/>
                <a:gd name="T11" fmla="*/ 324 h 600"/>
                <a:gd name="T12" fmla="*/ 292 w 501"/>
                <a:gd name="T13" fmla="*/ 412 h 600"/>
                <a:gd name="T14" fmla="*/ 459 w 501"/>
                <a:gd name="T15" fmla="*/ 521 h 600"/>
                <a:gd name="T16" fmla="*/ 501 w 501"/>
                <a:gd name="T17" fmla="*/ 562 h 600"/>
                <a:gd name="T18" fmla="*/ 476 w 501"/>
                <a:gd name="T19" fmla="*/ 600 h 600"/>
                <a:gd name="T20" fmla="*/ 393 w 501"/>
                <a:gd name="T21" fmla="*/ 521 h 600"/>
                <a:gd name="T22" fmla="*/ 267 w 501"/>
                <a:gd name="T23" fmla="*/ 467 h 600"/>
                <a:gd name="T24" fmla="*/ 208 w 501"/>
                <a:gd name="T25" fmla="*/ 535 h 600"/>
                <a:gd name="T26" fmla="*/ 146 w 501"/>
                <a:gd name="T27" fmla="*/ 585 h 600"/>
                <a:gd name="T28" fmla="*/ 93 w 501"/>
                <a:gd name="T29" fmla="*/ 589 h 600"/>
                <a:gd name="T30" fmla="*/ 41 w 501"/>
                <a:gd name="T31" fmla="*/ 585 h 600"/>
                <a:gd name="T32" fmla="*/ 17 w 501"/>
                <a:gd name="T33" fmla="*/ 544 h 600"/>
                <a:gd name="T34" fmla="*/ 0 w 501"/>
                <a:gd name="T35" fmla="*/ 453 h 600"/>
                <a:gd name="T36" fmla="*/ 0 w 501"/>
                <a:gd name="T37" fmla="*/ 352 h 600"/>
                <a:gd name="T38" fmla="*/ 20 w 501"/>
                <a:gd name="T39" fmla="*/ 274 h 600"/>
                <a:gd name="T40" fmla="*/ 90 w 501"/>
                <a:gd name="T41" fmla="*/ 150 h 600"/>
                <a:gd name="T42" fmla="*/ 167 w 501"/>
                <a:gd name="T43" fmla="*/ 69 h 600"/>
                <a:gd name="T44" fmla="*/ 219 w 501"/>
                <a:gd name="T45" fmla="*/ 23 h 600"/>
                <a:gd name="T46" fmla="*/ 267 w 501"/>
                <a:gd name="T47" fmla="*/ 9 h 600"/>
                <a:gd name="T48" fmla="*/ 247 w 501"/>
                <a:gd name="T49" fmla="*/ 0 h 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01" h="600">
                  <a:moveTo>
                    <a:pt x="247" y="0"/>
                  </a:moveTo>
                  <a:lnTo>
                    <a:pt x="309" y="9"/>
                  </a:lnTo>
                  <a:lnTo>
                    <a:pt x="340" y="55"/>
                  </a:lnTo>
                  <a:lnTo>
                    <a:pt x="354" y="146"/>
                  </a:lnTo>
                  <a:lnTo>
                    <a:pt x="344" y="256"/>
                  </a:lnTo>
                  <a:lnTo>
                    <a:pt x="320" y="324"/>
                  </a:lnTo>
                  <a:lnTo>
                    <a:pt x="292" y="412"/>
                  </a:lnTo>
                  <a:lnTo>
                    <a:pt x="459" y="521"/>
                  </a:lnTo>
                  <a:lnTo>
                    <a:pt x="501" y="562"/>
                  </a:lnTo>
                  <a:lnTo>
                    <a:pt x="476" y="600"/>
                  </a:lnTo>
                  <a:lnTo>
                    <a:pt x="393" y="521"/>
                  </a:lnTo>
                  <a:lnTo>
                    <a:pt x="267" y="467"/>
                  </a:lnTo>
                  <a:lnTo>
                    <a:pt x="208" y="535"/>
                  </a:lnTo>
                  <a:lnTo>
                    <a:pt x="146" y="585"/>
                  </a:lnTo>
                  <a:lnTo>
                    <a:pt x="93" y="589"/>
                  </a:lnTo>
                  <a:lnTo>
                    <a:pt x="41" y="585"/>
                  </a:lnTo>
                  <a:lnTo>
                    <a:pt x="17" y="544"/>
                  </a:lnTo>
                  <a:lnTo>
                    <a:pt x="0" y="453"/>
                  </a:lnTo>
                  <a:lnTo>
                    <a:pt x="0" y="352"/>
                  </a:lnTo>
                  <a:lnTo>
                    <a:pt x="20" y="274"/>
                  </a:lnTo>
                  <a:lnTo>
                    <a:pt x="90" y="150"/>
                  </a:lnTo>
                  <a:lnTo>
                    <a:pt x="167" y="69"/>
                  </a:lnTo>
                  <a:lnTo>
                    <a:pt x="219" y="23"/>
                  </a:lnTo>
                  <a:lnTo>
                    <a:pt x="267" y="9"/>
                  </a:lnTo>
                  <a:lnTo>
                    <a:pt x="24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5" name="Freeform 13"/>
            <p:cNvSpPr>
              <a:spLocks/>
            </p:cNvSpPr>
            <p:nvPr/>
          </p:nvSpPr>
          <p:spPr bwMode="auto">
            <a:xfrm>
              <a:off x="4583" y="2447"/>
              <a:ext cx="259" cy="104"/>
            </a:xfrm>
            <a:custGeom>
              <a:avLst/>
              <a:gdLst>
                <a:gd name="T0" fmla="*/ 11 w 1034"/>
                <a:gd name="T1" fmla="*/ 0 h 523"/>
                <a:gd name="T2" fmla="*/ 108 w 1034"/>
                <a:gd name="T3" fmla="*/ 15 h 523"/>
                <a:gd name="T4" fmla="*/ 285 w 1034"/>
                <a:gd name="T5" fmla="*/ 106 h 523"/>
                <a:gd name="T6" fmla="*/ 438 w 1034"/>
                <a:gd name="T7" fmla="*/ 180 h 523"/>
                <a:gd name="T8" fmla="*/ 610 w 1034"/>
                <a:gd name="T9" fmla="*/ 244 h 523"/>
                <a:gd name="T10" fmla="*/ 732 w 1034"/>
                <a:gd name="T11" fmla="*/ 312 h 523"/>
                <a:gd name="T12" fmla="*/ 899 w 1034"/>
                <a:gd name="T13" fmla="*/ 386 h 523"/>
                <a:gd name="T14" fmla="*/ 1034 w 1034"/>
                <a:gd name="T15" fmla="*/ 454 h 523"/>
                <a:gd name="T16" fmla="*/ 1027 w 1034"/>
                <a:gd name="T17" fmla="*/ 481 h 523"/>
                <a:gd name="T18" fmla="*/ 986 w 1034"/>
                <a:gd name="T19" fmla="*/ 495 h 523"/>
                <a:gd name="T20" fmla="*/ 867 w 1034"/>
                <a:gd name="T21" fmla="*/ 422 h 523"/>
                <a:gd name="T22" fmla="*/ 860 w 1034"/>
                <a:gd name="T23" fmla="*/ 468 h 523"/>
                <a:gd name="T24" fmla="*/ 829 w 1034"/>
                <a:gd name="T25" fmla="*/ 509 h 523"/>
                <a:gd name="T26" fmla="*/ 784 w 1034"/>
                <a:gd name="T27" fmla="*/ 523 h 523"/>
                <a:gd name="T28" fmla="*/ 735 w 1034"/>
                <a:gd name="T29" fmla="*/ 490 h 523"/>
                <a:gd name="T30" fmla="*/ 700 w 1034"/>
                <a:gd name="T31" fmla="*/ 449 h 523"/>
                <a:gd name="T32" fmla="*/ 704 w 1034"/>
                <a:gd name="T33" fmla="*/ 386 h 523"/>
                <a:gd name="T34" fmla="*/ 714 w 1034"/>
                <a:gd name="T35" fmla="*/ 354 h 523"/>
                <a:gd name="T36" fmla="*/ 598 w 1034"/>
                <a:gd name="T37" fmla="*/ 289 h 523"/>
                <a:gd name="T38" fmla="*/ 543 w 1034"/>
                <a:gd name="T39" fmla="*/ 275 h 523"/>
                <a:gd name="T40" fmla="*/ 438 w 1034"/>
                <a:gd name="T41" fmla="*/ 248 h 523"/>
                <a:gd name="T42" fmla="*/ 296 w 1034"/>
                <a:gd name="T43" fmla="*/ 189 h 523"/>
                <a:gd name="T44" fmla="*/ 181 w 1034"/>
                <a:gd name="T45" fmla="*/ 124 h 523"/>
                <a:gd name="T46" fmla="*/ 98 w 1034"/>
                <a:gd name="T47" fmla="*/ 97 h 523"/>
                <a:gd name="T48" fmla="*/ 11 w 1034"/>
                <a:gd name="T49" fmla="*/ 106 h 523"/>
                <a:gd name="T50" fmla="*/ 0 w 1034"/>
                <a:gd name="T51" fmla="*/ 38 h 523"/>
                <a:gd name="T52" fmla="*/ 35 w 1034"/>
                <a:gd name="T53" fmla="*/ 0 h 523"/>
                <a:gd name="T54" fmla="*/ 56 w 1034"/>
                <a:gd name="T55" fmla="*/ 0 h 523"/>
                <a:gd name="T56" fmla="*/ 11 w 1034"/>
                <a:gd name="T57" fmla="*/ 0 h 5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034" h="523">
                  <a:moveTo>
                    <a:pt x="11" y="0"/>
                  </a:moveTo>
                  <a:lnTo>
                    <a:pt x="108" y="15"/>
                  </a:lnTo>
                  <a:lnTo>
                    <a:pt x="285" y="106"/>
                  </a:lnTo>
                  <a:lnTo>
                    <a:pt x="438" y="180"/>
                  </a:lnTo>
                  <a:lnTo>
                    <a:pt x="610" y="244"/>
                  </a:lnTo>
                  <a:lnTo>
                    <a:pt x="732" y="312"/>
                  </a:lnTo>
                  <a:lnTo>
                    <a:pt x="899" y="386"/>
                  </a:lnTo>
                  <a:lnTo>
                    <a:pt x="1034" y="454"/>
                  </a:lnTo>
                  <a:lnTo>
                    <a:pt x="1027" y="481"/>
                  </a:lnTo>
                  <a:lnTo>
                    <a:pt x="986" y="495"/>
                  </a:lnTo>
                  <a:lnTo>
                    <a:pt x="867" y="422"/>
                  </a:lnTo>
                  <a:lnTo>
                    <a:pt x="860" y="468"/>
                  </a:lnTo>
                  <a:lnTo>
                    <a:pt x="829" y="509"/>
                  </a:lnTo>
                  <a:lnTo>
                    <a:pt x="784" y="523"/>
                  </a:lnTo>
                  <a:lnTo>
                    <a:pt x="735" y="490"/>
                  </a:lnTo>
                  <a:lnTo>
                    <a:pt x="700" y="449"/>
                  </a:lnTo>
                  <a:lnTo>
                    <a:pt x="704" y="386"/>
                  </a:lnTo>
                  <a:lnTo>
                    <a:pt x="714" y="354"/>
                  </a:lnTo>
                  <a:lnTo>
                    <a:pt x="598" y="289"/>
                  </a:lnTo>
                  <a:lnTo>
                    <a:pt x="543" y="275"/>
                  </a:lnTo>
                  <a:lnTo>
                    <a:pt x="438" y="248"/>
                  </a:lnTo>
                  <a:lnTo>
                    <a:pt x="296" y="189"/>
                  </a:lnTo>
                  <a:lnTo>
                    <a:pt x="181" y="124"/>
                  </a:lnTo>
                  <a:lnTo>
                    <a:pt x="98" y="97"/>
                  </a:lnTo>
                  <a:lnTo>
                    <a:pt x="11" y="106"/>
                  </a:lnTo>
                  <a:lnTo>
                    <a:pt x="0" y="38"/>
                  </a:lnTo>
                  <a:lnTo>
                    <a:pt x="35" y="0"/>
                  </a:lnTo>
                  <a:lnTo>
                    <a:pt x="56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6" name="Freeform 14"/>
            <p:cNvSpPr>
              <a:spLocks/>
            </p:cNvSpPr>
            <p:nvPr/>
          </p:nvSpPr>
          <p:spPr bwMode="auto">
            <a:xfrm>
              <a:off x="4514" y="2445"/>
              <a:ext cx="85" cy="224"/>
            </a:xfrm>
            <a:custGeom>
              <a:avLst/>
              <a:gdLst>
                <a:gd name="T0" fmla="*/ 195 w 341"/>
                <a:gd name="T1" fmla="*/ 0 h 1121"/>
                <a:gd name="T2" fmla="*/ 240 w 341"/>
                <a:gd name="T3" fmla="*/ 0 h 1121"/>
                <a:gd name="T4" fmla="*/ 279 w 341"/>
                <a:gd name="T5" fmla="*/ 23 h 1121"/>
                <a:gd name="T6" fmla="*/ 320 w 341"/>
                <a:gd name="T7" fmla="*/ 92 h 1121"/>
                <a:gd name="T8" fmla="*/ 334 w 341"/>
                <a:gd name="T9" fmla="*/ 179 h 1121"/>
                <a:gd name="T10" fmla="*/ 341 w 341"/>
                <a:gd name="T11" fmla="*/ 393 h 1121"/>
                <a:gd name="T12" fmla="*/ 331 w 341"/>
                <a:gd name="T13" fmla="*/ 577 h 1121"/>
                <a:gd name="T14" fmla="*/ 299 w 341"/>
                <a:gd name="T15" fmla="*/ 764 h 1121"/>
                <a:gd name="T16" fmla="*/ 258 w 341"/>
                <a:gd name="T17" fmla="*/ 957 h 1121"/>
                <a:gd name="T18" fmla="*/ 209 w 341"/>
                <a:gd name="T19" fmla="*/ 1071 h 1121"/>
                <a:gd name="T20" fmla="*/ 147 w 341"/>
                <a:gd name="T21" fmla="*/ 1121 h 1121"/>
                <a:gd name="T22" fmla="*/ 95 w 341"/>
                <a:gd name="T23" fmla="*/ 1121 h 1121"/>
                <a:gd name="T24" fmla="*/ 31 w 341"/>
                <a:gd name="T25" fmla="*/ 1071 h 1121"/>
                <a:gd name="T26" fmla="*/ 7 w 341"/>
                <a:gd name="T27" fmla="*/ 997 h 1121"/>
                <a:gd name="T28" fmla="*/ 0 w 341"/>
                <a:gd name="T29" fmla="*/ 866 h 1121"/>
                <a:gd name="T30" fmla="*/ 7 w 341"/>
                <a:gd name="T31" fmla="*/ 701 h 1121"/>
                <a:gd name="T32" fmla="*/ 39 w 341"/>
                <a:gd name="T33" fmla="*/ 495 h 1121"/>
                <a:gd name="T34" fmla="*/ 81 w 341"/>
                <a:gd name="T35" fmla="*/ 242 h 1121"/>
                <a:gd name="T36" fmla="*/ 133 w 341"/>
                <a:gd name="T37" fmla="*/ 50 h 1121"/>
                <a:gd name="T38" fmla="*/ 164 w 341"/>
                <a:gd name="T39" fmla="*/ 23 h 1121"/>
                <a:gd name="T40" fmla="*/ 195 w 341"/>
                <a:gd name="T41" fmla="*/ 0 h 1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1" h="1121">
                  <a:moveTo>
                    <a:pt x="195" y="0"/>
                  </a:moveTo>
                  <a:lnTo>
                    <a:pt x="240" y="0"/>
                  </a:lnTo>
                  <a:lnTo>
                    <a:pt x="279" y="23"/>
                  </a:lnTo>
                  <a:lnTo>
                    <a:pt x="320" y="92"/>
                  </a:lnTo>
                  <a:lnTo>
                    <a:pt x="334" y="179"/>
                  </a:lnTo>
                  <a:lnTo>
                    <a:pt x="341" y="393"/>
                  </a:lnTo>
                  <a:lnTo>
                    <a:pt x="331" y="577"/>
                  </a:lnTo>
                  <a:lnTo>
                    <a:pt x="299" y="764"/>
                  </a:lnTo>
                  <a:lnTo>
                    <a:pt x="258" y="957"/>
                  </a:lnTo>
                  <a:lnTo>
                    <a:pt x="209" y="1071"/>
                  </a:lnTo>
                  <a:lnTo>
                    <a:pt x="147" y="1121"/>
                  </a:lnTo>
                  <a:lnTo>
                    <a:pt x="95" y="1121"/>
                  </a:lnTo>
                  <a:lnTo>
                    <a:pt x="31" y="1071"/>
                  </a:lnTo>
                  <a:lnTo>
                    <a:pt x="7" y="997"/>
                  </a:lnTo>
                  <a:lnTo>
                    <a:pt x="0" y="866"/>
                  </a:lnTo>
                  <a:lnTo>
                    <a:pt x="7" y="701"/>
                  </a:lnTo>
                  <a:lnTo>
                    <a:pt x="39" y="495"/>
                  </a:lnTo>
                  <a:lnTo>
                    <a:pt x="81" y="242"/>
                  </a:lnTo>
                  <a:lnTo>
                    <a:pt x="133" y="50"/>
                  </a:lnTo>
                  <a:lnTo>
                    <a:pt x="164" y="23"/>
                  </a:lnTo>
                  <a:lnTo>
                    <a:pt x="19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7" name="Freeform 15"/>
            <p:cNvSpPr>
              <a:spLocks/>
            </p:cNvSpPr>
            <p:nvPr/>
          </p:nvSpPr>
          <p:spPr bwMode="auto">
            <a:xfrm>
              <a:off x="4425" y="2433"/>
              <a:ext cx="120" cy="206"/>
            </a:xfrm>
            <a:custGeom>
              <a:avLst/>
              <a:gdLst>
                <a:gd name="T0" fmla="*/ 365 w 482"/>
                <a:gd name="T1" fmla="*/ 41 h 1029"/>
                <a:gd name="T2" fmla="*/ 419 w 482"/>
                <a:gd name="T3" fmla="*/ 0 h 1029"/>
                <a:gd name="T4" fmla="*/ 457 w 482"/>
                <a:gd name="T5" fmla="*/ 0 h 1029"/>
                <a:gd name="T6" fmla="*/ 482 w 482"/>
                <a:gd name="T7" fmla="*/ 32 h 1029"/>
                <a:gd name="T8" fmla="*/ 468 w 482"/>
                <a:gd name="T9" fmla="*/ 95 h 1029"/>
                <a:gd name="T10" fmla="*/ 436 w 482"/>
                <a:gd name="T11" fmla="*/ 136 h 1029"/>
                <a:gd name="T12" fmla="*/ 376 w 482"/>
                <a:gd name="T13" fmla="*/ 177 h 1029"/>
                <a:gd name="T14" fmla="*/ 261 w 482"/>
                <a:gd name="T15" fmla="*/ 238 h 1029"/>
                <a:gd name="T16" fmla="*/ 115 w 482"/>
                <a:gd name="T17" fmla="*/ 342 h 1029"/>
                <a:gd name="T18" fmla="*/ 59 w 482"/>
                <a:gd name="T19" fmla="*/ 347 h 1029"/>
                <a:gd name="T20" fmla="*/ 90 w 482"/>
                <a:gd name="T21" fmla="*/ 443 h 1029"/>
                <a:gd name="T22" fmla="*/ 153 w 482"/>
                <a:gd name="T23" fmla="*/ 548 h 1029"/>
                <a:gd name="T24" fmla="*/ 205 w 482"/>
                <a:gd name="T25" fmla="*/ 677 h 1029"/>
                <a:gd name="T26" fmla="*/ 226 w 482"/>
                <a:gd name="T27" fmla="*/ 809 h 1029"/>
                <a:gd name="T28" fmla="*/ 216 w 482"/>
                <a:gd name="T29" fmla="*/ 851 h 1029"/>
                <a:gd name="T30" fmla="*/ 184 w 482"/>
                <a:gd name="T31" fmla="*/ 878 h 1029"/>
                <a:gd name="T32" fmla="*/ 142 w 482"/>
                <a:gd name="T33" fmla="*/ 896 h 1029"/>
                <a:gd name="T34" fmla="*/ 101 w 482"/>
                <a:gd name="T35" fmla="*/ 937 h 1029"/>
                <a:gd name="T36" fmla="*/ 83 w 482"/>
                <a:gd name="T37" fmla="*/ 978 h 1029"/>
                <a:gd name="T38" fmla="*/ 73 w 482"/>
                <a:gd name="T39" fmla="*/ 1029 h 1029"/>
                <a:gd name="T40" fmla="*/ 41 w 482"/>
                <a:gd name="T41" fmla="*/ 1029 h 1029"/>
                <a:gd name="T42" fmla="*/ 31 w 482"/>
                <a:gd name="T43" fmla="*/ 992 h 1029"/>
                <a:gd name="T44" fmla="*/ 52 w 482"/>
                <a:gd name="T45" fmla="*/ 932 h 1029"/>
                <a:gd name="T46" fmla="*/ 111 w 482"/>
                <a:gd name="T47" fmla="*/ 892 h 1029"/>
                <a:gd name="T48" fmla="*/ 146 w 482"/>
                <a:gd name="T49" fmla="*/ 851 h 1029"/>
                <a:gd name="T50" fmla="*/ 177 w 482"/>
                <a:gd name="T51" fmla="*/ 828 h 1029"/>
                <a:gd name="T52" fmla="*/ 188 w 482"/>
                <a:gd name="T53" fmla="*/ 786 h 1029"/>
                <a:gd name="T54" fmla="*/ 174 w 482"/>
                <a:gd name="T55" fmla="*/ 677 h 1029"/>
                <a:gd name="T56" fmla="*/ 125 w 482"/>
                <a:gd name="T57" fmla="*/ 594 h 1029"/>
                <a:gd name="T58" fmla="*/ 83 w 482"/>
                <a:gd name="T59" fmla="*/ 521 h 1029"/>
                <a:gd name="T60" fmla="*/ 31 w 482"/>
                <a:gd name="T61" fmla="*/ 439 h 1029"/>
                <a:gd name="T62" fmla="*/ 0 w 482"/>
                <a:gd name="T63" fmla="*/ 360 h 1029"/>
                <a:gd name="T64" fmla="*/ 0 w 482"/>
                <a:gd name="T65" fmla="*/ 315 h 1029"/>
                <a:gd name="T66" fmla="*/ 27 w 482"/>
                <a:gd name="T67" fmla="*/ 292 h 1029"/>
                <a:gd name="T68" fmla="*/ 135 w 482"/>
                <a:gd name="T69" fmla="*/ 210 h 1029"/>
                <a:gd name="T70" fmla="*/ 240 w 482"/>
                <a:gd name="T71" fmla="*/ 136 h 1029"/>
                <a:gd name="T72" fmla="*/ 345 w 482"/>
                <a:gd name="T73" fmla="*/ 68 h 1029"/>
                <a:gd name="T74" fmla="*/ 365 w 482"/>
                <a:gd name="T75" fmla="*/ 41 h 10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82" h="1029">
                  <a:moveTo>
                    <a:pt x="365" y="41"/>
                  </a:moveTo>
                  <a:lnTo>
                    <a:pt x="419" y="0"/>
                  </a:lnTo>
                  <a:lnTo>
                    <a:pt x="457" y="0"/>
                  </a:lnTo>
                  <a:lnTo>
                    <a:pt x="482" y="32"/>
                  </a:lnTo>
                  <a:lnTo>
                    <a:pt x="468" y="95"/>
                  </a:lnTo>
                  <a:lnTo>
                    <a:pt x="436" y="136"/>
                  </a:lnTo>
                  <a:lnTo>
                    <a:pt x="376" y="177"/>
                  </a:lnTo>
                  <a:lnTo>
                    <a:pt x="261" y="238"/>
                  </a:lnTo>
                  <a:lnTo>
                    <a:pt x="115" y="342"/>
                  </a:lnTo>
                  <a:lnTo>
                    <a:pt x="59" y="347"/>
                  </a:lnTo>
                  <a:lnTo>
                    <a:pt x="90" y="443"/>
                  </a:lnTo>
                  <a:lnTo>
                    <a:pt x="153" y="548"/>
                  </a:lnTo>
                  <a:lnTo>
                    <a:pt x="205" y="677"/>
                  </a:lnTo>
                  <a:lnTo>
                    <a:pt x="226" y="809"/>
                  </a:lnTo>
                  <a:lnTo>
                    <a:pt x="216" y="851"/>
                  </a:lnTo>
                  <a:lnTo>
                    <a:pt x="184" y="878"/>
                  </a:lnTo>
                  <a:lnTo>
                    <a:pt x="142" y="896"/>
                  </a:lnTo>
                  <a:lnTo>
                    <a:pt x="101" y="937"/>
                  </a:lnTo>
                  <a:lnTo>
                    <a:pt x="83" y="978"/>
                  </a:lnTo>
                  <a:lnTo>
                    <a:pt x="73" y="1029"/>
                  </a:lnTo>
                  <a:lnTo>
                    <a:pt x="41" y="1029"/>
                  </a:lnTo>
                  <a:lnTo>
                    <a:pt x="31" y="992"/>
                  </a:lnTo>
                  <a:lnTo>
                    <a:pt x="52" y="932"/>
                  </a:lnTo>
                  <a:lnTo>
                    <a:pt x="111" y="892"/>
                  </a:lnTo>
                  <a:lnTo>
                    <a:pt x="146" y="851"/>
                  </a:lnTo>
                  <a:lnTo>
                    <a:pt x="177" y="828"/>
                  </a:lnTo>
                  <a:lnTo>
                    <a:pt x="188" y="786"/>
                  </a:lnTo>
                  <a:lnTo>
                    <a:pt x="174" y="677"/>
                  </a:lnTo>
                  <a:lnTo>
                    <a:pt x="125" y="594"/>
                  </a:lnTo>
                  <a:lnTo>
                    <a:pt x="83" y="521"/>
                  </a:lnTo>
                  <a:lnTo>
                    <a:pt x="31" y="439"/>
                  </a:lnTo>
                  <a:lnTo>
                    <a:pt x="0" y="360"/>
                  </a:lnTo>
                  <a:lnTo>
                    <a:pt x="0" y="315"/>
                  </a:lnTo>
                  <a:lnTo>
                    <a:pt x="27" y="292"/>
                  </a:lnTo>
                  <a:lnTo>
                    <a:pt x="135" y="210"/>
                  </a:lnTo>
                  <a:lnTo>
                    <a:pt x="240" y="136"/>
                  </a:lnTo>
                  <a:lnTo>
                    <a:pt x="345" y="68"/>
                  </a:lnTo>
                  <a:lnTo>
                    <a:pt x="365" y="4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8" name="Freeform 16"/>
            <p:cNvSpPr>
              <a:spLocks/>
            </p:cNvSpPr>
            <p:nvPr/>
          </p:nvSpPr>
          <p:spPr bwMode="auto">
            <a:xfrm>
              <a:off x="4540" y="2649"/>
              <a:ext cx="80" cy="223"/>
            </a:xfrm>
            <a:custGeom>
              <a:avLst/>
              <a:gdLst>
                <a:gd name="T0" fmla="*/ 59 w 320"/>
                <a:gd name="T1" fmla="*/ 129 h 1117"/>
                <a:gd name="T2" fmla="*/ 17 w 320"/>
                <a:gd name="T3" fmla="*/ 55 h 1117"/>
                <a:gd name="T4" fmla="*/ 31 w 320"/>
                <a:gd name="T5" fmla="*/ 0 h 1117"/>
                <a:gd name="T6" fmla="*/ 73 w 320"/>
                <a:gd name="T7" fmla="*/ 0 h 1117"/>
                <a:gd name="T8" fmla="*/ 122 w 320"/>
                <a:gd name="T9" fmla="*/ 60 h 1117"/>
                <a:gd name="T10" fmla="*/ 184 w 320"/>
                <a:gd name="T11" fmla="*/ 184 h 1117"/>
                <a:gd name="T12" fmla="*/ 219 w 320"/>
                <a:gd name="T13" fmla="*/ 303 h 1117"/>
                <a:gd name="T14" fmla="*/ 250 w 320"/>
                <a:gd name="T15" fmla="*/ 417 h 1117"/>
                <a:gd name="T16" fmla="*/ 261 w 320"/>
                <a:gd name="T17" fmla="*/ 523 h 1117"/>
                <a:gd name="T18" fmla="*/ 257 w 320"/>
                <a:gd name="T19" fmla="*/ 577 h 1117"/>
                <a:gd name="T20" fmla="*/ 226 w 320"/>
                <a:gd name="T21" fmla="*/ 645 h 1117"/>
                <a:gd name="T22" fmla="*/ 174 w 320"/>
                <a:gd name="T23" fmla="*/ 829 h 1117"/>
                <a:gd name="T24" fmla="*/ 115 w 320"/>
                <a:gd name="T25" fmla="*/ 934 h 1117"/>
                <a:gd name="T26" fmla="*/ 101 w 320"/>
                <a:gd name="T27" fmla="*/ 980 h 1117"/>
                <a:gd name="T28" fmla="*/ 157 w 320"/>
                <a:gd name="T29" fmla="*/ 989 h 1117"/>
                <a:gd name="T30" fmla="*/ 230 w 320"/>
                <a:gd name="T31" fmla="*/ 989 h 1117"/>
                <a:gd name="T32" fmla="*/ 320 w 320"/>
                <a:gd name="T33" fmla="*/ 1031 h 1117"/>
                <a:gd name="T34" fmla="*/ 313 w 320"/>
                <a:gd name="T35" fmla="*/ 1063 h 1117"/>
                <a:gd name="T36" fmla="*/ 299 w 320"/>
                <a:gd name="T37" fmla="*/ 1099 h 1117"/>
                <a:gd name="T38" fmla="*/ 271 w 320"/>
                <a:gd name="T39" fmla="*/ 1117 h 1117"/>
                <a:gd name="T40" fmla="*/ 216 w 320"/>
                <a:gd name="T41" fmla="*/ 1090 h 1117"/>
                <a:gd name="T42" fmla="*/ 157 w 320"/>
                <a:gd name="T43" fmla="*/ 1049 h 1117"/>
                <a:gd name="T44" fmla="*/ 73 w 320"/>
                <a:gd name="T45" fmla="*/ 1045 h 1117"/>
                <a:gd name="T46" fmla="*/ 21 w 320"/>
                <a:gd name="T47" fmla="*/ 1058 h 1117"/>
                <a:gd name="T48" fmla="*/ 0 w 320"/>
                <a:gd name="T49" fmla="*/ 1036 h 1117"/>
                <a:gd name="T50" fmla="*/ 0 w 320"/>
                <a:gd name="T51" fmla="*/ 1003 h 1117"/>
                <a:gd name="T52" fmla="*/ 28 w 320"/>
                <a:gd name="T53" fmla="*/ 966 h 1117"/>
                <a:gd name="T54" fmla="*/ 73 w 320"/>
                <a:gd name="T55" fmla="*/ 907 h 1117"/>
                <a:gd name="T56" fmla="*/ 153 w 320"/>
                <a:gd name="T57" fmla="*/ 756 h 1117"/>
                <a:gd name="T58" fmla="*/ 188 w 320"/>
                <a:gd name="T59" fmla="*/ 623 h 1117"/>
                <a:gd name="T60" fmla="*/ 198 w 320"/>
                <a:gd name="T61" fmla="*/ 495 h 1117"/>
                <a:gd name="T62" fmla="*/ 195 w 320"/>
                <a:gd name="T63" fmla="*/ 426 h 1117"/>
                <a:gd name="T64" fmla="*/ 167 w 320"/>
                <a:gd name="T65" fmla="*/ 303 h 1117"/>
                <a:gd name="T66" fmla="*/ 94 w 320"/>
                <a:gd name="T67" fmla="*/ 170 h 1117"/>
                <a:gd name="T68" fmla="*/ 42 w 320"/>
                <a:gd name="T69" fmla="*/ 102 h 1117"/>
                <a:gd name="T70" fmla="*/ 59 w 320"/>
                <a:gd name="T71" fmla="*/ 129 h 1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20" h="1117">
                  <a:moveTo>
                    <a:pt x="59" y="129"/>
                  </a:moveTo>
                  <a:lnTo>
                    <a:pt x="17" y="55"/>
                  </a:lnTo>
                  <a:lnTo>
                    <a:pt x="31" y="0"/>
                  </a:lnTo>
                  <a:lnTo>
                    <a:pt x="73" y="0"/>
                  </a:lnTo>
                  <a:lnTo>
                    <a:pt x="122" y="60"/>
                  </a:lnTo>
                  <a:lnTo>
                    <a:pt x="184" y="184"/>
                  </a:lnTo>
                  <a:lnTo>
                    <a:pt x="219" y="303"/>
                  </a:lnTo>
                  <a:lnTo>
                    <a:pt x="250" y="417"/>
                  </a:lnTo>
                  <a:lnTo>
                    <a:pt x="261" y="523"/>
                  </a:lnTo>
                  <a:lnTo>
                    <a:pt x="257" y="577"/>
                  </a:lnTo>
                  <a:lnTo>
                    <a:pt x="226" y="645"/>
                  </a:lnTo>
                  <a:lnTo>
                    <a:pt x="174" y="829"/>
                  </a:lnTo>
                  <a:lnTo>
                    <a:pt x="115" y="934"/>
                  </a:lnTo>
                  <a:lnTo>
                    <a:pt x="101" y="980"/>
                  </a:lnTo>
                  <a:lnTo>
                    <a:pt x="157" y="989"/>
                  </a:lnTo>
                  <a:lnTo>
                    <a:pt x="230" y="989"/>
                  </a:lnTo>
                  <a:lnTo>
                    <a:pt x="320" y="1031"/>
                  </a:lnTo>
                  <a:lnTo>
                    <a:pt x="313" y="1063"/>
                  </a:lnTo>
                  <a:lnTo>
                    <a:pt x="299" y="1099"/>
                  </a:lnTo>
                  <a:lnTo>
                    <a:pt x="271" y="1117"/>
                  </a:lnTo>
                  <a:lnTo>
                    <a:pt x="216" y="1090"/>
                  </a:lnTo>
                  <a:lnTo>
                    <a:pt x="157" y="1049"/>
                  </a:lnTo>
                  <a:lnTo>
                    <a:pt x="73" y="1045"/>
                  </a:lnTo>
                  <a:lnTo>
                    <a:pt x="21" y="1058"/>
                  </a:lnTo>
                  <a:lnTo>
                    <a:pt x="0" y="1036"/>
                  </a:lnTo>
                  <a:lnTo>
                    <a:pt x="0" y="1003"/>
                  </a:lnTo>
                  <a:lnTo>
                    <a:pt x="28" y="966"/>
                  </a:lnTo>
                  <a:lnTo>
                    <a:pt x="73" y="907"/>
                  </a:lnTo>
                  <a:lnTo>
                    <a:pt x="153" y="756"/>
                  </a:lnTo>
                  <a:lnTo>
                    <a:pt x="188" y="623"/>
                  </a:lnTo>
                  <a:lnTo>
                    <a:pt x="198" y="495"/>
                  </a:lnTo>
                  <a:lnTo>
                    <a:pt x="195" y="426"/>
                  </a:lnTo>
                  <a:lnTo>
                    <a:pt x="167" y="303"/>
                  </a:lnTo>
                  <a:lnTo>
                    <a:pt x="94" y="170"/>
                  </a:lnTo>
                  <a:lnTo>
                    <a:pt x="42" y="102"/>
                  </a:lnTo>
                  <a:lnTo>
                    <a:pt x="59" y="1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9" name="Freeform 17"/>
            <p:cNvSpPr>
              <a:spLocks/>
            </p:cNvSpPr>
            <p:nvPr/>
          </p:nvSpPr>
          <p:spPr bwMode="auto">
            <a:xfrm>
              <a:off x="4417" y="2634"/>
              <a:ext cx="117" cy="246"/>
            </a:xfrm>
            <a:custGeom>
              <a:avLst/>
              <a:gdLst>
                <a:gd name="T0" fmla="*/ 275 w 471"/>
                <a:gd name="T1" fmla="*/ 215 h 1231"/>
                <a:gd name="T2" fmla="*/ 344 w 471"/>
                <a:gd name="T3" fmla="*/ 96 h 1231"/>
                <a:gd name="T4" fmla="*/ 407 w 471"/>
                <a:gd name="T5" fmla="*/ 0 h 1231"/>
                <a:gd name="T6" fmla="*/ 450 w 471"/>
                <a:gd name="T7" fmla="*/ 10 h 1231"/>
                <a:gd name="T8" fmla="*/ 471 w 471"/>
                <a:gd name="T9" fmla="*/ 50 h 1231"/>
                <a:gd name="T10" fmla="*/ 471 w 471"/>
                <a:gd name="T11" fmla="*/ 124 h 1231"/>
                <a:gd name="T12" fmla="*/ 432 w 471"/>
                <a:gd name="T13" fmla="*/ 165 h 1231"/>
                <a:gd name="T14" fmla="*/ 365 w 471"/>
                <a:gd name="T15" fmla="*/ 220 h 1231"/>
                <a:gd name="T16" fmla="*/ 313 w 471"/>
                <a:gd name="T17" fmla="*/ 288 h 1231"/>
                <a:gd name="T18" fmla="*/ 254 w 471"/>
                <a:gd name="T19" fmla="*/ 380 h 1231"/>
                <a:gd name="T20" fmla="*/ 230 w 471"/>
                <a:gd name="T21" fmla="*/ 449 h 1231"/>
                <a:gd name="T22" fmla="*/ 202 w 471"/>
                <a:gd name="T23" fmla="*/ 532 h 1231"/>
                <a:gd name="T24" fmla="*/ 188 w 471"/>
                <a:gd name="T25" fmla="*/ 641 h 1231"/>
                <a:gd name="T26" fmla="*/ 188 w 471"/>
                <a:gd name="T27" fmla="*/ 742 h 1231"/>
                <a:gd name="T28" fmla="*/ 202 w 471"/>
                <a:gd name="T29" fmla="*/ 865 h 1231"/>
                <a:gd name="T30" fmla="*/ 240 w 471"/>
                <a:gd name="T31" fmla="*/ 984 h 1231"/>
                <a:gd name="T32" fmla="*/ 271 w 471"/>
                <a:gd name="T33" fmla="*/ 1053 h 1231"/>
                <a:gd name="T34" fmla="*/ 292 w 471"/>
                <a:gd name="T35" fmla="*/ 1098 h 1231"/>
                <a:gd name="T36" fmla="*/ 292 w 471"/>
                <a:gd name="T37" fmla="*/ 1136 h 1231"/>
                <a:gd name="T38" fmla="*/ 271 w 471"/>
                <a:gd name="T39" fmla="*/ 1149 h 1231"/>
                <a:gd name="T40" fmla="*/ 223 w 471"/>
                <a:gd name="T41" fmla="*/ 1149 h 1231"/>
                <a:gd name="T42" fmla="*/ 146 w 471"/>
                <a:gd name="T43" fmla="*/ 1167 h 1231"/>
                <a:gd name="T44" fmla="*/ 87 w 471"/>
                <a:gd name="T45" fmla="*/ 1195 h 1231"/>
                <a:gd name="T46" fmla="*/ 52 w 471"/>
                <a:gd name="T47" fmla="*/ 1231 h 1231"/>
                <a:gd name="T48" fmla="*/ 21 w 471"/>
                <a:gd name="T49" fmla="*/ 1217 h 1231"/>
                <a:gd name="T50" fmla="*/ 0 w 471"/>
                <a:gd name="T51" fmla="*/ 1167 h 1231"/>
                <a:gd name="T52" fmla="*/ 3 w 471"/>
                <a:gd name="T53" fmla="*/ 1125 h 1231"/>
                <a:gd name="T54" fmla="*/ 62 w 471"/>
                <a:gd name="T55" fmla="*/ 1094 h 1231"/>
                <a:gd name="T56" fmla="*/ 156 w 471"/>
                <a:gd name="T57" fmla="*/ 1084 h 1231"/>
                <a:gd name="T58" fmla="*/ 243 w 471"/>
                <a:gd name="T59" fmla="*/ 1084 h 1231"/>
                <a:gd name="T60" fmla="*/ 209 w 471"/>
                <a:gd name="T61" fmla="*/ 1030 h 1231"/>
                <a:gd name="T62" fmla="*/ 191 w 471"/>
                <a:gd name="T63" fmla="*/ 962 h 1231"/>
                <a:gd name="T64" fmla="*/ 167 w 471"/>
                <a:gd name="T65" fmla="*/ 865 h 1231"/>
                <a:gd name="T66" fmla="*/ 139 w 471"/>
                <a:gd name="T67" fmla="*/ 765 h 1231"/>
                <a:gd name="T68" fmla="*/ 139 w 471"/>
                <a:gd name="T69" fmla="*/ 645 h 1231"/>
                <a:gd name="T70" fmla="*/ 146 w 471"/>
                <a:gd name="T71" fmla="*/ 532 h 1231"/>
                <a:gd name="T72" fmla="*/ 177 w 471"/>
                <a:gd name="T73" fmla="*/ 426 h 1231"/>
                <a:gd name="T74" fmla="*/ 233 w 471"/>
                <a:gd name="T75" fmla="*/ 288 h 1231"/>
                <a:gd name="T76" fmla="*/ 275 w 471"/>
                <a:gd name="T77" fmla="*/ 215 h 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71" h="1231">
                  <a:moveTo>
                    <a:pt x="275" y="215"/>
                  </a:moveTo>
                  <a:lnTo>
                    <a:pt x="344" y="96"/>
                  </a:lnTo>
                  <a:lnTo>
                    <a:pt x="407" y="0"/>
                  </a:lnTo>
                  <a:lnTo>
                    <a:pt x="450" y="10"/>
                  </a:lnTo>
                  <a:lnTo>
                    <a:pt x="471" y="50"/>
                  </a:lnTo>
                  <a:lnTo>
                    <a:pt x="471" y="124"/>
                  </a:lnTo>
                  <a:lnTo>
                    <a:pt x="432" y="165"/>
                  </a:lnTo>
                  <a:lnTo>
                    <a:pt x="365" y="220"/>
                  </a:lnTo>
                  <a:lnTo>
                    <a:pt x="313" y="288"/>
                  </a:lnTo>
                  <a:lnTo>
                    <a:pt x="254" y="380"/>
                  </a:lnTo>
                  <a:lnTo>
                    <a:pt x="230" y="449"/>
                  </a:lnTo>
                  <a:lnTo>
                    <a:pt x="202" y="532"/>
                  </a:lnTo>
                  <a:lnTo>
                    <a:pt x="188" y="641"/>
                  </a:lnTo>
                  <a:lnTo>
                    <a:pt x="188" y="742"/>
                  </a:lnTo>
                  <a:lnTo>
                    <a:pt x="202" y="865"/>
                  </a:lnTo>
                  <a:lnTo>
                    <a:pt x="240" y="984"/>
                  </a:lnTo>
                  <a:lnTo>
                    <a:pt x="271" y="1053"/>
                  </a:lnTo>
                  <a:lnTo>
                    <a:pt x="292" y="1098"/>
                  </a:lnTo>
                  <a:lnTo>
                    <a:pt x="292" y="1136"/>
                  </a:lnTo>
                  <a:lnTo>
                    <a:pt x="271" y="1149"/>
                  </a:lnTo>
                  <a:lnTo>
                    <a:pt x="223" y="1149"/>
                  </a:lnTo>
                  <a:lnTo>
                    <a:pt x="146" y="1167"/>
                  </a:lnTo>
                  <a:lnTo>
                    <a:pt x="87" y="1195"/>
                  </a:lnTo>
                  <a:lnTo>
                    <a:pt x="52" y="1231"/>
                  </a:lnTo>
                  <a:lnTo>
                    <a:pt x="21" y="1217"/>
                  </a:lnTo>
                  <a:lnTo>
                    <a:pt x="0" y="1167"/>
                  </a:lnTo>
                  <a:lnTo>
                    <a:pt x="3" y="1125"/>
                  </a:lnTo>
                  <a:lnTo>
                    <a:pt x="62" y="1094"/>
                  </a:lnTo>
                  <a:lnTo>
                    <a:pt x="156" y="1084"/>
                  </a:lnTo>
                  <a:lnTo>
                    <a:pt x="243" y="1084"/>
                  </a:lnTo>
                  <a:lnTo>
                    <a:pt x="209" y="1030"/>
                  </a:lnTo>
                  <a:lnTo>
                    <a:pt x="191" y="962"/>
                  </a:lnTo>
                  <a:lnTo>
                    <a:pt x="167" y="865"/>
                  </a:lnTo>
                  <a:lnTo>
                    <a:pt x="139" y="765"/>
                  </a:lnTo>
                  <a:lnTo>
                    <a:pt x="139" y="645"/>
                  </a:lnTo>
                  <a:lnTo>
                    <a:pt x="146" y="532"/>
                  </a:lnTo>
                  <a:lnTo>
                    <a:pt x="177" y="426"/>
                  </a:lnTo>
                  <a:lnTo>
                    <a:pt x="233" y="288"/>
                  </a:lnTo>
                  <a:lnTo>
                    <a:pt x="275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331" name="AutoShape 19"/>
          <p:cNvSpPr>
            <a:spLocks noChangeArrowheads="1"/>
          </p:cNvSpPr>
          <p:nvPr/>
        </p:nvSpPr>
        <p:spPr bwMode="auto">
          <a:xfrm>
            <a:off x="5867400" y="2286000"/>
            <a:ext cx="2895600" cy="1143000"/>
          </a:xfrm>
          <a:prstGeom prst="wedgeRoundRectCallout">
            <a:avLst>
              <a:gd name="adj1" fmla="val -18532"/>
              <a:gd name="adj2" fmla="val 71806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Explain, including the </a:t>
            </a:r>
          </a:p>
          <a:p>
            <a:pPr algn="ctr"/>
            <a:r>
              <a:rPr lang="en-US" sz="2000" b="1"/>
              <a:t>feedback concept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50" name="Line 14"/>
          <p:cNvSpPr>
            <a:spLocks noChangeShapeType="1"/>
          </p:cNvSpPr>
          <p:nvPr/>
        </p:nvSpPr>
        <p:spPr bwMode="auto">
          <a:xfrm>
            <a:off x="4217988" y="1939925"/>
            <a:ext cx="1587" cy="8953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Line 15"/>
          <p:cNvSpPr>
            <a:spLocks noChangeShapeType="1"/>
          </p:cNvSpPr>
          <p:nvPr/>
        </p:nvSpPr>
        <p:spPr bwMode="auto">
          <a:xfrm>
            <a:off x="4856163" y="1939925"/>
            <a:ext cx="1587" cy="8953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2" name="Line 16"/>
          <p:cNvSpPr>
            <a:spLocks noChangeShapeType="1"/>
          </p:cNvSpPr>
          <p:nvPr/>
        </p:nvSpPr>
        <p:spPr bwMode="auto">
          <a:xfrm flipH="1">
            <a:off x="3854450" y="2835275"/>
            <a:ext cx="363538" cy="36353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3" name="Line 17"/>
          <p:cNvSpPr>
            <a:spLocks noChangeShapeType="1"/>
          </p:cNvSpPr>
          <p:nvPr/>
        </p:nvSpPr>
        <p:spPr bwMode="auto">
          <a:xfrm>
            <a:off x="4856163" y="2835275"/>
            <a:ext cx="363537" cy="36353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4" name="Line 18"/>
          <p:cNvSpPr>
            <a:spLocks noChangeShapeType="1"/>
          </p:cNvSpPr>
          <p:nvPr/>
        </p:nvSpPr>
        <p:spPr bwMode="auto">
          <a:xfrm>
            <a:off x="3854450" y="3194050"/>
            <a:ext cx="1588" cy="828675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Line 19"/>
          <p:cNvSpPr>
            <a:spLocks noChangeShapeType="1"/>
          </p:cNvSpPr>
          <p:nvPr/>
        </p:nvSpPr>
        <p:spPr bwMode="auto">
          <a:xfrm>
            <a:off x="5219700" y="3194050"/>
            <a:ext cx="1588" cy="828675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6" name="Line 20"/>
          <p:cNvSpPr>
            <a:spLocks noChangeShapeType="1"/>
          </p:cNvSpPr>
          <p:nvPr/>
        </p:nvSpPr>
        <p:spPr bwMode="auto">
          <a:xfrm flipH="1">
            <a:off x="3492500" y="4022725"/>
            <a:ext cx="361950" cy="36353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7" name="Line 21"/>
          <p:cNvSpPr>
            <a:spLocks noChangeShapeType="1"/>
          </p:cNvSpPr>
          <p:nvPr/>
        </p:nvSpPr>
        <p:spPr bwMode="auto">
          <a:xfrm>
            <a:off x="5219700" y="4022725"/>
            <a:ext cx="363538" cy="36353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8" name="Rectangle 22"/>
          <p:cNvSpPr>
            <a:spLocks noChangeArrowheads="1"/>
          </p:cNvSpPr>
          <p:nvPr/>
        </p:nvSpPr>
        <p:spPr bwMode="auto">
          <a:xfrm>
            <a:off x="3492500" y="4386263"/>
            <a:ext cx="2090738" cy="1452562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9" name="Freeform 23"/>
          <p:cNvSpPr>
            <a:spLocks/>
          </p:cNvSpPr>
          <p:nvPr/>
        </p:nvSpPr>
        <p:spPr bwMode="auto">
          <a:xfrm>
            <a:off x="3221038" y="3387725"/>
            <a:ext cx="3178175" cy="1817688"/>
          </a:xfrm>
          <a:custGeom>
            <a:avLst/>
            <a:gdLst>
              <a:gd name="T0" fmla="*/ 1373 w 2002"/>
              <a:gd name="T1" fmla="*/ 0 h 1145"/>
              <a:gd name="T2" fmla="*/ 1407 w 2002"/>
              <a:gd name="T3" fmla="*/ 11 h 1145"/>
              <a:gd name="T4" fmla="*/ 1426 w 2002"/>
              <a:gd name="T5" fmla="*/ 40 h 1145"/>
              <a:gd name="T6" fmla="*/ 1430 w 2002"/>
              <a:gd name="T7" fmla="*/ 71 h 1145"/>
              <a:gd name="T8" fmla="*/ 1419 w 2002"/>
              <a:gd name="T9" fmla="*/ 104 h 1145"/>
              <a:gd name="T10" fmla="*/ 1390 w 2002"/>
              <a:gd name="T11" fmla="*/ 124 h 1145"/>
              <a:gd name="T12" fmla="*/ 285 w 2002"/>
              <a:gd name="T13" fmla="*/ 127 h 1145"/>
              <a:gd name="T14" fmla="*/ 251 w 2002"/>
              <a:gd name="T15" fmla="*/ 138 h 1145"/>
              <a:gd name="T16" fmla="*/ 230 w 2002"/>
              <a:gd name="T17" fmla="*/ 167 h 1145"/>
              <a:gd name="T18" fmla="*/ 229 w 2002"/>
              <a:gd name="T19" fmla="*/ 197 h 1145"/>
              <a:gd name="T20" fmla="*/ 239 w 2002"/>
              <a:gd name="T21" fmla="*/ 231 h 1145"/>
              <a:gd name="T22" fmla="*/ 267 w 2002"/>
              <a:gd name="T23" fmla="*/ 252 h 1145"/>
              <a:gd name="T24" fmla="*/ 1658 w 2002"/>
              <a:gd name="T25" fmla="*/ 255 h 1145"/>
              <a:gd name="T26" fmla="*/ 1692 w 2002"/>
              <a:gd name="T27" fmla="*/ 266 h 1145"/>
              <a:gd name="T28" fmla="*/ 1713 w 2002"/>
              <a:gd name="T29" fmla="*/ 295 h 1145"/>
              <a:gd name="T30" fmla="*/ 1716 w 2002"/>
              <a:gd name="T31" fmla="*/ 705 h 1145"/>
              <a:gd name="T32" fmla="*/ 1704 w 2002"/>
              <a:gd name="T33" fmla="*/ 740 h 1145"/>
              <a:gd name="T34" fmla="*/ 1677 w 2002"/>
              <a:gd name="T35" fmla="*/ 760 h 1145"/>
              <a:gd name="T36" fmla="*/ 56 w 2002"/>
              <a:gd name="T37" fmla="*/ 763 h 1145"/>
              <a:gd name="T38" fmla="*/ 23 w 2002"/>
              <a:gd name="T39" fmla="*/ 774 h 1145"/>
              <a:gd name="T40" fmla="*/ 1 w 2002"/>
              <a:gd name="T41" fmla="*/ 803 h 1145"/>
              <a:gd name="T42" fmla="*/ 0 w 2002"/>
              <a:gd name="T43" fmla="*/ 833 h 1145"/>
              <a:gd name="T44" fmla="*/ 10 w 2002"/>
              <a:gd name="T45" fmla="*/ 867 h 1145"/>
              <a:gd name="T46" fmla="*/ 38 w 2002"/>
              <a:gd name="T47" fmla="*/ 887 h 1145"/>
              <a:gd name="T48" fmla="*/ 1658 w 2002"/>
              <a:gd name="T49" fmla="*/ 890 h 1145"/>
              <a:gd name="T50" fmla="*/ 1692 w 2002"/>
              <a:gd name="T51" fmla="*/ 901 h 1145"/>
              <a:gd name="T52" fmla="*/ 1713 w 2002"/>
              <a:gd name="T53" fmla="*/ 929 h 1145"/>
              <a:gd name="T54" fmla="*/ 1716 w 2002"/>
              <a:gd name="T55" fmla="*/ 960 h 1145"/>
              <a:gd name="T56" fmla="*/ 1704 w 2002"/>
              <a:gd name="T57" fmla="*/ 994 h 1145"/>
              <a:gd name="T58" fmla="*/ 1677 w 2002"/>
              <a:gd name="T59" fmla="*/ 1015 h 1145"/>
              <a:gd name="T60" fmla="*/ 56 w 2002"/>
              <a:gd name="T61" fmla="*/ 1018 h 1145"/>
              <a:gd name="T62" fmla="*/ 23 w 2002"/>
              <a:gd name="T63" fmla="*/ 1029 h 1145"/>
              <a:gd name="T64" fmla="*/ 1 w 2002"/>
              <a:gd name="T65" fmla="*/ 1058 h 1145"/>
              <a:gd name="T66" fmla="*/ 0 w 2002"/>
              <a:gd name="T67" fmla="*/ 1087 h 1145"/>
              <a:gd name="T68" fmla="*/ 10 w 2002"/>
              <a:gd name="T69" fmla="*/ 1122 h 1145"/>
              <a:gd name="T70" fmla="*/ 38 w 2002"/>
              <a:gd name="T71" fmla="*/ 1142 h 1145"/>
              <a:gd name="T72" fmla="*/ 2002 w 2002"/>
              <a:gd name="T73" fmla="*/ 1145 h 1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002" h="1145">
                <a:moveTo>
                  <a:pt x="229" y="0"/>
                </a:moveTo>
                <a:lnTo>
                  <a:pt x="1373" y="0"/>
                </a:lnTo>
                <a:lnTo>
                  <a:pt x="1390" y="3"/>
                </a:lnTo>
                <a:lnTo>
                  <a:pt x="1407" y="11"/>
                </a:lnTo>
                <a:lnTo>
                  <a:pt x="1419" y="23"/>
                </a:lnTo>
                <a:lnTo>
                  <a:pt x="1426" y="40"/>
                </a:lnTo>
                <a:lnTo>
                  <a:pt x="1430" y="57"/>
                </a:lnTo>
                <a:lnTo>
                  <a:pt x="1430" y="71"/>
                </a:lnTo>
                <a:lnTo>
                  <a:pt x="1426" y="87"/>
                </a:lnTo>
                <a:lnTo>
                  <a:pt x="1419" y="104"/>
                </a:lnTo>
                <a:lnTo>
                  <a:pt x="1407" y="116"/>
                </a:lnTo>
                <a:lnTo>
                  <a:pt x="1390" y="124"/>
                </a:lnTo>
                <a:lnTo>
                  <a:pt x="1373" y="127"/>
                </a:lnTo>
                <a:lnTo>
                  <a:pt x="285" y="127"/>
                </a:lnTo>
                <a:lnTo>
                  <a:pt x="267" y="130"/>
                </a:lnTo>
                <a:lnTo>
                  <a:pt x="251" y="138"/>
                </a:lnTo>
                <a:lnTo>
                  <a:pt x="239" y="151"/>
                </a:lnTo>
                <a:lnTo>
                  <a:pt x="230" y="167"/>
                </a:lnTo>
                <a:lnTo>
                  <a:pt x="229" y="185"/>
                </a:lnTo>
                <a:lnTo>
                  <a:pt x="229" y="197"/>
                </a:lnTo>
                <a:lnTo>
                  <a:pt x="230" y="215"/>
                </a:lnTo>
                <a:lnTo>
                  <a:pt x="239" y="231"/>
                </a:lnTo>
                <a:lnTo>
                  <a:pt x="251" y="243"/>
                </a:lnTo>
                <a:lnTo>
                  <a:pt x="267" y="252"/>
                </a:lnTo>
                <a:lnTo>
                  <a:pt x="285" y="255"/>
                </a:lnTo>
                <a:lnTo>
                  <a:pt x="1658" y="255"/>
                </a:lnTo>
                <a:lnTo>
                  <a:pt x="1677" y="257"/>
                </a:lnTo>
                <a:lnTo>
                  <a:pt x="1692" y="266"/>
                </a:lnTo>
                <a:lnTo>
                  <a:pt x="1704" y="278"/>
                </a:lnTo>
                <a:lnTo>
                  <a:pt x="1713" y="295"/>
                </a:lnTo>
                <a:lnTo>
                  <a:pt x="1716" y="312"/>
                </a:lnTo>
                <a:lnTo>
                  <a:pt x="1716" y="705"/>
                </a:lnTo>
                <a:lnTo>
                  <a:pt x="1713" y="724"/>
                </a:lnTo>
                <a:lnTo>
                  <a:pt x="1704" y="740"/>
                </a:lnTo>
                <a:lnTo>
                  <a:pt x="1692" y="753"/>
                </a:lnTo>
                <a:lnTo>
                  <a:pt x="1677" y="760"/>
                </a:lnTo>
                <a:lnTo>
                  <a:pt x="1658" y="763"/>
                </a:lnTo>
                <a:lnTo>
                  <a:pt x="56" y="763"/>
                </a:lnTo>
                <a:lnTo>
                  <a:pt x="38" y="766"/>
                </a:lnTo>
                <a:lnTo>
                  <a:pt x="23" y="774"/>
                </a:lnTo>
                <a:lnTo>
                  <a:pt x="10" y="786"/>
                </a:lnTo>
                <a:lnTo>
                  <a:pt x="1" y="803"/>
                </a:lnTo>
                <a:lnTo>
                  <a:pt x="0" y="820"/>
                </a:lnTo>
                <a:lnTo>
                  <a:pt x="0" y="833"/>
                </a:lnTo>
                <a:lnTo>
                  <a:pt x="1" y="850"/>
                </a:lnTo>
                <a:lnTo>
                  <a:pt x="10" y="867"/>
                </a:lnTo>
                <a:lnTo>
                  <a:pt x="23" y="879"/>
                </a:lnTo>
                <a:lnTo>
                  <a:pt x="38" y="887"/>
                </a:lnTo>
                <a:lnTo>
                  <a:pt x="56" y="890"/>
                </a:lnTo>
                <a:lnTo>
                  <a:pt x="1658" y="890"/>
                </a:lnTo>
                <a:lnTo>
                  <a:pt x="1677" y="893"/>
                </a:lnTo>
                <a:lnTo>
                  <a:pt x="1692" y="901"/>
                </a:lnTo>
                <a:lnTo>
                  <a:pt x="1704" y="914"/>
                </a:lnTo>
                <a:lnTo>
                  <a:pt x="1713" y="929"/>
                </a:lnTo>
                <a:lnTo>
                  <a:pt x="1716" y="948"/>
                </a:lnTo>
                <a:lnTo>
                  <a:pt x="1716" y="960"/>
                </a:lnTo>
                <a:lnTo>
                  <a:pt x="1713" y="978"/>
                </a:lnTo>
                <a:lnTo>
                  <a:pt x="1704" y="994"/>
                </a:lnTo>
                <a:lnTo>
                  <a:pt x="1692" y="1006"/>
                </a:lnTo>
                <a:lnTo>
                  <a:pt x="1677" y="1015"/>
                </a:lnTo>
                <a:lnTo>
                  <a:pt x="1658" y="1018"/>
                </a:lnTo>
                <a:lnTo>
                  <a:pt x="56" y="1018"/>
                </a:lnTo>
                <a:lnTo>
                  <a:pt x="38" y="1020"/>
                </a:lnTo>
                <a:lnTo>
                  <a:pt x="23" y="1029"/>
                </a:lnTo>
                <a:lnTo>
                  <a:pt x="10" y="1041"/>
                </a:lnTo>
                <a:lnTo>
                  <a:pt x="1" y="1058"/>
                </a:lnTo>
                <a:lnTo>
                  <a:pt x="0" y="1074"/>
                </a:lnTo>
                <a:lnTo>
                  <a:pt x="0" y="1087"/>
                </a:lnTo>
                <a:lnTo>
                  <a:pt x="1" y="1105"/>
                </a:lnTo>
                <a:lnTo>
                  <a:pt x="10" y="1122"/>
                </a:lnTo>
                <a:lnTo>
                  <a:pt x="23" y="1134"/>
                </a:lnTo>
                <a:lnTo>
                  <a:pt x="38" y="1142"/>
                </a:lnTo>
                <a:lnTo>
                  <a:pt x="56" y="1145"/>
                </a:lnTo>
                <a:lnTo>
                  <a:pt x="2002" y="1145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0" name="Rectangle 24"/>
          <p:cNvSpPr>
            <a:spLocks noChangeArrowheads="1"/>
          </p:cNvSpPr>
          <p:nvPr/>
        </p:nvSpPr>
        <p:spPr bwMode="auto">
          <a:xfrm>
            <a:off x="4492625" y="5772150"/>
            <a:ext cx="106363" cy="128588"/>
          </a:xfrm>
          <a:prstGeom prst="rect">
            <a:avLst/>
          </a:prstGeom>
          <a:solidFill>
            <a:srgbClr val="FFFFFF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1" name="Line 25"/>
          <p:cNvSpPr>
            <a:spLocks noChangeShapeType="1"/>
          </p:cNvSpPr>
          <p:nvPr/>
        </p:nvSpPr>
        <p:spPr bwMode="auto">
          <a:xfrm>
            <a:off x="4764088" y="6113463"/>
            <a:ext cx="3725862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2" name="Line 26"/>
          <p:cNvSpPr>
            <a:spLocks noChangeShapeType="1"/>
          </p:cNvSpPr>
          <p:nvPr/>
        </p:nvSpPr>
        <p:spPr bwMode="auto">
          <a:xfrm flipH="1" flipV="1">
            <a:off x="4622800" y="5972175"/>
            <a:ext cx="141288" cy="1412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3" name="Freeform 27"/>
          <p:cNvSpPr>
            <a:spLocks/>
          </p:cNvSpPr>
          <p:nvPr/>
        </p:nvSpPr>
        <p:spPr bwMode="auto">
          <a:xfrm>
            <a:off x="4581525" y="5930900"/>
            <a:ext cx="71438" cy="71438"/>
          </a:xfrm>
          <a:custGeom>
            <a:avLst/>
            <a:gdLst>
              <a:gd name="T0" fmla="*/ 16 w 45"/>
              <a:gd name="T1" fmla="*/ 45 h 45"/>
              <a:gd name="T2" fmla="*/ 0 w 45"/>
              <a:gd name="T3" fmla="*/ 0 h 45"/>
              <a:gd name="T4" fmla="*/ 45 w 45"/>
              <a:gd name="T5" fmla="*/ 16 h 45"/>
              <a:gd name="T6" fmla="*/ 16 w 45"/>
              <a:gd name="T7" fmla="*/ 45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5" h="45">
                <a:moveTo>
                  <a:pt x="16" y="45"/>
                </a:moveTo>
                <a:lnTo>
                  <a:pt x="0" y="0"/>
                </a:lnTo>
                <a:lnTo>
                  <a:pt x="45" y="16"/>
                </a:lnTo>
                <a:lnTo>
                  <a:pt x="16" y="45"/>
                </a:lnTo>
                <a:close/>
              </a:path>
            </a:pathLst>
          </a:custGeom>
          <a:solidFill>
            <a:srgbClr val="000000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4" name="Line 28"/>
          <p:cNvSpPr>
            <a:spLocks noChangeShapeType="1"/>
          </p:cNvSpPr>
          <p:nvPr/>
        </p:nvSpPr>
        <p:spPr bwMode="auto">
          <a:xfrm flipH="1">
            <a:off x="1600200" y="6113463"/>
            <a:ext cx="2725738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5" name="Line 29"/>
          <p:cNvSpPr>
            <a:spLocks noChangeShapeType="1"/>
          </p:cNvSpPr>
          <p:nvPr/>
        </p:nvSpPr>
        <p:spPr bwMode="auto">
          <a:xfrm flipV="1">
            <a:off x="4325938" y="5972175"/>
            <a:ext cx="139700" cy="1412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6" name="Freeform 30"/>
          <p:cNvSpPr>
            <a:spLocks/>
          </p:cNvSpPr>
          <p:nvPr/>
        </p:nvSpPr>
        <p:spPr bwMode="auto">
          <a:xfrm>
            <a:off x="4437063" y="5930900"/>
            <a:ext cx="69850" cy="71438"/>
          </a:xfrm>
          <a:custGeom>
            <a:avLst/>
            <a:gdLst>
              <a:gd name="T0" fmla="*/ 0 w 44"/>
              <a:gd name="T1" fmla="*/ 16 h 45"/>
              <a:gd name="T2" fmla="*/ 44 w 44"/>
              <a:gd name="T3" fmla="*/ 0 h 45"/>
              <a:gd name="T4" fmla="*/ 29 w 44"/>
              <a:gd name="T5" fmla="*/ 45 h 45"/>
              <a:gd name="T6" fmla="*/ 0 w 44"/>
              <a:gd name="T7" fmla="*/ 16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4" h="45">
                <a:moveTo>
                  <a:pt x="0" y="16"/>
                </a:moveTo>
                <a:lnTo>
                  <a:pt x="44" y="0"/>
                </a:lnTo>
                <a:lnTo>
                  <a:pt x="29" y="45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7" name="Line 31"/>
          <p:cNvSpPr>
            <a:spLocks noChangeShapeType="1"/>
          </p:cNvSpPr>
          <p:nvPr/>
        </p:nvSpPr>
        <p:spPr bwMode="auto">
          <a:xfrm flipH="1">
            <a:off x="1560513" y="3387725"/>
            <a:ext cx="204470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8" name="Line 32"/>
          <p:cNvSpPr>
            <a:spLocks noChangeShapeType="1"/>
          </p:cNvSpPr>
          <p:nvPr/>
        </p:nvSpPr>
        <p:spPr bwMode="auto">
          <a:xfrm>
            <a:off x="6376988" y="5205413"/>
            <a:ext cx="208280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9" name="Freeform 33"/>
          <p:cNvSpPr>
            <a:spLocks/>
          </p:cNvSpPr>
          <p:nvPr/>
        </p:nvSpPr>
        <p:spPr bwMode="auto">
          <a:xfrm>
            <a:off x="2470150" y="6048375"/>
            <a:ext cx="249238" cy="125413"/>
          </a:xfrm>
          <a:custGeom>
            <a:avLst/>
            <a:gdLst>
              <a:gd name="T0" fmla="*/ 0 w 157"/>
              <a:gd name="T1" fmla="*/ 0 h 79"/>
              <a:gd name="T2" fmla="*/ 157 w 157"/>
              <a:gd name="T3" fmla="*/ 79 h 79"/>
              <a:gd name="T4" fmla="*/ 157 w 157"/>
              <a:gd name="T5" fmla="*/ 0 h 79"/>
              <a:gd name="T6" fmla="*/ 0 w 157"/>
              <a:gd name="T7" fmla="*/ 79 h 79"/>
              <a:gd name="T8" fmla="*/ 0 w 157"/>
              <a:gd name="T9" fmla="*/ 0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7" h="79">
                <a:moveTo>
                  <a:pt x="0" y="0"/>
                </a:moveTo>
                <a:lnTo>
                  <a:pt x="157" y="79"/>
                </a:lnTo>
                <a:lnTo>
                  <a:pt x="157" y="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0" name="Freeform 34"/>
          <p:cNvSpPr>
            <a:spLocks/>
          </p:cNvSpPr>
          <p:nvPr/>
        </p:nvSpPr>
        <p:spPr bwMode="auto">
          <a:xfrm>
            <a:off x="2544763" y="5980113"/>
            <a:ext cx="98425" cy="22225"/>
          </a:xfrm>
          <a:custGeom>
            <a:avLst/>
            <a:gdLst>
              <a:gd name="T0" fmla="*/ 0 w 62"/>
              <a:gd name="T1" fmla="*/ 14 h 14"/>
              <a:gd name="T2" fmla="*/ 6 w 62"/>
              <a:gd name="T3" fmla="*/ 6 h 14"/>
              <a:gd name="T4" fmla="*/ 18 w 62"/>
              <a:gd name="T5" fmla="*/ 1 h 14"/>
              <a:gd name="T6" fmla="*/ 32 w 62"/>
              <a:gd name="T7" fmla="*/ 0 h 14"/>
              <a:gd name="T8" fmla="*/ 46 w 62"/>
              <a:gd name="T9" fmla="*/ 1 h 14"/>
              <a:gd name="T10" fmla="*/ 56 w 62"/>
              <a:gd name="T11" fmla="*/ 6 h 14"/>
              <a:gd name="T12" fmla="*/ 62 w 62"/>
              <a:gd name="T13" fmla="*/ 14 h 14"/>
              <a:gd name="T14" fmla="*/ 0 w 62"/>
              <a:gd name="T15" fmla="*/ 14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2" h="14">
                <a:moveTo>
                  <a:pt x="0" y="14"/>
                </a:moveTo>
                <a:lnTo>
                  <a:pt x="6" y="6"/>
                </a:lnTo>
                <a:lnTo>
                  <a:pt x="18" y="1"/>
                </a:lnTo>
                <a:lnTo>
                  <a:pt x="32" y="0"/>
                </a:lnTo>
                <a:lnTo>
                  <a:pt x="46" y="1"/>
                </a:lnTo>
                <a:lnTo>
                  <a:pt x="56" y="6"/>
                </a:lnTo>
                <a:lnTo>
                  <a:pt x="62" y="14"/>
                </a:lnTo>
                <a:lnTo>
                  <a:pt x="0" y="1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1" name="Line 35"/>
          <p:cNvSpPr>
            <a:spLocks noChangeShapeType="1"/>
          </p:cNvSpPr>
          <p:nvPr/>
        </p:nvSpPr>
        <p:spPr bwMode="auto">
          <a:xfrm flipV="1">
            <a:off x="2595563" y="6002338"/>
            <a:ext cx="1587" cy="10795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2" name="Freeform 36"/>
          <p:cNvSpPr>
            <a:spLocks/>
          </p:cNvSpPr>
          <p:nvPr/>
        </p:nvSpPr>
        <p:spPr bwMode="auto">
          <a:xfrm>
            <a:off x="7026275" y="6048375"/>
            <a:ext cx="252413" cy="125413"/>
          </a:xfrm>
          <a:custGeom>
            <a:avLst/>
            <a:gdLst>
              <a:gd name="T0" fmla="*/ 0 w 159"/>
              <a:gd name="T1" fmla="*/ 0 h 79"/>
              <a:gd name="T2" fmla="*/ 159 w 159"/>
              <a:gd name="T3" fmla="*/ 79 h 79"/>
              <a:gd name="T4" fmla="*/ 159 w 159"/>
              <a:gd name="T5" fmla="*/ 0 h 79"/>
              <a:gd name="T6" fmla="*/ 0 w 159"/>
              <a:gd name="T7" fmla="*/ 79 h 79"/>
              <a:gd name="T8" fmla="*/ 0 w 159"/>
              <a:gd name="T9" fmla="*/ 0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9" h="79">
                <a:moveTo>
                  <a:pt x="0" y="0"/>
                </a:moveTo>
                <a:lnTo>
                  <a:pt x="159" y="79"/>
                </a:lnTo>
                <a:lnTo>
                  <a:pt x="159" y="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3" name="Freeform 37"/>
          <p:cNvSpPr>
            <a:spLocks/>
          </p:cNvSpPr>
          <p:nvPr/>
        </p:nvSpPr>
        <p:spPr bwMode="auto">
          <a:xfrm>
            <a:off x="7100888" y="5980113"/>
            <a:ext cx="101600" cy="22225"/>
          </a:xfrm>
          <a:custGeom>
            <a:avLst/>
            <a:gdLst>
              <a:gd name="T0" fmla="*/ 0 w 64"/>
              <a:gd name="T1" fmla="*/ 14 h 14"/>
              <a:gd name="T2" fmla="*/ 8 w 64"/>
              <a:gd name="T3" fmla="*/ 6 h 14"/>
              <a:gd name="T4" fmla="*/ 19 w 64"/>
              <a:gd name="T5" fmla="*/ 1 h 14"/>
              <a:gd name="T6" fmla="*/ 32 w 64"/>
              <a:gd name="T7" fmla="*/ 0 h 14"/>
              <a:gd name="T8" fmla="*/ 46 w 64"/>
              <a:gd name="T9" fmla="*/ 1 h 14"/>
              <a:gd name="T10" fmla="*/ 57 w 64"/>
              <a:gd name="T11" fmla="*/ 6 h 14"/>
              <a:gd name="T12" fmla="*/ 64 w 64"/>
              <a:gd name="T13" fmla="*/ 14 h 14"/>
              <a:gd name="T14" fmla="*/ 0 w 64"/>
              <a:gd name="T15" fmla="*/ 14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4" h="14">
                <a:moveTo>
                  <a:pt x="0" y="14"/>
                </a:moveTo>
                <a:lnTo>
                  <a:pt x="8" y="6"/>
                </a:lnTo>
                <a:lnTo>
                  <a:pt x="19" y="1"/>
                </a:lnTo>
                <a:lnTo>
                  <a:pt x="32" y="0"/>
                </a:lnTo>
                <a:lnTo>
                  <a:pt x="46" y="1"/>
                </a:lnTo>
                <a:lnTo>
                  <a:pt x="57" y="6"/>
                </a:lnTo>
                <a:lnTo>
                  <a:pt x="64" y="14"/>
                </a:lnTo>
                <a:lnTo>
                  <a:pt x="0" y="1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4" name="Freeform 38"/>
          <p:cNvSpPr>
            <a:spLocks/>
          </p:cNvSpPr>
          <p:nvPr/>
        </p:nvSpPr>
        <p:spPr bwMode="auto">
          <a:xfrm>
            <a:off x="6230938" y="6048375"/>
            <a:ext cx="250825" cy="125413"/>
          </a:xfrm>
          <a:custGeom>
            <a:avLst/>
            <a:gdLst>
              <a:gd name="T0" fmla="*/ 0 w 158"/>
              <a:gd name="T1" fmla="*/ 0 h 79"/>
              <a:gd name="T2" fmla="*/ 158 w 158"/>
              <a:gd name="T3" fmla="*/ 79 h 79"/>
              <a:gd name="T4" fmla="*/ 158 w 158"/>
              <a:gd name="T5" fmla="*/ 0 h 79"/>
              <a:gd name="T6" fmla="*/ 0 w 158"/>
              <a:gd name="T7" fmla="*/ 79 h 79"/>
              <a:gd name="T8" fmla="*/ 0 w 158"/>
              <a:gd name="T9" fmla="*/ 0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8" h="79">
                <a:moveTo>
                  <a:pt x="0" y="0"/>
                </a:moveTo>
                <a:lnTo>
                  <a:pt x="158" y="79"/>
                </a:lnTo>
                <a:lnTo>
                  <a:pt x="158" y="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5" name="Freeform 39"/>
          <p:cNvSpPr>
            <a:spLocks/>
          </p:cNvSpPr>
          <p:nvPr/>
        </p:nvSpPr>
        <p:spPr bwMode="auto">
          <a:xfrm>
            <a:off x="6307138" y="5980113"/>
            <a:ext cx="101600" cy="22225"/>
          </a:xfrm>
          <a:custGeom>
            <a:avLst/>
            <a:gdLst>
              <a:gd name="T0" fmla="*/ 0 w 64"/>
              <a:gd name="T1" fmla="*/ 14 h 14"/>
              <a:gd name="T2" fmla="*/ 7 w 64"/>
              <a:gd name="T3" fmla="*/ 6 h 14"/>
              <a:gd name="T4" fmla="*/ 18 w 64"/>
              <a:gd name="T5" fmla="*/ 1 h 14"/>
              <a:gd name="T6" fmla="*/ 32 w 64"/>
              <a:gd name="T7" fmla="*/ 0 h 14"/>
              <a:gd name="T8" fmla="*/ 46 w 64"/>
              <a:gd name="T9" fmla="*/ 1 h 14"/>
              <a:gd name="T10" fmla="*/ 56 w 64"/>
              <a:gd name="T11" fmla="*/ 6 h 14"/>
              <a:gd name="T12" fmla="*/ 64 w 64"/>
              <a:gd name="T13" fmla="*/ 14 h 14"/>
              <a:gd name="T14" fmla="*/ 0 w 64"/>
              <a:gd name="T15" fmla="*/ 14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4" h="14">
                <a:moveTo>
                  <a:pt x="0" y="14"/>
                </a:moveTo>
                <a:lnTo>
                  <a:pt x="7" y="6"/>
                </a:lnTo>
                <a:lnTo>
                  <a:pt x="18" y="1"/>
                </a:lnTo>
                <a:lnTo>
                  <a:pt x="32" y="0"/>
                </a:lnTo>
                <a:lnTo>
                  <a:pt x="46" y="1"/>
                </a:lnTo>
                <a:lnTo>
                  <a:pt x="56" y="6"/>
                </a:lnTo>
                <a:lnTo>
                  <a:pt x="64" y="14"/>
                </a:lnTo>
                <a:lnTo>
                  <a:pt x="0" y="1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6" name="Rectangle 40"/>
          <p:cNvSpPr>
            <a:spLocks noChangeArrowheads="1"/>
          </p:cNvSpPr>
          <p:nvPr/>
        </p:nvSpPr>
        <p:spPr bwMode="auto">
          <a:xfrm>
            <a:off x="6127750" y="6113463"/>
            <a:ext cx="1271588" cy="271462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7" name="Freeform 41"/>
          <p:cNvSpPr>
            <a:spLocks/>
          </p:cNvSpPr>
          <p:nvPr/>
        </p:nvSpPr>
        <p:spPr bwMode="auto">
          <a:xfrm>
            <a:off x="6640513" y="6321425"/>
            <a:ext cx="250825" cy="123825"/>
          </a:xfrm>
          <a:custGeom>
            <a:avLst/>
            <a:gdLst>
              <a:gd name="T0" fmla="*/ 0 w 158"/>
              <a:gd name="T1" fmla="*/ 0 h 78"/>
              <a:gd name="T2" fmla="*/ 158 w 158"/>
              <a:gd name="T3" fmla="*/ 78 h 78"/>
              <a:gd name="T4" fmla="*/ 158 w 158"/>
              <a:gd name="T5" fmla="*/ 0 h 78"/>
              <a:gd name="T6" fmla="*/ 0 w 158"/>
              <a:gd name="T7" fmla="*/ 78 h 78"/>
              <a:gd name="T8" fmla="*/ 0 w 158"/>
              <a:gd name="T9" fmla="*/ 0 h 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8" h="78">
                <a:moveTo>
                  <a:pt x="0" y="0"/>
                </a:moveTo>
                <a:lnTo>
                  <a:pt x="158" y="78"/>
                </a:lnTo>
                <a:lnTo>
                  <a:pt x="158" y="0"/>
                </a:lnTo>
                <a:lnTo>
                  <a:pt x="0" y="78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8" name="Freeform 42"/>
          <p:cNvSpPr>
            <a:spLocks/>
          </p:cNvSpPr>
          <p:nvPr/>
        </p:nvSpPr>
        <p:spPr bwMode="auto">
          <a:xfrm>
            <a:off x="6716713" y="6251575"/>
            <a:ext cx="98425" cy="20638"/>
          </a:xfrm>
          <a:custGeom>
            <a:avLst/>
            <a:gdLst>
              <a:gd name="T0" fmla="*/ 0 w 62"/>
              <a:gd name="T1" fmla="*/ 13 h 13"/>
              <a:gd name="T2" fmla="*/ 6 w 62"/>
              <a:gd name="T3" fmla="*/ 6 h 13"/>
              <a:gd name="T4" fmla="*/ 18 w 62"/>
              <a:gd name="T5" fmla="*/ 1 h 13"/>
              <a:gd name="T6" fmla="*/ 32 w 62"/>
              <a:gd name="T7" fmla="*/ 0 h 13"/>
              <a:gd name="T8" fmla="*/ 45 w 62"/>
              <a:gd name="T9" fmla="*/ 1 h 13"/>
              <a:gd name="T10" fmla="*/ 56 w 62"/>
              <a:gd name="T11" fmla="*/ 6 h 13"/>
              <a:gd name="T12" fmla="*/ 62 w 62"/>
              <a:gd name="T13" fmla="*/ 13 h 13"/>
              <a:gd name="T14" fmla="*/ 0 w 62"/>
              <a:gd name="T15" fmla="*/ 13 h 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2" h="13">
                <a:moveTo>
                  <a:pt x="0" y="13"/>
                </a:moveTo>
                <a:lnTo>
                  <a:pt x="6" y="6"/>
                </a:lnTo>
                <a:lnTo>
                  <a:pt x="18" y="1"/>
                </a:lnTo>
                <a:lnTo>
                  <a:pt x="32" y="0"/>
                </a:lnTo>
                <a:lnTo>
                  <a:pt x="45" y="1"/>
                </a:lnTo>
                <a:lnTo>
                  <a:pt x="56" y="6"/>
                </a:lnTo>
                <a:lnTo>
                  <a:pt x="62" y="13"/>
                </a:lnTo>
                <a:lnTo>
                  <a:pt x="0" y="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9" name="Freeform 43"/>
          <p:cNvSpPr>
            <a:spLocks/>
          </p:cNvSpPr>
          <p:nvPr/>
        </p:nvSpPr>
        <p:spPr bwMode="auto">
          <a:xfrm>
            <a:off x="5664200" y="6048375"/>
            <a:ext cx="250825" cy="125413"/>
          </a:xfrm>
          <a:custGeom>
            <a:avLst/>
            <a:gdLst>
              <a:gd name="T0" fmla="*/ 158 w 158"/>
              <a:gd name="T1" fmla="*/ 79 h 79"/>
              <a:gd name="T2" fmla="*/ 0 w 158"/>
              <a:gd name="T3" fmla="*/ 0 h 79"/>
              <a:gd name="T4" fmla="*/ 0 w 158"/>
              <a:gd name="T5" fmla="*/ 79 h 79"/>
              <a:gd name="T6" fmla="*/ 158 w 158"/>
              <a:gd name="T7" fmla="*/ 0 h 79"/>
              <a:gd name="T8" fmla="*/ 158 w 158"/>
              <a:gd name="T9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8" h="79">
                <a:moveTo>
                  <a:pt x="158" y="79"/>
                </a:moveTo>
                <a:lnTo>
                  <a:pt x="0" y="0"/>
                </a:lnTo>
                <a:lnTo>
                  <a:pt x="0" y="79"/>
                </a:lnTo>
                <a:lnTo>
                  <a:pt x="158" y="0"/>
                </a:lnTo>
                <a:lnTo>
                  <a:pt x="158" y="7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80" name="Freeform 44"/>
          <p:cNvSpPr>
            <a:spLocks/>
          </p:cNvSpPr>
          <p:nvPr/>
        </p:nvSpPr>
        <p:spPr bwMode="auto">
          <a:xfrm>
            <a:off x="5740400" y="6221413"/>
            <a:ext cx="98425" cy="22225"/>
          </a:xfrm>
          <a:custGeom>
            <a:avLst/>
            <a:gdLst>
              <a:gd name="T0" fmla="*/ 62 w 62"/>
              <a:gd name="T1" fmla="*/ 0 h 14"/>
              <a:gd name="T2" fmla="*/ 56 w 62"/>
              <a:gd name="T3" fmla="*/ 7 h 14"/>
              <a:gd name="T4" fmla="*/ 44 w 62"/>
              <a:gd name="T5" fmla="*/ 13 h 14"/>
              <a:gd name="T6" fmla="*/ 32 w 62"/>
              <a:gd name="T7" fmla="*/ 14 h 14"/>
              <a:gd name="T8" fmla="*/ 18 w 62"/>
              <a:gd name="T9" fmla="*/ 13 h 14"/>
              <a:gd name="T10" fmla="*/ 6 w 62"/>
              <a:gd name="T11" fmla="*/ 7 h 14"/>
              <a:gd name="T12" fmla="*/ 0 w 62"/>
              <a:gd name="T13" fmla="*/ 0 h 14"/>
              <a:gd name="T14" fmla="*/ 62 w 62"/>
              <a:gd name="T15" fmla="*/ 0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2" h="14">
                <a:moveTo>
                  <a:pt x="62" y="0"/>
                </a:moveTo>
                <a:lnTo>
                  <a:pt x="56" y="7"/>
                </a:lnTo>
                <a:lnTo>
                  <a:pt x="44" y="13"/>
                </a:lnTo>
                <a:lnTo>
                  <a:pt x="32" y="14"/>
                </a:lnTo>
                <a:lnTo>
                  <a:pt x="18" y="13"/>
                </a:lnTo>
                <a:lnTo>
                  <a:pt x="6" y="7"/>
                </a:lnTo>
                <a:lnTo>
                  <a:pt x="0" y="0"/>
                </a:lnTo>
                <a:lnTo>
                  <a:pt x="62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81" name="Line 45"/>
          <p:cNvSpPr>
            <a:spLocks noChangeShapeType="1"/>
          </p:cNvSpPr>
          <p:nvPr/>
        </p:nvSpPr>
        <p:spPr bwMode="auto">
          <a:xfrm>
            <a:off x="5791200" y="6110288"/>
            <a:ext cx="1588" cy="111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2" name="Freeform 46"/>
          <p:cNvSpPr>
            <a:spLocks/>
          </p:cNvSpPr>
          <p:nvPr/>
        </p:nvSpPr>
        <p:spPr bwMode="auto">
          <a:xfrm>
            <a:off x="5073650" y="6048375"/>
            <a:ext cx="249238" cy="125413"/>
          </a:xfrm>
          <a:custGeom>
            <a:avLst/>
            <a:gdLst>
              <a:gd name="T0" fmla="*/ 157 w 157"/>
              <a:gd name="T1" fmla="*/ 79 h 79"/>
              <a:gd name="T2" fmla="*/ 0 w 157"/>
              <a:gd name="T3" fmla="*/ 0 h 79"/>
              <a:gd name="T4" fmla="*/ 0 w 157"/>
              <a:gd name="T5" fmla="*/ 79 h 79"/>
              <a:gd name="T6" fmla="*/ 157 w 157"/>
              <a:gd name="T7" fmla="*/ 0 h 79"/>
              <a:gd name="T8" fmla="*/ 157 w 157"/>
              <a:gd name="T9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7" h="79">
                <a:moveTo>
                  <a:pt x="157" y="79"/>
                </a:moveTo>
                <a:lnTo>
                  <a:pt x="0" y="0"/>
                </a:lnTo>
                <a:lnTo>
                  <a:pt x="0" y="79"/>
                </a:lnTo>
                <a:lnTo>
                  <a:pt x="157" y="0"/>
                </a:lnTo>
                <a:lnTo>
                  <a:pt x="157" y="7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83" name="Freeform 47"/>
          <p:cNvSpPr>
            <a:spLocks/>
          </p:cNvSpPr>
          <p:nvPr/>
        </p:nvSpPr>
        <p:spPr bwMode="auto">
          <a:xfrm>
            <a:off x="5148263" y="6221413"/>
            <a:ext cx="100012" cy="22225"/>
          </a:xfrm>
          <a:custGeom>
            <a:avLst/>
            <a:gdLst>
              <a:gd name="T0" fmla="*/ 63 w 63"/>
              <a:gd name="T1" fmla="*/ 0 h 14"/>
              <a:gd name="T2" fmla="*/ 57 w 63"/>
              <a:gd name="T3" fmla="*/ 7 h 14"/>
              <a:gd name="T4" fmla="*/ 46 w 63"/>
              <a:gd name="T5" fmla="*/ 13 h 14"/>
              <a:gd name="T6" fmla="*/ 32 w 63"/>
              <a:gd name="T7" fmla="*/ 14 h 14"/>
              <a:gd name="T8" fmla="*/ 19 w 63"/>
              <a:gd name="T9" fmla="*/ 13 h 14"/>
              <a:gd name="T10" fmla="*/ 6 w 63"/>
              <a:gd name="T11" fmla="*/ 7 h 14"/>
              <a:gd name="T12" fmla="*/ 0 w 63"/>
              <a:gd name="T13" fmla="*/ 0 h 14"/>
              <a:gd name="T14" fmla="*/ 63 w 63"/>
              <a:gd name="T15" fmla="*/ 0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3" h="14">
                <a:moveTo>
                  <a:pt x="63" y="0"/>
                </a:moveTo>
                <a:lnTo>
                  <a:pt x="57" y="7"/>
                </a:lnTo>
                <a:lnTo>
                  <a:pt x="46" y="13"/>
                </a:lnTo>
                <a:lnTo>
                  <a:pt x="32" y="14"/>
                </a:lnTo>
                <a:lnTo>
                  <a:pt x="19" y="13"/>
                </a:lnTo>
                <a:lnTo>
                  <a:pt x="6" y="7"/>
                </a:lnTo>
                <a:lnTo>
                  <a:pt x="0" y="0"/>
                </a:lnTo>
                <a:lnTo>
                  <a:pt x="63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84" name="Line 48"/>
          <p:cNvSpPr>
            <a:spLocks noChangeShapeType="1"/>
          </p:cNvSpPr>
          <p:nvPr/>
        </p:nvSpPr>
        <p:spPr bwMode="auto">
          <a:xfrm>
            <a:off x="5199063" y="6110288"/>
            <a:ext cx="1587" cy="111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5" name="Freeform 49"/>
          <p:cNvSpPr>
            <a:spLocks noEditPoints="1"/>
          </p:cNvSpPr>
          <p:nvPr/>
        </p:nvSpPr>
        <p:spPr bwMode="auto">
          <a:xfrm>
            <a:off x="1379538" y="6113463"/>
            <a:ext cx="236537" cy="258762"/>
          </a:xfrm>
          <a:custGeom>
            <a:avLst/>
            <a:gdLst>
              <a:gd name="T0" fmla="*/ 0 w 149"/>
              <a:gd name="T1" fmla="*/ 73 h 163"/>
              <a:gd name="T2" fmla="*/ 3 w 149"/>
              <a:gd name="T3" fmla="*/ 52 h 163"/>
              <a:gd name="T4" fmla="*/ 12 w 149"/>
              <a:gd name="T5" fmla="*/ 33 h 163"/>
              <a:gd name="T6" fmla="*/ 26 w 149"/>
              <a:gd name="T7" fmla="*/ 17 h 163"/>
              <a:gd name="T8" fmla="*/ 44 w 149"/>
              <a:gd name="T9" fmla="*/ 6 h 163"/>
              <a:gd name="T10" fmla="*/ 64 w 149"/>
              <a:gd name="T11" fmla="*/ 0 h 163"/>
              <a:gd name="T12" fmla="*/ 85 w 149"/>
              <a:gd name="T13" fmla="*/ 0 h 163"/>
              <a:gd name="T14" fmla="*/ 105 w 149"/>
              <a:gd name="T15" fmla="*/ 6 h 163"/>
              <a:gd name="T16" fmla="*/ 124 w 149"/>
              <a:gd name="T17" fmla="*/ 17 h 163"/>
              <a:gd name="T18" fmla="*/ 137 w 149"/>
              <a:gd name="T19" fmla="*/ 33 h 163"/>
              <a:gd name="T20" fmla="*/ 146 w 149"/>
              <a:gd name="T21" fmla="*/ 52 h 163"/>
              <a:gd name="T22" fmla="*/ 149 w 149"/>
              <a:gd name="T23" fmla="*/ 73 h 163"/>
              <a:gd name="T24" fmla="*/ 146 w 149"/>
              <a:gd name="T25" fmla="*/ 94 h 163"/>
              <a:gd name="T26" fmla="*/ 137 w 149"/>
              <a:gd name="T27" fmla="*/ 113 h 163"/>
              <a:gd name="T28" fmla="*/ 124 w 149"/>
              <a:gd name="T29" fmla="*/ 129 h 163"/>
              <a:gd name="T30" fmla="*/ 105 w 149"/>
              <a:gd name="T31" fmla="*/ 140 h 163"/>
              <a:gd name="T32" fmla="*/ 85 w 149"/>
              <a:gd name="T33" fmla="*/ 146 h 163"/>
              <a:gd name="T34" fmla="*/ 64 w 149"/>
              <a:gd name="T35" fmla="*/ 146 h 163"/>
              <a:gd name="T36" fmla="*/ 44 w 149"/>
              <a:gd name="T37" fmla="*/ 140 h 163"/>
              <a:gd name="T38" fmla="*/ 26 w 149"/>
              <a:gd name="T39" fmla="*/ 129 h 163"/>
              <a:gd name="T40" fmla="*/ 12 w 149"/>
              <a:gd name="T41" fmla="*/ 113 h 163"/>
              <a:gd name="T42" fmla="*/ 3 w 149"/>
              <a:gd name="T43" fmla="*/ 94 h 163"/>
              <a:gd name="T44" fmla="*/ 0 w 149"/>
              <a:gd name="T45" fmla="*/ 73 h 163"/>
              <a:gd name="T46" fmla="*/ 38 w 149"/>
              <a:gd name="T47" fmla="*/ 137 h 163"/>
              <a:gd name="T48" fmla="*/ 0 w 149"/>
              <a:gd name="T49" fmla="*/ 163 h 163"/>
              <a:gd name="T50" fmla="*/ 149 w 149"/>
              <a:gd name="T51" fmla="*/ 163 h 163"/>
              <a:gd name="T52" fmla="*/ 111 w 149"/>
              <a:gd name="T53" fmla="*/ 137 h 163"/>
              <a:gd name="T54" fmla="*/ 95 w 149"/>
              <a:gd name="T55" fmla="*/ 145 h 163"/>
              <a:gd name="T56" fmla="*/ 75 w 149"/>
              <a:gd name="T57" fmla="*/ 148 h 163"/>
              <a:gd name="T58" fmla="*/ 55 w 149"/>
              <a:gd name="T59" fmla="*/ 145 h 163"/>
              <a:gd name="T60" fmla="*/ 38 w 149"/>
              <a:gd name="T61" fmla="*/ 137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49" h="163">
                <a:moveTo>
                  <a:pt x="0" y="73"/>
                </a:moveTo>
                <a:lnTo>
                  <a:pt x="3" y="52"/>
                </a:lnTo>
                <a:lnTo>
                  <a:pt x="12" y="33"/>
                </a:lnTo>
                <a:lnTo>
                  <a:pt x="26" y="17"/>
                </a:lnTo>
                <a:lnTo>
                  <a:pt x="44" y="6"/>
                </a:lnTo>
                <a:lnTo>
                  <a:pt x="64" y="0"/>
                </a:lnTo>
                <a:lnTo>
                  <a:pt x="85" y="0"/>
                </a:lnTo>
                <a:lnTo>
                  <a:pt x="105" y="6"/>
                </a:lnTo>
                <a:lnTo>
                  <a:pt x="124" y="17"/>
                </a:lnTo>
                <a:lnTo>
                  <a:pt x="137" y="33"/>
                </a:lnTo>
                <a:lnTo>
                  <a:pt x="146" y="52"/>
                </a:lnTo>
                <a:lnTo>
                  <a:pt x="149" y="73"/>
                </a:lnTo>
                <a:lnTo>
                  <a:pt x="146" y="94"/>
                </a:lnTo>
                <a:lnTo>
                  <a:pt x="137" y="113"/>
                </a:lnTo>
                <a:lnTo>
                  <a:pt x="124" y="129"/>
                </a:lnTo>
                <a:lnTo>
                  <a:pt x="105" y="140"/>
                </a:lnTo>
                <a:lnTo>
                  <a:pt x="85" y="146"/>
                </a:lnTo>
                <a:lnTo>
                  <a:pt x="64" y="146"/>
                </a:lnTo>
                <a:lnTo>
                  <a:pt x="44" y="140"/>
                </a:lnTo>
                <a:lnTo>
                  <a:pt x="26" y="129"/>
                </a:lnTo>
                <a:lnTo>
                  <a:pt x="12" y="113"/>
                </a:lnTo>
                <a:lnTo>
                  <a:pt x="3" y="94"/>
                </a:lnTo>
                <a:lnTo>
                  <a:pt x="0" y="73"/>
                </a:lnTo>
                <a:close/>
                <a:moveTo>
                  <a:pt x="38" y="137"/>
                </a:moveTo>
                <a:lnTo>
                  <a:pt x="0" y="163"/>
                </a:lnTo>
                <a:lnTo>
                  <a:pt x="149" y="163"/>
                </a:lnTo>
                <a:lnTo>
                  <a:pt x="111" y="137"/>
                </a:lnTo>
                <a:lnTo>
                  <a:pt x="95" y="145"/>
                </a:lnTo>
                <a:lnTo>
                  <a:pt x="75" y="148"/>
                </a:lnTo>
                <a:lnTo>
                  <a:pt x="55" y="145"/>
                </a:lnTo>
                <a:lnTo>
                  <a:pt x="38" y="137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86" name="Line 50"/>
          <p:cNvSpPr>
            <a:spLocks noChangeShapeType="1"/>
          </p:cNvSpPr>
          <p:nvPr/>
        </p:nvSpPr>
        <p:spPr bwMode="auto">
          <a:xfrm>
            <a:off x="993775" y="6229350"/>
            <a:ext cx="504825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7" name="Line 51"/>
          <p:cNvSpPr>
            <a:spLocks noChangeShapeType="1"/>
          </p:cNvSpPr>
          <p:nvPr/>
        </p:nvSpPr>
        <p:spPr bwMode="auto">
          <a:xfrm>
            <a:off x="1498600" y="6110288"/>
            <a:ext cx="236538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88" name="Freeform 52"/>
          <p:cNvSpPr>
            <a:spLocks noEditPoints="1"/>
          </p:cNvSpPr>
          <p:nvPr/>
        </p:nvSpPr>
        <p:spPr bwMode="auto">
          <a:xfrm>
            <a:off x="1371600" y="3387725"/>
            <a:ext cx="238125" cy="260350"/>
          </a:xfrm>
          <a:custGeom>
            <a:avLst/>
            <a:gdLst>
              <a:gd name="T0" fmla="*/ 0 w 150"/>
              <a:gd name="T1" fmla="*/ 74 h 164"/>
              <a:gd name="T2" fmla="*/ 3 w 150"/>
              <a:gd name="T3" fmla="*/ 52 h 164"/>
              <a:gd name="T4" fmla="*/ 13 w 150"/>
              <a:gd name="T5" fmla="*/ 34 h 164"/>
              <a:gd name="T6" fmla="*/ 26 w 150"/>
              <a:gd name="T7" fmla="*/ 17 h 164"/>
              <a:gd name="T8" fmla="*/ 45 w 150"/>
              <a:gd name="T9" fmla="*/ 6 h 164"/>
              <a:gd name="T10" fmla="*/ 64 w 150"/>
              <a:gd name="T11" fmla="*/ 0 h 164"/>
              <a:gd name="T12" fmla="*/ 86 w 150"/>
              <a:gd name="T13" fmla="*/ 0 h 164"/>
              <a:gd name="T14" fmla="*/ 106 w 150"/>
              <a:gd name="T15" fmla="*/ 6 h 164"/>
              <a:gd name="T16" fmla="*/ 124 w 150"/>
              <a:gd name="T17" fmla="*/ 17 h 164"/>
              <a:gd name="T18" fmla="*/ 138 w 150"/>
              <a:gd name="T19" fmla="*/ 34 h 164"/>
              <a:gd name="T20" fmla="*/ 147 w 150"/>
              <a:gd name="T21" fmla="*/ 52 h 164"/>
              <a:gd name="T22" fmla="*/ 150 w 150"/>
              <a:gd name="T23" fmla="*/ 74 h 164"/>
              <a:gd name="T24" fmla="*/ 147 w 150"/>
              <a:gd name="T25" fmla="*/ 95 h 164"/>
              <a:gd name="T26" fmla="*/ 138 w 150"/>
              <a:gd name="T27" fmla="*/ 113 h 164"/>
              <a:gd name="T28" fmla="*/ 124 w 150"/>
              <a:gd name="T29" fmla="*/ 130 h 164"/>
              <a:gd name="T30" fmla="*/ 106 w 150"/>
              <a:gd name="T31" fmla="*/ 141 h 164"/>
              <a:gd name="T32" fmla="*/ 86 w 150"/>
              <a:gd name="T33" fmla="*/ 147 h 164"/>
              <a:gd name="T34" fmla="*/ 64 w 150"/>
              <a:gd name="T35" fmla="*/ 147 h 164"/>
              <a:gd name="T36" fmla="*/ 45 w 150"/>
              <a:gd name="T37" fmla="*/ 141 h 164"/>
              <a:gd name="T38" fmla="*/ 26 w 150"/>
              <a:gd name="T39" fmla="*/ 130 h 164"/>
              <a:gd name="T40" fmla="*/ 13 w 150"/>
              <a:gd name="T41" fmla="*/ 113 h 164"/>
              <a:gd name="T42" fmla="*/ 3 w 150"/>
              <a:gd name="T43" fmla="*/ 95 h 164"/>
              <a:gd name="T44" fmla="*/ 0 w 150"/>
              <a:gd name="T45" fmla="*/ 74 h 164"/>
              <a:gd name="T46" fmla="*/ 37 w 150"/>
              <a:gd name="T47" fmla="*/ 138 h 164"/>
              <a:gd name="T48" fmla="*/ 0 w 150"/>
              <a:gd name="T49" fmla="*/ 164 h 164"/>
              <a:gd name="T50" fmla="*/ 150 w 150"/>
              <a:gd name="T51" fmla="*/ 164 h 164"/>
              <a:gd name="T52" fmla="*/ 112 w 150"/>
              <a:gd name="T53" fmla="*/ 138 h 164"/>
              <a:gd name="T54" fmla="*/ 95 w 150"/>
              <a:gd name="T55" fmla="*/ 145 h 164"/>
              <a:gd name="T56" fmla="*/ 75 w 150"/>
              <a:gd name="T57" fmla="*/ 148 h 164"/>
              <a:gd name="T58" fmla="*/ 55 w 150"/>
              <a:gd name="T59" fmla="*/ 145 h 164"/>
              <a:gd name="T60" fmla="*/ 37 w 150"/>
              <a:gd name="T61" fmla="*/ 138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50" h="164">
                <a:moveTo>
                  <a:pt x="0" y="74"/>
                </a:moveTo>
                <a:lnTo>
                  <a:pt x="3" y="52"/>
                </a:lnTo>
                <a:lnTo>
                  <a:pt x="13" y="34"/>
                </a:lnTo>
                <a:lnTo>
                  <a:pt x="26" y="17"/>
                </a:lnTo>
                <a:lnTo>
                  <a:pt x="45" y="6"/>
                </a:lnTo>
                <a:lnTo>
                  <a:pt x="64" y="0"/>
                </a:lnTo>
                <a:lnTo>
                  <a:pt x="86" y="0"/>
                </a:lnTo>
                <a:lnTo>
                  <a:pt x="106" y="6"/>
                </a:lnTo>
                <a:lnTo>
                  <a:pt x="124" y="17"/>
                </a:lnTo>
                <a:lnTo>
                  <a:pt x="138" y="34"/>
                </a:lnTo>
                <a:lnTo>
                  <a:pt x="147" y="52"/>
                </a:lnTo>
                <a:lnTo>
                  <a:pt x="150" y="74"/>
                </a:lnTo>
                <a:lnTo>
                  <a:pt x="147" y="95"/>
                </a:lnTo>
                <a:lnTo>
                  <a:pt x="138" y="113"/>
                </a:lnTo>
                <a:lnTo>
                  <a:pt x="124" y="130"/>
                </a:lnTo>
                <a:lnTo>
                  <a:pt x="106" y="141"/>
                </a:lnTo>
                <a:lnTo>
                  <a:pt x="86" y="147"/>
                </a:lnTo>
                <a:lnTo>
                  <a:pt x="64" y="147"/>
                </a:lnTo>
                <a:lnTo>
                  <a:pt x="45" y="141"/>
                </a:lnTo>
                <a:lnTo>
                  <a:pt x="26" y="130"/>
                </a:lnTo>
                <a:lnTo>
                  <a:pt x="13" y="113"/>
                </a:lnTo>
                <a:lnTo>
                  <a:pt x="3" y="95"/>
                </a:lnTo>
                <a:lnTo>
                  <a:pt x="0" y="74"/>
                </a:lnTo>
                <a:close/>
                <a:moveTo>
                  <a:pt x="37" y="138"/>
                </a:moveTo>
                <a:lnTo>
                  <a:pt x="0" y="164"/>
                </a:lnTo>
                <a:lnTo>
                  <a:pt x="150" y="164"/>
                </a:lnTo>
                <a:lnTo>
                  <a:pt x="112" y="138"/>
                </a:lnTo>
                <a:lnTo>
                  <a:pt x="95" y="145"/>
                </a:lnTo>
                <a:lnTo>
                  <a:pt x="75" y="148"/>
                </a:lnTo>
                <a:lnTo>
                  <a:pt x="55" y="145"/>
                </a:lnTo>
                <a:lnTo>
                  <a:pt x="37" y="138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89" name="Line 53"/>
          <p:cNvSpPr>
            <a:spLocks noChangeShapeType="1"/>
          </p:cNvSpPr>
          <p:nvPr/>
        </p:nvSpPr>
        <p:spPr bwMode="auto">
          <a:xfrm>
            <a:off x="987425" y="3505200"/>
            <a:ext cx="503238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90" name="Line 54"/>
          <p:cNvSpPr>
            <a:spLocks noChangeShapeType="1"/>
          </p:cNvSpPr>
          <p:nvPr/>
        </p:nvSpPr>
        <p:spPr bwMode="auto">
          <a:xfrm>
            <a:off x="1490663" y="3386138"/>
            <a:ext cx="238125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91" name="Line 55"/>
          <p:cNvSpPr>
            <a:spLocks noChangeShapeType="1"/>
          </p:cNvSpPr>
          <p:nvPr/>
        </p:nvSpPr>
        <p:spPr bwMode="auto">
          <a:xfrm>
            <a:off x="4202113" y="2230438"/>
            <a:ext cx="3333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92" name="Freeform 56"/>
          <p:cNvSpPr>
            <a:spLocks/>
          </p:cNvSpPr>
          <p:nvPr/>
        </p:nvSpPr>
        <p:spPr bwMode="auto">
          <a:xfrm>
            <a:off x="4521200" y="2211388"/>
            <a:ext cx="39688" cy="33337"/>
          </a:xfrm>
          <a:custGeom>
            <a:avLst/>
            <a:gdLst>
              <a:gd name="T0" fmla="*/ 0 w 25"/>
              <a:gd name="T1" fmla="*/ 10 h 21"/>
              <a:gd name="T2" fmla="*/ 3 w 25"/>
              <a:gd name="T3" fmla="*/ 4 h 21"/>
              <a:gd name="T4" fmla="*/ 9 w 25"/>
              <a:gd name="T5" fmla="*/ 0 h 21"/>
              <a:gd name="T6" fmla="*/ 17 w 25"/>
              <a:gd name="T7" fmla="*/ 0 h 21"/>
              <a:gd name="T8" fmla="*/ 23 w 25"/>
              <a:gd name="T9" fmla="*/ 4 h 21"/>
              <a:gd name="T10" fmla="*/ 25 w 25"/>
              <a:gd name="T11" fmla="*/ 10 h 21"/>
              <a:gd name="T12" fmla="*/ 23 w 25"/>
              <a:gd name="T13" fmla="*/ 17 h 21"/>
              <a:gd name="T14" fmla="*/ 17 w 25"/>
              <a:gd name="T15" fmla="*/ 21 h 21"/>
              <a:gd name="T16" fmla="*/ 9 w 25"/>
              <a:gd name="T17" fmla="*/ 21 h 21"/>
              <a:gd name="T18" fmla="*/ 3 w 25"/>
              <a:gd name="T19" fmla="*/ 17 h 21"/>
              <a:gd name="T20" fmla="*/ 0 w 25"/>
              <a:gd name="T21" fmla="*/ 10 h 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5" h="21">
                <a:moveTo>
                  <a:pt x="0" y="10"/>
                </a:moveTo>
                <a:lnTo>
                  <a:pt x="3" y="4"/>
                </a:lnTo>
                <a:lnTo>
                  <a:pt x="9" y="0"/>
                </a:lnTo>
                <a:lnTo>
                  <a:pt x="17" y="0"/>
                </a:lnTo>
                <a:lnTo>
                  <a:pt x="23" y="4"/>
                </a:lnTo>
                <a:lnTo>
                  <a:pt x="25" y="10"/>
                </a:lnTo>
                <a:lnTo>
                  <a:pt x="23" y="17"/>
                </a:lnTo>
                <a:lnTo>
                  <a:pt x="17" y="21"/>
                </a:lnTo>
                <a:lnTo>
                  <a:pt x="9" y="21"/>
                </a:lnTo>
                <a:lnTo>
                  <a:pt x="3" y="17"/>
                </a:lnTo>
                <a:lnTo>
                  <a:pt x="0" y="10"/>
                </a:lnTo>
                <a:close/>
              </a:path>
            </a:pathLst>
          </a:custGeom>
          <a:solidFill>
            <a:srgbClr val="000000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93" name="Line 57"/>
          <p:cNvSpPr>
            <a:spLocks noChangeShapeType="1"/>
          </p:cNvSpPr>
          <p:nvPr/>
        </p:nvSpPr>
        <p:spPr bwMode="auto">
          <a:xfrm flipV="1">
            <a:off x="4298950" y="2060575"/>
            <a:ext cx="469900" cy="334963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94" name="Freeform 58"/>
          <p:cNvSpPr>
            <a:spLocks/>
          </p:cNvSpPr>
          <p:nvPr/>
        </p:nvSpPr>
        <p:spPr bwMode="auto">
          <a:xfrm>
            <a:off x="2162175" y="3322638"/>
            <a:ext cx="249238" cy="125412"/>
          </a:xfrm>
          <a:custGeom>
            <a:avLst/>
            <a:gdLst>
              <a:gd name="T0" fmla="*/ 0 w 157"/>
              <a:gd name="T1" fmla="*/ 0 h 79"/>
              <a:gd name="T2" fmla="*/ 157 w 157"/>
              <a:gd name="T3" fmla="*/ 79 h 79"/>
              <a:gd name="T4" fmla="*/ 157 w 157"/>
              <a:gd name="T5" fmla="*/ 0 h 79"/>
              <a:gd name="T6" fmla="*/ 0 w 157"/>
              <a:gd name="T7" fmla="*/ 79 h 79"/>
              <a:gd name="T8" fmla="*/ 0 w 157"/>
              <a:gd name="T9" fmla="*/ 0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7" h="79">
                <a:moveTo>
                  <a:pt x="0" y="0"/>
                </a:moveTo>
                <a:lnTo>
                  <a:pt x="157" y="79"/>
                </a:lnTo>
                <a:lnTo>
                  <a:pt x="157" y="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95" name="Freeform 59"/>
          <p:cNvSpPr>
            <a:spLocks/>
          </p:cNvSpPr>
          <p:nvPr/>
        </p:nvSpPr>
        <p:spPr bwMode="auto">
          <a:xfrm>
            <a:off x="2236788" y="3254375"/>
            <a:ext cx="100012" cy="22225"/>
          </a:xfrm>
          <a:custGeom>
            <a:avLst/>
            <a:gdLst>
              <a:gd name="T0" fmla="*/ 0 w 63"/>
              <a:gd name="T1" fmla="*/ 14 h 14"/>
              <a:gd name="T2" fmla="*/ 6 w 63"/>
              <a:gd name="T3" fmla="*/ 7 h 14"/>
              <a:gd name="T4" fmla="*/ 17 w 63"/>
              <a:gd name="T5" fmla="*/ 2 h 14"/>
              <a:gd name="T6" fmla="*/ 31 w 63"/>
              <a:gd name="T7" fmla="*/ 0 h 14"/>
              <a:gd name="T8" fmla="*/ 44 w 63"/>
              <a:gd name="T9" fmla="*/ 2 h 14"/>
              <a:gd name="T10" fmla="*/ 57 w 63"/>
              <a:gd name="T11" fmla="*/ 7 h 14"/>
              <a:gd name="T12" fmla="*/ 63 w 63"/>
              <a:gd name="T13" fmla="*/ 14 h 14"/>
              <a:gd name="T14" fmla="*/ 0 w 63"/>
              <a:gd name="T15" fmla="*/ 14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3" h="14">
                <a:moveTo>
                  <a:pt x="0" y="14"/>
                </a:moveTo>
                <a:lnTo>
                  <a:pt x="6" y="7"/>
                </a:lnTo>
                <a:lnTo>
                  <a:pt x="17" y="2"/>
                </a:lnTo>
                <a:lnTo>
                  <a:pt x="31" y="0"/>
                </a:lnTo>
                <a:lnTo>
                  <a:pt x="44" y="2"/>
                </a:lnTo>
                <a:lnTo>
                  <a:pt x="57" y="7"/>
                </a:lnTo>
                <a:lnTo>
                  <a:pt x="63" y="14"/>
                </a:lnTo>
                <a:lnTo>
                  <a:pt x="0" y="1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96" name="Line 60"/>
          <p:cNvSpPr>
            <a:spLocks noChangeShapeType="1"/>
          </p:cNvSpPr>
          <p:nvPr/>
        </p:nvSpPr>
        <p:spPr bwMode="auto">
          <a:xfrm flipV="1">
            <a:off x="2286000" y="3276600"/>
            <a:ext cx="1588" cy="10953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97" name="Freeform 61"/>
          <p:cNvSpPr>
            <a:spLocks/>
          </p:cNvSpPr>
          <p:nvPr/>
        </p:nvSpPr>
        <p:spPr bwMode="auto">
          <a:xfrm>
            <a:off x="6640513" y="6048375"/>
            <a:ext cx="250825" cy="125413"/>
          </a:xfrm>
          <a:custGeom>
            <a:avLst/>
            <a:gdLst>
              <a:gd name="T0" fmla="*/ 0 w 158"/>
              <a:gd name="T1" fmla="*/ 0 h 79"/>
              <a:gd name="T2" fmla="*/ 158 w 158"/>
              <a:gd name="T3" fmla="*/ 79 h 79"/>
              <a:gd name="T4" fmla="*/ 158 w 158"/>
              <a:gd name="T5" fmla="*/ 0 h 79"/>
              <a:gd name="T6" fmla="*/ 0 w 158"/>
              <a:gd name="T7" fmla="*/ 79 h 79"/>
              <a:gd name="T8" fmla="*/ 0 w 158"/>
              <a:gd name="T9" fmla="*/ 0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8" h="79">
                <a:moveTo>
                  <a:pt x="0" y="0"/>
                </a:moveTo>
                <a:lnTo>
                  <a:pt x="158" y="79"/>
                </a:lnTo>
                <a:lnTo>
                  <a:pt x="158" y="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98" name="Freeform 62"/>
          <p:cNvSpPr>
            <a:spLocks/>
          </p:cNvSpPr>
          <p:nvPr/>
        </p:nvSpPr>
        <p:spPr bwMode="auto">
          <a:xfrm>
            <a:off x="6716713" y="5980113"/>
            <a:ext cx="98425" cy="22225"/>
          </a:xfrm>
          <a:custGeom>
            <a:avLst/>
            <a:gdLst>
              <a:gd name="T0" fmla="*/ 0 w 62"/>
              <a:gd name="T1" fmla="*/ 14 h 14"/>
              <a:gd name="T2" fmla="*/ 6 w 62"/>
              <a:gd name="T3" fmla="*/ 6 h 14"/>
              <a:gd name="T4" fmla="*/ 18 w 62"/>
              <a:gd name="T5" fmla="*/ 1 h 14"/>
              <a:gd name="T6" fmla="*/ 32 w 62"/>
              <a:gd name="T7" fmla="*/ 0 h 14"/>
              <a:gd name="T8" fmla="*/ 45 w 62"/>
              <a:gd name="T9" fmla="*/ 1 h 14"/>
              <a:gd name="T10" fmla="*/ 56 w 62"/>
              <a:gd name="T11" fmla="*/ 6 h 14"/>
              <a:gd name="T12" fmla="*/ 62 w 62"/>
              <a:gd name="T13" fmla="*/ 14 h 14"/>
              <a:gd name="T14" fmla="*/ 0 w 62"/>
              <a:gd name="T15" fmla="*/ 14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2" h="14">
                <a:moveTo>
                  <a:pt x="0" y="14"/>
                </a:moveTo>
                <a:lnTo>
                  <a:pt x="6" y="6"/>
                </a:lnTo>
                <a:lnTo>
                  <a:pt x="18" y="1"/>
                </a:lnTo>
                <a:lnTo>
                  <a:pt x="32" y="0"/>
                </a:lnTo>
                <a:lnTo>
                  <a:pt x="45" y="1"/>
                </a:lnTo>
                <a:lnTo>
                  <a:pt x="56" y="6"/>
                </a:lnTo>
                <a:lnTo>
                  <a:pt x="62" y="14"/>
                </a:lnTo>
                <a:lnTo>
                  <a:pt x="0" y="1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99" name="Line 63"/>
          <p:cNvSpPr>
            <a:spLocks noChangeShapeType="1"/>
          </p:cNvSpPr>
          <p:nvPr/>
        </p:nvSpPr>
        <p:spPr bwMode="auto">
          <a:xfrm flipV="1">
            <a:off x="6767513" y="6002338"/>
            <a:ext cx="1587" cy="10795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0" name="Freeform 64"/>
          <p:cNvSpPr>
            <a:spLocks/>
          </p:cNvSpPr>
          <p:nvPr/>
        </p:nvSpPr>
        <p:spPr bwMode="auto">
          <a:xfrm>
            <a:off x="5422900" y="6469063"/>
            <a:ext cx="125413" cy="249237"/>
          </a:xfrm>
          <a:custGeom>
            <a:avLst/>
            <a:gdLst>
              <a:gd name="T0" fmla="*/ 79 w 79"/>
              <a:gd name="T1" fmla="*/ 0 h 157"/>
              <a:gd name="T2" fmla="*/ 0 w 79"/>
              <a:gd name="T3" fmla="*/ 157 h 157"/>
              <a:gd name="T4" fmla="*/ 79 w 79"/>
              <a:gd name="T5" fmla="*/ 157 h 157"/>
              <a:gd name="T6" fmla="*/ 0 w 79"/>
              <a:gd name="T7" fmla="*/ 0 h 157"/>
              <a:gd name="T8" fmla="*/ 79 w 79"/>
              <a:gd name="T9" fmla="*/ 0 h 1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9" h="157">
                <a:moveTo>
                  <a:pt x="79" y="0"/>
                </a:moveTo>
                <a:lnTo>
                  <a:pt x="0" y="157"/>
                </a:lnTo>
                <a:lnTo>
                  <a:pt x="79" y="157"/>
                </a:lnTo>
                <a:lnTo>
                  <a:pt x="0" y="0"/>
                </a:lnTo>
                <a:lnTo>
                  <a:pt x="79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01" name="Freeform 65"/>
          <p:cNvSpPr>
            <a:spLocks/>
          </p:cNvSpPr>
          <p:nvPr/>
        </p:nvSpPr>
        <p:spPr bwMode="auto">
          <a:xfrm>
            <a:off x="5594350" y="6543675"/>
            <a:ext cx="22225" cy="100013"/>
          </a:xfrm>
          <a:custGeom>
            <a:avLst/>
            <a:gdLst>
              <a:gd name="T0" fmla="*/ 0 w 14"/>
              <a:gd name="T1" fmla="*/ 0 h 63"/>
              <a:gd name="T2" fmla="*/ 8 w 14"/>
              <a:gd name="T3" fmla="*/ 6 h 63"/>
              <a:gd name="T4" fmla="*/ 12 w 14"/>
              <a:gd name="T5" fmla="*/ 17 h 63"/>
              <a:gd name="T6" fmla="*/ 14 w 14"/>
              <a:gd name="T7" fmla="*/ 31 h 63"/>
              <a:gd name="T8" fmla="*/ 12 w 14"/>
              <a:gd name="T9" fmla="*/ 45 h 63"/>
              <a:gd name="T10" fmla="*/ 8 w 14"/>
              <a:gd name="T11" fmla="*/ 57 h 63"/>
              <a:gd name="T12" fmla="*/ 0 w 14"/>
              <a:gd name="T13" fmla="*/ 63 h 63"/>
              <a:gd name="T14" fmla="*/ 0 w 14"/>
              <a:gd name="T15" fmla="*/ 0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" h="63">
                <a:moveTo>
                  <a:pt x="0" y="0"/>
                </a:moveTo>
                <a:lnTo>
                  <a:pt x="8" y="6"/>
                </a:lnTo>
                <a:lnTo>
                  <a:pt x="12" y="17"/>
                </a:lnTo>
                <a:lnTo>
                  <a:pt x="14" y="31"/>
                </a:lnTo>
                <a:lnTo>
                  <a:pt x="12" y="45"/>
                </a:lnTo>
                <a:lnTo>
                  <a:pt x="8" y="57"/>
                </a:lnTo>
                <a:lnTo>
                  <a:pt x="0" y="63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02" name="Line 66"/>
          <p:cNvSpPr>
            <a:spLocks noChangeShapeType="1"/>
          </p:cNvSpPr>
          <p:nvPr/>
        </p:nvSpPr>
        <p:spPr bwMode="auto">
          <a:xfrm>
            <a:off x="5484813" y="6592888"/>
            <a:ext cx="109537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3" name="Line 67"/>
          <p:cNvSpPr>
            <a:spLocks noChangeShapeType="1"/>
          </p:cNvSpPr>
          <p:nvPr/>
        </p:nvSpPr>
        <p:spPr bwMode="auto">
          <a:xfrm>
            <a:off x="1679575" y="3046413"/>
            <a:ext cx="1588" cy="3460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4" name="Freeform 68"/>
          <p:cNvSpPr>
            <a:spLocks/>
          </p:cNvSpPr>
          <p:nvPr/>
        </p:nvSpPr>
        <p:spPr bwMode="auto">
          <a:xfrm>
            <a:off x="1560513" y="2927350"/>
            <a:ext cx="239712" cy="239713"/>
          </a:xfrm>
          <a:custGeom>
            <a:avLst/>
            <a:gdLst>
              <a:gd name="T0" fmla="*/ 0 w 151"/>
              <a:gd name="T1" fmla="*/ 75 h 151"/>
              <a:gd name="T2" fmla="*/ 3 w 151"/>
              <a:gd name="T3" fmla="*/ 57 h 151"/>
              <a:gd name="T4" fmla="*/ 11 w 151"/>
              <a:gd name="T5" fmla="*/ 39 h 151"/>
              <a:gd name="T6" fmla="*/ 23 w 151"/>
              <a:gd name="T7" fmla="*/ 23 h 151"/>
              <a:gd name="T8" fmla="*/ 38 w 151"/>
              <a:gd name="T9" fmla="*/ 11 h 151"/>
              <a:gd name="T10" fmla="*/ 57 w 151"/>
              <a:gd name="T11" fmla="*/ 3 h 151"/>
              <a:gd name="T12" fmla="*/ 75 w 151"/>
              <a:gd name="T13" fmla="*/ 0 h 151"/>
              <a:gd name="T14" fmla="*/ 95 w 151"/>
              <a:gd name="T15" fmla="*/ 3 h 151"/>
              <a:gd name="T16" fmla="*/ 113 w 151"/>
              <a:gd name="T17" fmla="*/ 11 h 151"/>
              <a:gd name="T18" fmla="*/ 129 w 151"/>
              <a:gd name="T19" fmla="*/ 23 h 151"/>
              <a:gd name="T20" fmla="*/ 141 w 151"/>
              <a:gd name="T21" fmla="*/ 39 h 151"/>
              <a:gd name="T22" fmla="*/ 148 w 151"/>
              <a:gd name="T23" fmla="*/ 57 h 151"/>
              <a:gd name="T24" fmla="*/ 151 w 151"/>
              <a:gd name="T25" fmla="*/ 75 h 151"/>
              <a:gd name="T26" fmla="*/ 148 w 151"/>
              <a:gd name="T27" fmla="*/ 95 h 151"/>
              <a:gd name="T28" fmla="*/ 141 w 151"/>
              <a:gd name="T29" fmla="*/ 113 h 151"/>
              <a:gd name="T30" fmla="*/ 129 w 151"/>
              <a:gd name="T31" fmla="*/ 129 h 151"/>
              <a:gd name="T32" fmla="*/ 113 w 151"/>
              <a:gd name="T33" fmla="*/ 141 h 151"/>
              <a:gd name="T34" fmla="*/ 95 w 151"/>
              <a:gd name="T35" fmla="*/ 148 h 151"/>
              <a:gd name="T36" fmla="*/ 75 w 151"/>
              <a:gd name="T37" fmla="*/ 151 h 151"/>
              <a:gd name="T38" fmla="*/ 57 w 151"/>
              <a:gd name="T39" fmla="*/ 148 h 151"/>
              <a:gd name="T40" fmla="*/ 38 w 151"/>
              <a:gd name="T41" fmla="*/ 141 h 151"/>
              <a:gd name="T42" fmla="*/ 23 w 151"/>
              <a:gd name="T43" fmla="*/ 129 h 151"/>
              <a:gd name="T44" fmla="*/ 11 w 151"/>
              <a:gd name="T45" fmla="*/ 113 h 151"/>
              <a:gd name="T46" fmla="*/ 3 w 151"/>
              <a:gd name="T47" fmla="*/ 95 h 151"/>
              <a:gd name="T48" fmla="*/ 0 w 151"/>
              <a:gd name="T49" fmla="*/ 75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5"/>
                </a:moveTo>
                <a:lnTo>
                  <a:pt x="3" y="57"/>
                </a:lnTo>
                <a:lnTo>
                  <a:pt x="11" y="39"/>
                </a:lnTo>
                <a:lnTo>
                  <a:pt x="23" y="23"/>
                </a:lnTo>
                <a:lnTo>
                  <a:pt x="38" y="11"/>
                </a:lnTo>
                <a:lnTo>
                  <a:pt x="57" y="3"/>
                </a:lnTo>
                <a:lnTo>
                  <a:pt x="75" y="0"/>
                </a:lnTo>
                <a:lnTo>
                  <a:pt x="95" y="3"/>
                </a:lnTo>
                <a:lnTo>
                  <a:pt x="113" y="11"/>
                </a:lnTo>
                <a:lnTo>
                  <a:pt x="129" y="23"/>
                </a:lnTo>
                <a:lnTo>
                  <a:pt x="141" y="39"/>
                </a:lnTo>
                <a:lnTo>
                  <a:pt x="148" y="57"/>
                </a:lnTo>
                <a:lnTo>
                  <a:pt x="151" y="75"/>
                </a:lnTo>
                <a:lnTo>
                  <a:pt x="148" y="95"/>
                </a:lnTo>
                <a:lnTo>
                  <a:pt x="141" y="113"/>
                </a:lnTo>
                <a:lnTo>
                  <a:pt x="129" y="129"/>
                </a:lnTo>
                <a:lnTo>
                  <a:pt x="113" y="141"/>
                </a:lnTo>
                <a:lnTo>
                  <a:pt x="95" y="148"/>
                </a:lnTo>
                <a:lnTo>
                  <a:pt x="75" y="151"/>
                </a:lnTo>
                <a:lnTo>
                  <a:pt x="57" y="148"/>
                </a:lnTo>
                <a:lnTo>
                  <a:pt x="38" y="141"/>
                </a:lnTo>
                <a:lnTo>
                  <a:pt x="23" y="129"/>
                </a:lnTo>
                <a:lnTo>
                  <a:pt x="11" y="113"/>
                </a:lnTo>
                <a:lnTo>
                  <a:pt x="3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05" name="Rectangle 69"/>
          <p:cNvSpPr>
            <a:spLocks noChangeArrowheads="1"/>
          </p:cNvSpPr>
          <p:nvPr/>
        </p:nvSpPr>
        <p:spPr bwMode="auto">
          <a:xfrm>
            <a:off x="1624013" y="2936875"/>
            <a:ext cx="157162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FT</a:t>
            </a:r>
            <a:endParaRPr lang="en-US"/>
          </a:p>
        </p:txBody>
      </p:sp>
      <p:sp>
        <p:nvSpPr>
          <p:cNvPr id="14406" name="Rectangle 70"/>
          <p:cNvSpPr>
            <a:spLocks noChangeArrowheads="1"/>
          </p:cNvSpPr>
          <p:nvPr/>
        </p:nvSpPr>
        <p:spPr bwMode="auto">
          <a:xfrm>
            <a:off x="1655763" y="304641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14407" name="Line 71"/>
          <p:cNvSpPr>
            <a:spLocks noChangeShapeType="1"/>
          </p:cNvSpPr>
          <p:nvPr/>
        </p:nvSpPr>
        <p:spPr bwMode="auto">
          <a:xfrm>
            <a:off x="1817688" y="5772150"/>
            <a:ext cx="1587" cy="3460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08" name="Freeform 72"/>
          <p:cNvSpPr>
            <a:spLocks/>
          </p:cNvSpPr>
          <p:nvPr/>
        </p:nvSpPr>
        <p:spPr bwMode="auto">
          <a:xfrm>
            <a:off x="1697038" y="5653088"/>
            <a:ext cx="239712" cy="239712"/>
          </a:xfrm>
          <a:custGeom>
            <a:avLst/>
            <a:gdLst>
              <a:gd name="T0" fmla="*/ 0 w 151"/>
              <a:gd name="T1" fmla="*/ 75 h 151"/>
              <a:gd name="T2" fmla="*/ 3 w 151"/>
              <a:gd name="T3" fmla="*/ 56 h 151"/>
              <a:gd name="T4" fmla="*/ 10 w 151"/>
              <a:gd name="T5" fmla="*/ 38 h 151"/>
              <a:gd name="T6" fmla="*/ 23 w 151"/>
              <a:gd name="T7" fmla="*/ 23 h 151"/>
              <a:gd name="T8" fmla="*/ 38 w 151"/>
              <a:gd name="T9" fmla="*/ 11 h 151"/>
              <a:gd name="T10" fmla="*/ 56 w 151"/>
              <a:gd name="T11" fmla="*/ 3 h 151"/>
              <a:gd name="T12" fmla="*/ 76 w 151"/>
              <a:gd name="T13" fmla="*/ 0 h 151"/>
              <a:gd name="T14" fmla="*/ 94 w 151"/>
              <a:gd name="T15" fmla="*/ 3 h 151"/>
              <a:gd name="T16" fmla="*/ 113 w 151"/>
              <a:gd name="T17" fmla="*/ 11 h 151"/>
              <a:gd name="T18" fmla="*/ 128 w 151"/>
              <a:gd name="T19" fmla="*/ 23 h 151"/>
              <a:gd name="T20" fmla="*/ 140 w 151"/>
              <a:gd name="T21" fmla="*/ 38 h 151"/>
              <a:gd name="T22" fmla="*/ 148 w 151"/>
              <a:gd name="T23" fmla="*/ 56 h 151"/>
              <a:gd name="T24" fmla="*/ 151 w 151"/>
              <a:gd name="T25" fmla="*/ 75 h 151"/>
              <a:gd name="T26" fmla="*/ 148 w 151"/>
              <a:gd name="T27" fmla="*/ 94 h 151"/>
              <a:gd name="T28" fmla="*/ 140 w 151"/>
              <a:gd name="T29" fmla="*/ 113 h 151"/>
              <a:gd name="T30" fmla="*/ 128 w 151"/>
              <a:gd name="T31" fmla="*/ 128 h 151"/>
              <a:gd name="T32" fmla="*/ 113 w 151"/>
              <a:gd name="T33" fmla="*/ 140 h 151"/>
              <a:gd name="T34" fmla="*/ 94 w 151"/>
              <a:gd name="T35" fmla="*/ 148 h 151"/>
              <a:gd name="T36" fmla="*/ 76 w 151"/>
              <a:gd name="T37" fmla="*/ 151 h 151"/>
              <a:gd name="T38" fmla="*/ 56 w 151"/>
              <a:gd name="T39" fmla="*/ 148 h 151"/>
              <a:gd name="T40" fmla="*/ 38 w 151"/>
              <a:gd name="T41" fmla="*/ 140 h 151"/>
              <a:gd name="T42" fmla="*/ 23 w 151"/>
              <a:gd name="T43" fmla="*/ 128 h 151"/>
              <a:gd name="T44" fmla="*/ 10 w 151"/>
              <a:gd name="T45" fmla="*/ 113 h 151"/>
              <a:gd name="T46" fmla="*/ 3 w 151"/>
              <a:gd name="T47" fmla="*/ 94 h 151"/>
              <a:gd name="T48" fmla="*/ 0 w 151"/>
              <a:gd name="T49" fmla="*/ 75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5"/>
                </a:moveTo>
                <a:lnTo>
                  <a:pt x="3" y="56"/>
                </a:lnTo>
                <a:lnTo>
                  <a:pt x="10" y="38"/>
                </a:lnTo>
                <a:lnTo>
                  <a:pt x="23" y="23"/>
                </a:lnTo>
                <a:lnTo>
                  <a:pt x="38" y="11"/>
                </a:lnTo>
                <a:lnTo>
                  <a:pt x="56" y="3"/>
                </a:lnTo>
                <a:lnTo>
                  <a:pt x="76" y="0"/>
                </a:lnTo>
                <a:lnTo>
                  <a:pt x="94" y="3"/>
                </a:lnTo>
                <a:lnTo>
                  <a:pt x="113" y="11"/>
                </a:lnTo>
                <a:lnTo>
                  <a:pt x="128" y="23"/>
                </a:lnTo>
                <a:lnTo>
                  <a:pt x="140" y="38"/>
                </a:lnTo>
                <a:lnTo>
                  <a:pt x="148" y="56"/>
                </a:lnTo>
                <a:lnTo>
                  <a:pt x="151" y="75"/>
                </a:lnTo>
                <a:lnTo>
                  <a:pt x="148" y="94"/>
                </a:lnTo>
                <a:lnTo>
                  <a:pt x="140" y="113"/>
                </a:lnTo>
                <a:lnTo>
                  <a:pt x="128" y="128"/>
                </a:lnTo>
                <a:lnTo>
                  <a:pt x="113" y="140"/>
                </a:lnTo>
                <a:lnTo>
                  <a:pt x="94" y="148"/>
                </a:lnTo>
                <a:lnTo>
                  <a:pt x="76" y="151"/>
                </a:lnTo>
                <a:lnTo>
                  <a:pt x="56" y="148"/>
                </a:lnTo>
                <a:lnTo>
                  <a:pt x="38" y="140"/>
                </a:lnTo>
                <a:lnTo>
                  <a:pt x="23" y="128"/>
                </a:lnTo>
                <a:lnTo>
                  <a:pt x="10" y="113"/>
                </a:lnTo>
                <a:lnTo>
                  <a:pt x="3" y="94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09" name="Rectangle 73"/>
          <p:cNvSpPr>
            <a:spLocks noChangeArrowheads="1"/>
          </p:cNvSpPr>
          <p:nvPr/>
        </p:nvSpPr>
        <p:spPr bwMode="auto">
          <a:xfrm>
            <a:off x="1762125" y="5662613"/>
            <a:ext cx="157163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FT</a:t>
            </a:r>
            <a:endParaRPr lang="en-US"/>
          </a:p>
        </p:txBody>
      </p:sp>
      <p:sp>
        <p:nvSpPr>
          <p:cNvPr id="14410" name="Rectangle 74"/>
          <p:cNvSpPr>
            <a:spLocks noChangeArrowheads="1"/>
          </p:cNvSpPr>
          <p:nvPr/>
        </p:nvSpPr>
        <p:spPr bwMode="auto">
          <a:xfrm>
            <a:off x="1790700" y="577215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2</a:t>
            </a:r>
            <a:endParaRPr lang="en-US"/>
          </a:p>
        </p:txBody>
      </p:sp>
      <p:sp>
        <p:nvSpPr>
          <p:cNvPr id="14411" name="Line 75"/>
          <p:cNvSpPr>
            <a:spLocks noChangeShapeType="1"/>
          </p:cNvSpPr>
          <p:nvPr/>
        </p:nvSpPr>
        <p:spPr bwMode="auto">
          <a:xfrm>
            <a:off x="3106738" y="4386263"/>
            <a:ext cx="390525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12" name="Freeform 76"/>
          <p:cNvSpPr>
            <a:spLocks/>
          </p:cNvSpPr>
          <p:nvPr/>
        </p:nvSpPr>
        <p:spPr bwMode="auto">
          <a:xfrm>
            <a:off x="2986088" y="4267200"/>
            <a:ext cx="239712" cy="239713"/>
          </a:xfrm>
          <a:custGeom>
            <a:avLst/>
            <a:gdLst>
              <a:gd name="T0" fmla="*/ 0 w 151"/>
              <a:gd name="T1" fmla="*/ 75 h 151"/>
              <a:gd name="T2" fmla="*/ 3 w 151"/>
              <a:gd name="T3" fmla="*/ 57 h 151"/>
              <a:gd name="T4" fmla="*/ 10 w 151"/>
              <a:gd name="T5" fmla="*/ 38 h 151"/>
              <a:gd name="T6" fmla="*/ 23 w 151"/>
              <a:gd name="T7" fmla="*/ 23 h 151"/>
              <a:gd name="T8" fmla="*/ 38 w 151"/>
              <a:gd name="T9" fmla="*/ 11 h 151"/>
              <a:gd name="T10" fmla="*/ 56 w 151"/>
              <a:gd name="T11" fmla="*/ 3 h 151"/>
              <a:gd name="T12" fmla="*/ 76 w 151"/>
              <a:gd name="T13" fmla="*/ 0 h 151"/>
              <a:gd name="T14" fmla="*/ 94 w 151"/>
              <a:gd name="T15" fmla="*/ 3 h 151"/>
              <a:gd name="T16" fmla="*/ 113 w 151"/>
              <a:gd name="T17" fmla="*/ 11 h 151"/>
              <a:gd name="T18" fmla="*/ 128 w 151"/>
              <a:gd name="T19" fmla="*/ 23 h 151"/>
              <a:gd name="T20" fmla="*/ 140 w 151"/>
              <a:gd name="T21" fmla="*/ 38 h 151"/>
              <a:gd name="T22" fmla="*/ 148 w 151"/>
              <a:gd name="T23" fmla="*/ 57 h 151"/>
              <a:gd name="T24" fmla="*/ 151 w 151"/>
              <a:gd name="T25" fmla="*/ 75 h 151"/>
              <a:gd name="T26" fmla="*/ 148 w 151"/>
              <a:gd name="T27" fmla="*/ 95 h 151"/>
              <a:gd name="T28" fmla="*/ 140 w 151"/>
              <a:gd name="T29" fmla="*/ 113 h 151"/>
              <a:gd name="T30" fmla="*/ 128 w 151"/>
              <a:gd name="T31" fmla="*/ 128 h 151"/>
              <a:gd name="T32" fmla="*/ 113 w 151"/>
              <a:gd name="T33" fmla="*/ 141 h 151"/>
              <a:gd name="T34" fmla="*/ 94 w 151"/>
              <a:gd name="T35" fmla="*/ 148 h 151"/>
              <a:gd name="T36" fmla="*/ 76 w 151"/>
              <a:gd name="T37" fmla="*/ 151 h 151"/>
              <a:gd name="T38" fmla="*/ 56 w 151"/>
              <a:gd name="T39" fmla="*/ 148 h 151"/>
              <a:gd name="T40" fmla="*/ 38 w 151"/>
              <a:gd name="T41" fmla="*/ 141 h 151"/>
              <a:gd name="T42" fmla="*/ 23 w 151"/>
              <a:gd name="T43" fmla="*/ 128 h 151"/>
              <a:gd name="T44" fmla="*/ 10 w 151"/>
              <a:gd name="T45" fmla="*/ 113 h 151"/>
              <a:gd name="T46" fmla="*/ 3 w 151"/>
              <a:gd name="T47" fmla="*/ 95 h 151"/>
              <a:gd name="T48" fmla="*/ 0 w 151"/>
              <a:gd name="T49" fmla="*/ 75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5"/>
                </a:moveTo>
                <a:lnTo>
                  <a:pt x="3" y="57"/>
                </a:lnTo>
                <a:lnTo>
                  <a:pt x="10" y="38"/>
                </a:lnTo>
                <a:lnTo>
                  <a:pt x="23" y="23"/>
                </a:lnTo>
                <a:lnTo>
                  <a:pt x="38" y="11"/>
                </a:lnTo>
                <a:lnTo>
                  <a:pt x="56" y="3"/>
                </a:lnTo>
                <a:lnTo>
                  <a:pt x="76" y="0"/>
                </a:lnTo>
                <a:lnTo>
                  <a:pt x="94" y="3"/>
                </a:lnTo>
                <a:lnTo>
                  <a:pt x="113" y="11"/>
                </a:lnTo>
                <a:lnTo>
                  <a:pt x="128" y="23"/>
                </a:lnTo>
                <a:lnTo>
                  <a:pt x="140" y="38"/>
                </a:lnTo>
                <a:lnTo>
                  <a:pt x="148" y="57"/>
                </a:lnTo>
                <a:lnTo>
                  <a:pt x="151" y="75"/>
                </a:lnTo>
                <a:lnTo>
                  <a:pt x="148" y="95"/>
                </a:lnTo>
                <a:lnTo>
                  <a:pt x="140" y="113"/>
                </a:lnTo>
                <a:lnTo>
                  <a:pt x="128" y="128"/>
                </a:lnTo>
                <a:lnTo>
                  <a:pt x="113" y="141"/>
                </a:lnTo>
                <a:lnTo>
                  <a:pt x="94" y="148"/>
                </a:lnTo>
                <a:lnTo>
                  <a:pt x="76" y="151"/>
                </a:lnTo>
                <a:lnTo>
                  <a:pt x="56" y="148"/>
                </a:lnTo>
                <a:lnTo>
                  <a:pt x="38" y="141"/>
                </a:lnTo>
                <a:lnTo>
                  <a:pt x="23" y="128"/>
                </a:lnTo>
                <a:lnTo>
                  <a:pt x="10" y="113"/>
                </a:lnTo>
                <a:lnTo>
                  <a:pt x="3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13" name="Rectangle 77"/>
          <p:cNvSpPr>
            <a:spLocks noChangeArrowheads="1"/>
          </p:cNvSpPr>
          <p:nvPr/>
        </p:nvSpPr>
        <p:spPr bwMode="auto">
          <a:xfrm>
            <a:off x="3048000" y="4276725"/>
            <a:ext cx="16192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T</a:t>
            </a:r>
            <a:endParaRPr lang="en-US"/>
          </a:p>
        </p:txBody>
      </p:sp>
      <p:sp>
        <p:nvSpPr>
          <p:cNvPr id="14414" name="Rectangle 78"/>
          <p:cNvSpPr>
            <a:spLocks noChangeArrowheads="1"/>
          </p:cNvSpPr>
          <p:nvPr/>
        </p:nvSpPr>
        <p:spPr bwMode="auto">
          <a:xfrm>
            <a:off x="3079750" y="438626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14420" name="Freeform 84"/>
          <p:cNvSpPr>
            <a:spLocks/>
          </p:cNvSpPr>
          <p:nvPr/>
        </p:nvSpPr>
        <p:spPr bwMode="auto">
          <a:xfrm>
            <a:off x="4060825" y="2170113"/>
            <a:ext cx="39688" cy="125412"/>
          </a:xfrm>
          <a:custGeom>
            <a:avLst/>
            <a:gdLst>
              <a:gd name="T0" fmla="*/ 25 w 25"/>
              <a:gd name="T1" fmla="*/ 79 h 79"/>
              <a:gd name="T2" fmla="*/ 15 w 25"/>
              <a:gd name="T3" fmla="*/ 75 h 79"/>
              <a:gd name="T4" fmla="*/ 8 w 25"/>
              <a:gd name="T5" fmla="*/ 67 h 79"/>
              <a:gd name="T6" fmla="*/ 2 w 25"/>
              <a:gd name="T7" fmla="*/ 53 h 79"/>
              <a:gd name="T8" fmla="*/ 0 w 25"/>
              <a:gd name="T9" fmla="*/ 40 h 79"/>
              <a:gd name="T10" fmla="*/ 2 w 25"/>
              <a:gd name="T11" fmla="*/ 26 h 79"/>
              <a:gd name="T12" fmla="*/ 8 w 25"/>
              <a:gd name="T13" fmla="*/ 12 h 79"/>
              <a:gd name="T14" fmla="*/ 15 w 25"/>
              <a:gd name="T15" fmla="*/ 4 h 79"/>
              <a:gd name="T16" fmla="*/ 25 w 25"/>
              <a:gd name="T17" fmla="*/ 0 h 79"/>
              <a:gd name="T18" fmla="*/ 25 w 25"/>
              <a:gd name="T19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5" h="79">
                <a:moveTo>
                  <a:pt x="25" y="79"/>
                </a:moveTo>
                <a:lnTo>
                  <a:pt x="15" y="75"/>
                </a:lnTo>
                <a:lnTo>
                  <a:pt x="8" y="67"/>
                </a:lnTo>
                <a:lnTo>
                  <a:pt x="2" y="53"/>
                </a:lnTo>
                <a:lnTo>
                  <a:pt x="0" y="40"/>
                </a:lnTo>
                <a:lnTo>
                  <a:pt x="2" y="26"/>
                </a:lnTo>
                <a:lnTo>
                  <a:pt x="8" y="12"/>
                </a:lnTo>
                <a:lnTo>
                  <a:pt x="15" y="4"/>
                </a:lnTo>
                <a:lnTo>
                  <a:pt x="25" y="0"/>
                </a:lnTo>
                <a:lnTo>
                  <a:pt x="25" y="7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21" name="Line 85"/>
          <p:cNvSpPr>
            <a:spLocks noChangeShapeType="1"/>
          </p:cNvSpPr>
          <p:nvPr/>
        </p:nvSpPr>
        <p:spPr bwMode="auto">
          <a:xfrm>
            <a:off x="4100513" y="2233613"/>
            <a:ext cx="117475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22" name="Line 86"/>
          <p:cNvSpPr>
            <a:spLocks noChangeShapeType="1"/>
          </p:cNvSpPr>
          <p:nvPr/>
        </p:nvSpPr>
        <p:spPr bwMode="auto">
          <a:xfrm>
            <a:off x="3825875" y="2741613"/>
            <a:ext cx="392113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23" name="Freeform 87"/>
          <p:cNvSpPr>
            <a:spLocks/>
          </p:cNvSpPr>
          <p:nvPr/>
        </p:nvSpPr>
        <p:spPr bwMode="auto">
          <a:xfrm>
            <a:off x="3706813" y="2622550"/>
            <a:ext cx="239712" cy="238125"/>
          </a:xfrm>
          <a:custGeom>
            <a:avLst/>
            <a:gdLst>
              <a:gd name="T0" fmla="*/ 0 w 151"/>
              <a:gd name="T1" fmla="*/ 75 h 150"/>
              <a:gd name="T2" fmla="*/ 3 w 151"/>
              <a:gd name="T3" fmla="*/ 55 h 150"/>
              <a:gd name="T4" fmla="*/ 11 w 151"/>
              <a:gd name="T5" fmla="*/ 37 h 150"/>
              <a:gd name="T6" fmla="*/ 23 w 151"/>
              <a:gd name="T7" fmla="*/ 22 h 150"/>
              <a:gd name="T8" fmla="*/ 39 w 151"/>
              <a:gd name="T9" fmla="*/ 9 h 150"/>
              <a:gd name="T10" fmla="*/ 57 w 151"/>
              <a:gd name="T11" fmla="*/ 2 h 150"/>
              <a:gd name="T12" fmla="*/ 75 w 151"/>
              <a:gd name="T13" fmla="*/ 0 h 150"/>
              <a:gd name="T14" fmla="*/ 95 w 151"/>
              <a:gd name="T15" fmla="*/ 2 h 150"/>
              <a:gd name="T16" fmla="*/ 113 w 151"/>
              <a:gd name="T17" fmla="*/ 9 h 150"/>
              <a:gd name="T18" fmla="*/ 129 w 151"/>
              <a:gd name="T19" fmla="*/ 22 h 150"/>
              <a:gd name="T20" fmla="*/ 141 w 151"/>
              <a:gd name="T21" fmla="*/ 37 h 150"/>
              <a:gd name="T22" fmla="*/ 148 w 151"/>
              <a:gd name="T23" fmla="*/ 55 h 150"/>
              <a:gd name="T24" fmla="*/ 151 w 151"/>
              <a:gd name="T25" fmla="*/ 75 h 150"/>
              <a:gd name="T26" fmla="*/ 148 w 151"/>
              <a:gd name="T27" fmla="*/ 95 h 150"/>
              <a:gd name="T28" fmla="*/ 141 w 151"/>
              <a:gd name="T29" fmla="*/ 112 h 150"/>
              <a:gd name="T30" fmla="*/ 129 w 151"/>
              <a:gd name="T31" fmla="*/ 128 h 150"/>
              <a:gd name="T32" fmla="*/ 113 w 151"/>
              <a:gd name="T33" fmla="*/ 139 h 150"/>
              <a:gd name="T34" fmla="*/ 95 w 151"/>
              <a:gd name="T35" fmla="*/ 147 h 150"/>
              <a:gd name="T36" fmla="*/ 75 w 151"/>
              <a:gd name="T37" fmla="*/ 150 h 150"/>
              <a:gd name="T38" fmla="*/ 57 w 151"/>
              <a:gd name="T39" fmla="*/ 147 h 150"/>
              <a:gd name="T40" fmla="*/ 39 w 151"/>
              <a:gd name="T41" fmla="*/ 139 h 150"/>
              <a:gd name="T42" fmla="*/ 23 w 151"/>
              <a:gd name="T43" fmla="*/ 128 h 150"/>
              <a:gd name="T44" fmla="*/ 11 w 151"/>
              <a:gd name="T45" fmla="*/ 112 h 150"/>
              <a:gd name="T46" fmla="*/ 3 w 151"/>
              <a:gd name="T47" fmla="*/ 95 h 150"/>
              <a:gd name="T48" fmla="*/ 0 w 151"/>
              <a:gd name="T49" fmla="*/ 75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0">
                <a:moveTo>
                  <a:pt x="0" y="75"/>
                </a:moveTo>
                <a:lnTo>
                  <a:pt x="3" y="55"/>
                </a:lnTo>
                <a:lnTo>
                  <a:pt x="11" y="37"/>
                </a:lnTo>
                <a:lnTo>
                  <a:pt x="23" y="22"/>
                </a:lnTo>
                <a:lnTo>
                  <a:pt x="39" y="9"/>
                </a:lnTo>
                <a:lnTo>
                  <a:pt x="57" y="2"/>
                </a:lnTo>
                <a:lnTo>
                  <a:pt x="75" y="0"/>
                </a:lnTo>
                <a:lnTo>
                  <a:pt x="95" y="2"/>
                </a:lnTo>
                <a:lnTo>
                  <a:pt x="113" y="9"/>
                </a:lnTo>
                <a:lnTo>
                  <a:pt x="129" y="22"/>
                </a:lnTo>
                <a:lnTo>
                  <a:pt x="141" y="37"/>
                </a:lnTo>
                <a:lnTo>
                  <a:pt x="148" y="55"/>
                </a:lnTo>
                <a:lnTo>
                  <a:pt x="151" y="75"/>
                </a:lnTo>
                <a:lnTo>
                  <a:pt x="148" y="95"/>
                </a:lnTo>
                <a:lnTo>
                  <a:pt x="141" y="112"/>
                </a:lnTo>
                <a:lnTo>
                  <a:pt x="129" y="128"/>
                </a:lnTo>
                <a:lnTo>
                  <a:pt x="113" y="139"/>
                </a:lnTo>
                <a:lnTo>
                  <a:pt x="95" y="147"/>
                </a:lnTo>
                <a:lnTo>
                  <a:pt x="75" y="150"/>
                </a:lnTo>
                <a:lnTo>
                  <a:pt x="57" y="147"/>
                </a:lnTo>
                <a:lnTo>
                  <a:pt x="39" y="139"/>
                </a:lnTo>
                <a:lnTo>
                  <a:pt x="23" y="128"/>
                </a:lnTo>
                <a:lnTo>
                  <a:pt x="11" y="112"/>
                </a:lnTo>
                <a:lnTo>
                  <a:pt x="3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24" name="Rectangle 88"/>
          <p:cNvSpPr>
            <a:spLocks noChangeArrowheads="1"/>
          </p:cNvSpPr>
          <p:nvPr/>
        </p:nvSpPr>
        <p:spPr bwMode="auto">
          <a:xfrm>
            <a:off x="3768725" y="2632075"/>
            <a:ext cx="16192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AT</a:t>
            </a:r>
            <a:endParaRPr lang="en-US"/>
          </a:p>
        </p:txBody>
      </p:sp>
      <p:sp>
        <p:nvSpPr>
          <p:cNvPr id="14425" name="Rectangle 89"/>
          <p:cNvSpPr>
            <a:spLocks noChangeArrowheads="1"/>
          </p:cNvSpPr>
          <p:nvPr/>
        </p:nvSpPr>
        <p:spPr bwMode="auto">
          <a:xfrm>
            <a:off x="3802063" y="274161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14426" name="Line 90"/>
          <p:cNvSpPr>
            <a:spLocks noChangeShapeType="1"/>
          </p:cNvSpPr>
          <p:nvPr/>
        </p:nvSpPr>
        <p:spPr bwMode="auto">
          <a:xfrm>
            <a:off x="3584575" y="3151188"/>
            <a:ext cx="1588" cy="23653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27" name="Freeform 91"/>
          <p:cNvSpPr>
            <a:spLocks/>
          </p:cNvSpPr>
          <p:nvPr/>
        </p:nvSpPr>
        <p:spPr bwMode="auto">
          <a:xfrm>
            <a:off x="3462338" y="3030538"/>
            <a:ext cx="239712" cy="239712"/>
          </a:xfrm>
          <a:custGeom>
            <a:avLst/>
            <a:gdLst>
              <a:gd name="T0" fmla="*/ 0 w 151"/>
              <a:gd name="T1" fmla="*/ 76 h 151"/>
              <a:gd name="T2" fmla="*/ 3 w 151"/>
              <a:gd name="T3" fmla="*/ 56 h 151"/>
              <a:gd name="T4" fmla="*/ 11 w 151"/>
              <a:gd name="T5" fmla="*/ 38 h 151"/>
              <a:gd name="T6" fmla="*/ 23 w 151"/>
              <a:gd name="T7" fmla="*/ 22 h 151"/>
              <a:gd name="T8" fmla="*/ 38 w 151"/>
              <a:gd name="T9" fmla="*/ 10 h 151"/>
              <a:gd name="T10" fmla="*/ 57 w 151"/>
              <a:gd name="T11" fmla="*/ 3 h 151"/>
              <a:gd name="T12" fmla="*/ 77 w 151"/>
              <a:gd name="T13" fmla="*/ 0 h 151"/>
              <a:gd name="T14" fmla="*/ 95 w 151"/>
              <a:gd name="T15" fmla="*/ 3 h 151"/>
              <a:gd name="T16" fmla="*/ 113 w 151"/>
              <a:gd name="T17" fmla="*/ 10 h 151"/>
              <a:gd name="T18" fmla="*/ 128 w 151"/>
              <a:gd name="T19" fmla="*/ 22 h 151"/>
              <a:gd name="T20" fmla="*/ 141 w 151"/>
              <a:gd name="T21" fmla="*/ 38 h 151"/>
              <a:gd name="T22" fmla="*/ 148 w 151"/>
              <a:gd name="T23" fmla="*/ 56 h 151"/>
              <a:gd name="T24" fmla="*/ 151 w 151"/>
              <a:gd name="T25" fmla="*/ 76 h 151"/>
              <a:gd name="T26" fmla="*/ 148 w 151"/>
              <a:gd name="T27" fmla="*/ 94 h 151"/>
              <a:gd name="T28" fmla="*/ 141 w 151"/>
              <a:gd name="T29" fmla="*/ 112 h 151"/>
              <a:gd name="T30" fmla="*/ 128 w 151"/>
              <a:gd name="T31" fmla="*/ 128 h 151"/>
              <a:gd name="T32" fmla="*/ 113 w 151"/>
              <a:gd name="T33" fmla="*/ 140 h 151"/>
              <a:gd name="T34" fmla="*/ 95 w 151"/>
              <a:gd name="T35" fmla="*/ 148 h 151"/>
              <a:gd name="T36" fmla="*/ 77 w 151"/>
              <a:gd name="T37" fmla="*/ 151 h 151"/>
              <a:gd name="T38" fmla="*/ 57 w 151"/>
              <a:gd name="T39" fmla="*/ 148 h 151"/>
              <a:gd name="T40" fmla="*/ 38 w 151"/>
              <a:gd name="T41" fmla="*/ 140 h 151"/>
              <a:gd name="T42" fmla="*/ 23 w 151"/>
              <a:gd name="T43" fmla="*/ 128 h 151"/>
              <a:gd name="T44" fmla="*/ 11 w 151"/>
              <a:gd name="T45" fmla="*/ 112 h 151"/>
              <a:gd name="T46" fmla="*/ 3 w 151"/>
              <a:gd name="T47" fmla="*/ 94 h 151"/>
              <a:gd name="T48" fmla="*/ 0 w 151"/>
              <a:gd name="T49" fmla="*/ 76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6"/>
                </a:moveTo>
                <a:lnTo>
                  <a:pt x="3" y="56"/>
                </a:lnTo>
                <a:lnTo>
                  <a:pt x="11" y="38"/>
                </a:lnTo>
                <a:lnTo>
                  <a:pt x="23" y="22"/>
                </a:lnTo>
                <a:lnTo>
                  <a:pt x="38" y="10"/>
                </a:lnTo>
                <a:lnTo>
                  <a:pt x="57" y="3"/>
                </a:lnTo>
                <a:lnTo>
                  <a:pt x="77" y="0"/>
                </a:lnTo>
                <a:lnTo>
                  <a:pt x="95" y="3"/>
                </a:lnTo>
                <a:lnTo>
                  <a:pt x="113" y="10"/>
                </a:lnTo>
                <a:lnTo>
                  <a:pt x="128" y="22"/>
                </a:lnTo>
                <a:lnTo>
                  <a:pt x="141" y="38"/>
                </a:lnTo>
                <a:lnTo>
                  <a:pt x="148" y="56"/>
                </a:lnTo>
                <a:lnTo>
                  <a:pt x="151" y="76"/>
                </a:lnTo>
                <a:lnTo>
                  <a:pt x="148" y="94"/>
                </a:lnTo>
                <a:lnTo>
                  <a:pt x="141" y="112"/>
                </a:lnTo>
                <a:lnTo>
                  <a:pt x="128" y="128"/>
                </a:lnTo>
                <a:lnTo>
                  <a:pt x="113" y="140"/>
                </a:lnTo>
                <a:lnTo>
                  <a:pt x="95" y="148"/>
                </a:lnTo>
                <a:lnTo>
                  <a:pt x="77" y="151"/>
                </a:lnTo>
                <a:lnTo>
                  <a:pt x="57" y="148"/>
                </a:lnTo>
                <a:lnTo>
                  <a:pt x="38" y="140"/>
                </a:lnTo>
                <a:lnTo>
                  <a:pt x="23" y="128"/>
                </a:lnTo>
                <a:lnTo>
                  <a:pt x="11" y="112"/>
                </a:lnTo>
                <a:lnTo>
                  <a:pt x="3" y="94"/>
                </a:lnTo>
                <a:lnTo>
                  <a:pt x="0" y="76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28" name="Rectangle 92"/>
          <p:cNvSpPr>
            <a:spLocks noChangeArrowheads="1"/>
          </p:cNvSpPr>
          <p:nvPr/>
        </p:nvSpPr>
        <p:spPr bwMode="auto">
          <a:xfrm>
            <a:off x="3543300" y="3038475"/>
            <a:ext cx="125413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14429" name="Rectangle 93"/>
          <p:cNvSpPr>
            <a:spLocks noChangeArrowheads="1"/>
          </p:cNvSpPr>
          <p:nvPr/>
        </p:nvSpPr>
        <p:spPr bwMode="auto">
          <a:xfrm>
            <a:off x="3557588" y="314801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14430" name="Line 94"/>
          <p:cNvSpPr>
            <a:spLocks noChangeShapeType="1"/>
          </p:cNvSpPr>
          <p:nvPr/>
        </p:nvSpPr>
        <p:spPr bwMode="auto">
          <a:xfrm>
            <a:off x="3368675" y="3683000"/>
            <a:ext cx="215900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31" name="Freeform 95"/>
          <p:cNvSpPr>
            <a:spLocks/>
          </p:cNvSpPr>
          <p:nvPr/>
        </p:nvSpPr>
        <p:spPr bwMode="auto">
          <a:xfrm>
            <a:off x="3246438" y="3565525"/>
            <a:ext cx="241300" cy="236538"/>
          </a:xfrm>
          <a:custGeom>
            <a:avLst/>
            <a:gdLst>
              <a:gd name="T0" fmla="*/ 0 w 152"/>
              <a:gd name="T1" fmla="*/ 74 h 149"/>
              <a:gd name="T2" fmla="*/ 4 w 152"/>
              <a:gd name="T3" fmla="*/ 55 h 149"/>
              <a:gd name="T4" fmla="*/ 11 w 152"/>
              <a:gd name="T5" fmla="*/ 36 h 149"/>
              <a:gd name="T6" fmla="*/ 23 w 152"/>
              <a:gd name="T7" fmla="*/ 21 h 149"/>
              <a:gd name="T8" fmla="*/ 39 w 152"/>
              <a:gd name="T9" fmla="*/ 9 h 149"/>
              <a:gd name="T10" fmla="*/ 57 w 152"/>
              <a:gd name="T11" fmla="*/ 1 h 149"/>
              <a:gd name="T12" fmla="*/ 77 w 152"/>
              <a:gd name="T13" fmla="*/ 0 h 149"/>
              <a:gd name="T14" fmla="*/ 95 w 152"/>
              <a:gd name="T15" fmla="*/ 1 h 149"/>
              <a:gd name="T16" fmla="*/ 113 w 152"/>
              <a:gd name="T17" fmla="*/ 9 h 149"/>
              <a:gd name="T18" fmla="*/ 129 w 152"/>
              <a:gd name="T19" fmla="*/ 21 h 149"/>
              <a:gd name="T20" fmla="*/ 141 w 152"/>
              <a:gd name="T21" fmla="*/ 36 h 149"/>
              <a:gd name="T22" fmla="*/ 148 w 152"/>
              <a:gd name="T23" fmla="*/ 55 h 149"/>
              <a:gd name="T24" fmla="*/ 152 w 152"/>
              <a:gd name="T25" fmla="*/ 74 h 149"/>
              <a:gd name="T26" fmla="*/ 148 w 152"/>
              <a:gd name="T27" fmla="*/ 94 h 149"/>
              <a:gd name="T28" fmla="*/ 141 w 152"/>
              <a:gd name="T29" fmla="*/ 111 h 149"/>
              <a:gd name="T30" fmla="*/ 129 w 152"/>
              <a:gd name="T31" fmla="*/ 128 h 149"/>
              <a:gd name="T32" fmla="*/ 113 w 152"/>
              <a:gd name="T33" fmla="*/ 139 h 149"/>
              <a:gd name="T34" fmla="*/ 95 w 152"/>
              <a:gd name="T35" fmla="*/ 146 h 149"/>
              <a:gd name="T36" fmla="*/ 77 w 152"/>
              <a:gd name="T37" fmla="*/ 149 h 149"/>
              <a:gd name="T38" fmla="*/ 57 w 152"/>
              <a:gd name="T39" fmla="*/ 146 h 149"/>
              <a:gd name="T40" fmla="*/ 39 w 152"/>
              <a:gd name="T41" fmla="*/ 139 h 149"/>
              <a:gd name="T42" fmla="*/ 23 w 152"/>
              <a:gd name="T43" fmla="*/ 128 h 149"/>
              <a:gd name="T44" fmla="*/ 11 w 152"/>
              <a:gd name="T45" fmla="*/ 111 h 149"/>
              <a:gd name="T46" fmla="*/ 4 w 152"/>
              <a:gd name="T47" fmla="*/ 94 h 149"/>
              <a:gd name="T48" fmla="*/ 0 w 152"/>
              <a:gd name="T49" fmla="*/ 74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2" h="149">
                <a:moveTo>
                  <a:pt x="0" y="74"/>
                </a:moveTo>
                <a:lnTo>
                  <a:pt x="4" y="55"/>
                </a:lnTo>
                <a:lnTo>
                  <a:pt x="11" y="36"/>
                </a:lnTo>
                <a:lnTo>
                  <a:pt x="23" y="21"/>
                </a:lnTo>
                <a:lnTo>
                  <a:pt x="39" y="9"/>
                </a:lnTo>
                <a:lnTo>
                  <a:pt x="57" y="1"/>
                </a:lnTo>
                <a:lnTo>
                  <a:pt x="77" y="0"/>
                </a:lnTo>
                <a:lnTo>
                  <a:pt x="95" y="1"/>
                </a:lnTo>
                <a:lnTo>
                  <a:pt x="113" y="9"/>
                </a:lnTo>
                <a:lnTo>
                  <a:pt x="129" y="21"/>
                </a:lnTo>
                <a:lnTo>
                  <a:pt x="141" y="36"/>
                </a:lnTo>
                <a:lnTo>
                  <a:pt x="148" y="55"/>
                </a:lnTo>
                <a:lnTo>
                  <a:pt x="152" y="74"/>
                </a:lnTo>
                <a:lnTo>
                  <a:pt x="148" y="94"/>
                </a:lnTo>
                <a:lnTo>
                  <a:pt x="141" y="111"/>
                </a:lnTo>
                <a:lnTo>
                  <a:pt x="129" y="128"/>
                </a:lnTo>
                <a:lnTo>
                  <a:pt x="113" y="139"/>
                </a:lnTo>
                <a:lnTo>
                  <a:pt x="95" y="146"/>
                </a:lnTo>
                <a:lnTo>
                  <a:pt x="77" y="149"/>
                </a:lnTo>
                <a:lnTo>
                  <a:pt x="57" y="146"/>
                </a:lnTo>
                <a:lnTo>
                  <a:pt x="39" y="139"/>
                </a:lnTo>
                <a:lnTo>
                  <a:pt x="23" y="128"/>
                </a:lnTo>
                <a:lnTo>
                  <a:pt x="11" y="111"/>
                </a:lnTo>
                <a:lnTo>
                  <a:pt x="4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32" name="Rectangle 96"/>
          <p:cNvSpPr>
            <a:spLocks noChangeArrowheads="1"/>
          </p:cNvSpPr>
          <p:nvPr/>
        </p:nvSpPr>
        <p:spPr bwMode="auto">
          <a:xfrm>
            <a:off x="3327400" y="3575050"/>
            <a:ext cx="125413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14433" name="Rectangle 97"/>
          <p:cNvSpPr>
            <a:spLocks noChangeArrowheads="1"/>
          </p:cNvSpPr>
          <p:nvPr/>
        </p:nvSpPr>
        <p:spPr bwMode="auto">
          <a:xfrm>
            <a:off x="3341688" y="368300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2</a:t>
            </a:r>
            <a:endParaRPr lang="en-US"/>
          </a:p>
        </p:txBody>
      </p:sp>
      <p:sp>
        <p:nvSpPr>
          <p:cNvPr id="14434" name="Line 98"/>
          <p:cNvSpPr>
            <a:spLocks noChangeShapeType="1"/>
          </p:cNvSpPr>
          <p:nvPr/>
        </p:nvSpPr>
        <p:spPr bwMode="auto">
          <a:xfrm>
            <a:off x="3005138" y="4705350"/>
            <a:ext cx="215900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35" name="Freeform 99"/>
          <p:cNvSpPr>
            <a:spLocks/>
          </p:cNvSpPr>
          <p:nvPr/>
        </p:nvSpPr>
        <p:spPr bwMode="auto">
          <a:xfrm>
            <a:off x="2884488" y="4587875"/>
            <a:ext cx="239712" cy="236538"/>
          </a:xfrm>
          <a:custGeom>
            <a:avLst/>
            <a:gdLst>
              <a:gd name="T0" fmla="*/ 0 w 151"/>
              <a:gd name="T1" fmla="*/ 74 h 149"/>
              <a:gd name="T2" fmla="*/ 3 w 151"/>
              <a:gd name="T3" fmla="*/ 54 h 149"/>
              <a:gd name="T4" fmla="*/ 10 w 151"/>
              <a:gd name="T5" fmla="*/ 36 h 149"/>
              <a:gd name="T6" fmla="*/ 22 w 151"/>
              <a:gd name="T7" fmla="*/ 21 h 149"/>
              <a:gd name="T8" fmla="*/ 38 w 151"/>
              <a:gd name="T9" fmla="*/ 9 h 149"/>
              <a:gd name="T10" fmla="*/ 56 w 151"/>
              <a:gd name="T11" fmla="*/ 1 h 149"/>
              <a:gd name="T12" fmla="*/ 76 w 151"/>
              <a:gd name="T13" fmla="*/ 0 h 149"/>
              <a:gd name="T14" fmla="*/ 94 w 151"/>
              <a:gd name="T15" fmla="*/ 1 h 149"/>
              <a:gd name="T16" fmla="*/ 112 w 151"/>
              <a:gd name="T17" fmla="*/ 9 h 149"/>
              <a:gd name="T18" fmla="*/ 128 w 151"/>
              <a:gd name="T19" fmla="*/ 21 h 149"/>
              <a:gd name="T20" fmla="*/ 140 w 151"/>
              <a:gd name="T21" fmla="*/ 36 h 149"/>
              <a:gd name="T22" fmla="*/ 148 w 151"/>
              <a:gd name="T23" fmla="*/ 54 h 149"/>
              <a:gd name="T24" fmla="*/ 151 w 151"/>
              <a:gd name="T25" fmla="*/ 74 h 149"/>
              <a:gd name="T26" fmla="*/ 148 w 151"/>
              <a:gd name="T27" fmla="*/ 93 h 149"/>
              <a:gd name="T28" fmla="*/ 140 w 151"/>
              <a:gd name="T29" fmla="*/ 111 h 149"/>
              <a:gd name="T30" fmla="*/ 128 w 151"/>
              <a:gd name="T31" fmla="*/ 128 h 149"/>
              <a:gd name="T32" fmla="*/ 112 w 151"/>
              <a:gd name="T33" fmla="*/ 138 h 149"/>
              <a:gd name="T34" fmla="*/ 94 w 151"/>
              <a:gd name="T35" fmla="*/ 146 h 149"/>
              <a:gd name="T36" fmla="*/ 76 w 151"/>
              <a:gd name="T37" fmla="*/ 149 h 149"/>
              <a:gd name="T38" fmla="*/ 56 w 151"/>
              <a:gd name="T39" fmla="*/ 146 h 149"/>
              <a:gd name="T40" fmla="*/ 38 w 151"/>
              <a:gd name="T41" fmla="*/ 138 h 149"/>
              <a:gd name="T42" fmla="*/ 22 w 151"/>
              <a:gd name="T43" fmla="*/ 128 h 149"/>
              <a:gd name="T44" fmla="*/ 10 w 151"/>
              <a:gd name="T45" fmla="*/ 111 h 149"/>
              <a:gd name="T46" fmla="*/ 3 w 151"/>
              <a:gd name="T47" fmla="*/ 93 h 149"/>
              <a:gd name="T48" fmla="*/ 0 w 151"/>
              <a:gd name="T49" fmla="*/ 74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49">
                <a:moveTo>
                  <a:pt x="0" y="74"/>
                </a:moveTo>
                <a:lnTo>
                  <a:pt x="3" y="54"/>
                </a:lnTo>
                <a:lnTo>
                  <a:pt x="10" y="36"/>
                </a:lnTo>
                <a:lnTo>
                  <a:pt x="22" y="21"/>
                </a:lnTo>
                <a:lnTo>
                  <a:pt x="38" y="9"/>
                </a:lnTo>
                <a:lnTo>
                  <a:pt x="56" y="1"/>
                </a:lnTo>
                <a:lnTo>
                  <a:pt x="76" y="0"/>
                </a:lnTo>
                <a:lnTo>
                  <a:pt x="94" y="1"/>
                </a:lnTo>
                <a:lnTo>
                  <a:pt x="112" y="9"/>
                </a:lnTo>
                <a:lnTo>
                  <a:pt x="128" y="21"/>
                </a:lnTo>
                <a:lnTo>
                  <a:pt x="140" y="36"/>
                </a:lnTo>
                <a:lnTo>
                  <a:pt x="148" y="54"/>
                </a:lnTo>
                <a:lnTo>
                  <a:pt x="151" y="74"/>
                </a:lnTo>
                <a:lnTo>
                  <a:pt x="148" y="93"/>
                </a:lnTo>
                <a:lnTo>
                  <a:pt x="140" y="111"/>
                </a:lnTo>
                <a:lnTo>
                  <a:pt x="128" y="128"/>
                </a:lnTo>
                <a:lnTo>
                  <a:pt x="112" y="138"/>
                </a:lnTo>
                <a:lnTo>
                  <a:pt x="94" y="146"/>
                </a:lnTo>
                <a:lnTo>
                  <a:pt x="76" y="149"/>
                </a:lnTo>
                <a:lnTo>
                  <a:pt x="56" y="146"/>
                </a:lnTo>
                <a:lnTo>
                  <a:pt x="38" y="138"/>
                </a:lnTo>
                <a:lnTo>
                  <a:pt x="22" y="128"/>
                </a:lnTo>
                <a:lnTo>
                  <a:pt x="10" y="111"/>
                </a:lnTo>
                <a:lnTo>
                  <a:pt x="3" y="93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36" name="Rectangle 100"/>
          <p:cNvSpPr>
            <a:spLocks noChangeArrowheads="1"/>
          </p:cNvSpPr>
          <p:nvPr/>
        </p:nvSpPr>
        <p:spPr bwMode="auto">
          <a:xfrm>
            <a:off x="2963863" y="4594225"/>
            <a:ext cx="125412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14437" name="Rectangle 101"/>
          <p:cNvSpPr>
            <a:spLocks noChangeArrowheads="1"/>
          </p:cNvSpPr>
          <p:nvPr/>
        </p:nvSpPr>
        <p:spPr bwMode="auto">
          <a:xfrm>
            <a:off x="2978150" y="470376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3</a:t>
            </a:r>
            <a:endParaRPr lang="en-US"/>
          </a:p>
        </p:txBody>
      </p:sp>
      <p:sp>
        <p:nvSpPr>
          <p:cNvPr id="14438" name="Line 102"/>
          <p:cNvSpPr>
            <a:spLocks noChangeShapeType="1"/>
          </p:cNvSpPr>
          <p:nvPr/>
        </p:nvSpPr>
        <p:spPr bwMode="auto">
          <a:xfrm>
            <a:off x="3005138" y="5103813"/>
            <a:ext cx="21590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39" name="Freeform 103"/>
          <p:cNvSpPr>
            <a:spLocks/>
          </p:cNvSpPr>
          <p:nvPr/>
        </p:nvSpPr>
        <p:spPr bwMode="auto">
          <a:xfrm>
            <a:off x="2884488" y="4984750"/>
            <a:ext cx="239712" cy="236538"/>
          </a:xfrm>
          <a:custGeom>
            <a:avLst/>
            <a:gdLst>
              <a:gd name="T0" fmla="*/ 0 w 151"/>
              <a:gd name="T1" fmla="*/ 75 h 149"/>
              <a:gd name="T2" fmla="*/ 3 w 151"/>
              <a:gd name="T3" fmla="*/ 55 h 149"/>
              <a:gd name="T4" fmla="*/ 10 w 151"/>
              <a:gd name="T5" fmla="*/ 36 h 149"/>
              <a:gd name="T6" fmla="*/ 22 w 151"/>
              <a:gd name="T7" fmla="*/ 21 h 149"/>
              <a:gd name="T8" fmla="*/ 38 w 151"/>
              <a:gd name="T9" fmla="*/ 9 h 149"/>
              <a:gd name="T10" fmla="*/ 56 w 151"/>
              <a:gd name="T11" fmla="*/ 1 h 149"/>
              <a:gd name="T12" fmla="*/ 76 w 151"/>
              <a:gd name="T13" fmla="*/ 0 h 149"/>
              <a:gd name="T14" fmla="*/ 94 w 151"/>
              <a:gd name="T15" fmla="*/ 1 h 149"/>
              <a:gd name="T16" fmla="*/ 112 w 151"/>
              <a:gd name="T17" fmla="*/ 9 h 149"/>
              <a:gd name="T18" fmla="*/ 128 w 151"/>
              <a:gd name="T19" fmla="*/ 21 h 149"/>
              <a:gd name="T20" fmla="*/ 140 w 151"/>
              <a:gd name="T21" fmla="*/ 36 h 149"/>
              <a:gd name="T22" fmla="*/ 148 w 151"/>
              <a:gd name="T23" fmla="*/ 55 h 149"/>
              <a:gd name="T24" fmla="*/ 151 w 151"/>
              <a:gd name="T25" fmla="*/ 75 h 149"/>
              <a:gd name="T26" fmla="*/ 148 w 151"/>
              <a:gd name="T27" fmla="*/ 94 h 149"/>
              <a:gd name="T28" fmla="*/ 140 w 151"/>
              <a:gd name="T29" fmla="*/ 111 h 149"/>
              <a:gd name="T30" fmla="*/ 128 w 151"/>
              <a:gd name="T31" fmla="*/ 128 h 149"/>
              <a:gd name="T32" fmla="*/ 112 w 151"/>
              <a:gd name="T33" fmla="*/ 139 h 149"/>
              <a:gd name="T34" fmla="*/ 94 w 151"/>
              <a:gd name="T35" fmla="*/ 146 h 149"/>
              <a:gd name="T36" fmla="*/ 76 w 151"/>
              <a:gd name="T37" fmla="*/ 149 h 149"/>
              <a:gd name="T38" fmla="*/ 56 w 151"/>
              <a:gd name="T39" fmla="*/ 146 h 149"/>
              <a:gd name="T40" fmla="*/ 38 w 151"/>
              <a:gd name="T41" fmla="*/ 139 h 149"/>
              <a:gd name="T42" fmla="*/ 22 w 151"/>
              <a:gd name="T43" fmla="*/ 128 h 149"/>
              <a:gd name="T44" fmla="*/ 10 w 151"/>
              <a:gd name="T45" fmla="*/ 111 h 149"/>
              <a:gd name="T46" fmla="*/ 3 w 151"/>
              <a:gd name="T47" fmla="*/ 94 h 149"/>
              <a:gd name="T48" fmla="*/ 0 w 151"/>
              <a:gd name="T49" fmla="*/ 75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49">
                <a:moveTo>
                  <a:pt x="0" y="75"/>
                </a:moveTo>
                <a:lnTo>
                  <a:pt x="3" y="55"/>
                </a:lnTo>
                <a:lnTo>
                  <a:pt x="10" y="36"/>
                </a:lnTo>
                <a:lnTo>
                  <a:pt x="22" y="21"/>
                </a:lnTo>
                <a:lnTo>
                  <a:pt x="38" y="9"/>
                </a:lnTo>
                <a:lnTo>
                  <a:pt x="56" y="1"/>
                </a:lnTo>
                <a:lnTo>
                  <a:pt x="76" y="0"/>
                </a:lnTo>
                <a:lnTo>
                  <a:pt x="94" y="1"/>
                </a:lnTo>
                <a:lnTo>
                  <a:pt x="112" y="9"/>
                </a:lnTo>
                <a:lnTo>
                  <a:pt x="128" y="21"/>
                </a:lnTo>
                <a:lnTo>
                  <a:pt x="140" y="36"/>
                </a:lnTo>
                <a:lnTo>
                  <a:pt x="148" y="55"/>
                </a:lnTo>
                <a:lnTo>
                  <a:pt x="151" y="75"/>
                </a:lnTo>
                <a:lnTo>
                  <a:pt x="148" y="94"/>
                </a:lnTo>
                <a:lnTo>
                  <a:pt x="140" y="111"/>
                </a:lnTo>
                <a:lnTo>
                  <a:pt x="128" y="128"/>
                </a:lnTo>
                <a:lnTo>
                  <a:pt x="112" y="139"/>
                </a:lnTo>
                <a:lnTo>
                  <a:pt x="94" y="146"/>
                </a:lnTo>
                <a:lnTo>
                  <a:pt x="76" y="149"/>
                </a:lnTo>
                <a:lnTo>
                  <a:pt x="56" y="146"/>
                </a:lnTo>
                <a:lnTo>
                  <a:pt x="38" y="139"/>
                </a:lnTo>
                <a:lnTo>
                  <a:pt x="22" y="128"/>
                </a:lnTo>
                <a:lnTo>
                  <a:pt x="10" y="111"/>
                </a:lnTo>
                <a:lnTo>
                  <a:pt x="3" y="94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40" name="Rectangle 104"/>
          <p:cNvSpPr>
            <a:spLocks noChangeArrowheads="1"/>
          </p:cNvSpPr>
          <p:nvPr/>
        </p:nvSpPr>
        <p:spPr bwMode="auto">
          <a:xfrm>
            <a:off x="2963863" y="4994275"/>
            <a:ext cx="125412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14441" name="Rectangle 105"/>
          <p:cNvSpPr>
            <a:spLocks noChangeArrowheads="1"/>
          </p:cNvSpPr>
          <p:nvPr/>
        </p:nvSpPr>
        <p:spPr bwMode="auto">
          <a:xfrm>
            <a:off x="2978150" y="5102225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4</a:t>
            </a:r>
            <a:endParaRPr lang="en-US"/>
          </a:p>
        </p:txBody>
      </p:sp>
      <p:sp>
        <p:nvSpPr>
          <p:cNvPr id="14442" name="Line 106"/>
          <p:cNvSpPr>
            <a:spLocks noChangeShapeType="1"/>
          </p:cNvSpPr>
          <p:nvPr/>
        </p:nvSpPr>
        <p:spPr bwMode="auto">
          <a:xfrm flipV="1">
            <a:off x="3368675" y="6113463"/>
            <a:ext cx="1588" cy="23653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43" name="Freeform 107"/>
          <p:cNvSpPr>
            <a:spLocks/>
          </p:cNvSpPr>
          <p:nvPr/>
        </p:nvSpPr>
        <p:spPr bwMode="auto">
          <a:xfrm>
            <a:off x="3246438" y="6232525"/>
            <a:ext cx="241300" cy="239713"/>
          </a:xfrm>
          <a:custGeom>
            <a:avLst/>
            <a:gdLst>
              <a:gd name="T0" fmla="*/ 0 w 152"/>
              <a:gd name="T1" fmla="*/ 74 h 151"/>
              <a:gd name="T2" fmla="*/ 4 w 152"/>
              <a:gd name="T3" fmla="*/ 56 h 151"/>
              <a:gd name="T4" fmla="*/ 11 w 152"/>
              <a:gd name="T5" fmla="*/ 38 h 151"/>
              <a:gd name="T6" fmla="*/ 23 w 152"/>
              <a:gd name="T7" fmla="*/ 22 h 151"/>
              <a:gd name="T8" fmla="*/ 39 w 152"/>
              <a:gd name="T9" fmla="*/ 10 h 151"/>
              <a:gd name="T10" fmla="*/ 57 w 152"/>
              <a:gd name="T11" fmla="*/ 3 h 151"/>
              <a:gd name="T12" fmla="*/ 77 w 152"/>
              <a:gd name="T13" fmla="*/ 0 h 151"/>
              <a:gd name="T14" fmla="*/ 95 w 152"/>
              <a:gd name="T15" fmla="*/ 3 h 151"/>
              <a:gd name="T16" fmla="*/ 113 w 152"/>
              <a:gd name="T17" fmla="*/ 10 h 151"/>
              <a:gd name="T18" fmla="*/ 129 w 152"/>
              <a:gd name="T19" fmla="*/ 22 h 151"/>
              <a:gd name="T20" fmla="*/ 141 w 152"/>
              <a:gd name="T21" fmla="*/ 38 h 151"/>
              <a:gd name="T22" fmla="*/ 148 w 152"/>
              <a:gd name="T23" fmla="*/ 56 h 151"/>
              <a:gd name="T24" fmla="*/ 152 w 152"/>
              <a:gd name="T25" fmla="*/ 74 h 151"/>
              <a:gd name="T26" fmla="*/ 148 w 152"/>
              <a:gd name="T27" fmla="*/ 94 h 151"/>
              <a:gd name="T28" fmla="*/ 141 w 152"/>
              <a:gd name="T29" fmla="*/ 112 h 151"/>
              <a:gd name="T30" fmla="*/ 129 w 152"/>
              <a:gd name="T31" fmla="*/ 128 h 151"/>
              <a:gd name="T32" fmla="*/ 113 w 152"/>
              <a:gd name="T33" fmla="*/ 140 h 151"/>
              <a:gd name="T34" fmla="*/ 95 w 152"/>
              <a:gd name="T35" fmla="*/ 148 h 151"/>
              <a:gd name="T36" fmla="*/ 77 w 152"/>
              <a:gd name="T37" fmla="*/ 151 h 151"/>
              <a:gd name="T38" fmla="*/ 57 w 152"/>
              <a:gd name="T39" fmla="*/ 148 h 151"/>
              <a:gd name="T40" fmla="*/ 39 w 152"/>
              <a:gd name="T41" fmla="*/ 140 h 151"/>
              <a:gd name="T42" fmla="*/ 23 w 152"/>
              <a:gd name="T43" fmla="*/ 128 h 151"/>
              <a:gd name="T44" fmla="*/ 11 w 152"/>
              <a:gd name="T45" fmla="*/ 112 h 151"/>
              <a:gd name="T46" fmla="*/ 4 w 152"/>
              <a:gd name="T47" fmla="*/ 94 h 151"/>
              <a:gd name="T48" fmla="*/ 0 w 152"/>
              <a:gd name="T49" fmla="*/ 7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2" h="151">
                <a:moveTo>
                  <a:pt x="0" y="74"/>
                </a:moveTo>
                <a:lnTo>
                  <a:pt x="4" y="56"/>
                </a:lnTo>
                <a:lnTo>
                  <a:pt x="11" y="38"/>
                </a:lnTo>
                <a:lnTo>
                  <a:pt x="23" y="22"/>
                </a:lnTo>
                <a:lnTo>
                  <a:pt x="39" y="10"/>
                </a:lnTo>
                <a:lnTo>
                  <a:pt x="57" y="3"/>
                </a:lnTo>
                <a:lnTo>
                  <a:pt x="77" y="0"/>
                </a:lnTo>
                <a:lnTo>
                  <a:pt x="95" y="3"/>
                </a:lnTo>
                <a:lnTo>
                  <a:pt x="113" y="10"/>
                </a:lnTo>
                <a:lnTo>
                  <a:pt x="129" y="22"/>
                </a:lnTo>
                <a:lnTo>
                  <a:pt x="141" y="38"/>
                </a:lnTo>
                <a:lnTo>
                  <a:pt x="148" y="56"/>
                </a:lnTo>
                <a:lnTo>
                  <a:pt x="152" y="74"/>
                </a:lnTo>
                <a:lnTo>
                  <a:pt x="148" y="94"/>
                </a:lnTo>
                <a:lnTo>
                  <a:pt x="141" y="112"/>
                </a:lnTo>
                <a:lnTo>
                  <a:pt x="129" y="128"/>
                </a:lnTo>
                <a:lnTo>
                  <a:pt x="113" y="140"/>
                </a:lnTo>
                <a:lnTo>
                  <a:pt x="95" y="148"/>
                </a:lnTo>
                <a:lnTo>
                  <a:pt x="77" y="151"/>
                </a:lnTo>
                <a:lnTo>
                  <a:pt x="57" y="148"/>
                </a:lnTo>
                <a:lnTo>
                  <a:pt x="39" y="140"/>
                </a:lnTo>
                <a:lnTo>
                  <a:pt x="23" y="128"/>
                </a:lnTo>
                <a:lnTo>
                  <a:pt x="11" y="112"/>
                </a:lnTo>
                <a:lnTo>
                  <a:pt x="4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44" name="Rectangle 108"/>
          <p:cNvSpPr>
            <a:spLocks noChangeArrowheads="1"/>
          </p:cNvSpPr>
          <p:nvPr/>
        </p:nvSpPr>
        <p:spPr bwMode="auto">
          <a:xfrm>
            <a:off x="3324225" y="6242050"/>
            <a:ext cx="1301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14445" name="Rectangle 109"/>
          <p:cNvSpPr>
            <a:spLocks noChangeArrowheads="1"/>
          </p:cNvSpPr>
          <p:nvPr/>
        </p:nvSpPr>
        <p:spPr bwMode="auto">
          <a:xfrm>
            <a:off x="3341688" y="635000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2</a:t>
            </a:r>
            <a:endParaRPr lang="en-US"/>
          </a:p>
        </p:txBody>
      </p:sp>
      <p:sp>
        <p:nvSpPr>
          <p:cNvPr id="14446" name="Line 110"/>
          <p:cNvSpPr>
            <a:spLocks noChangeShapeType="1"/>
          </p:cNvSpPr>
          <p:nvPr/>
        </p:nvSpPr>
        <p:spPr bwMode="auto">
          <a:xfrm flipV="1">
            <a:off x="4889500" y="6113463"/>
            <a:ext cx="1588" cy="23653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47" name="Freeform 111"/>
          <p:cNvSpPr>
            <a:spLocks/>
          </p:cNvSpPr>
          <p:nvPr/>
        </p:nvSpPr>
        <p:spPr bwMode="auto">
          <a:xfrm>
            <a:off x="4768850" y="6232525"/>
            <a:ext cx="239713" cy="239713"/>
          </a:xfrm>
          <a:custGeom>
            <a:avLst/>
            <a:gdLst>
              <a:gd name="T0" fmla="*/ 0 w 151"/>
              <a:gd name="T1" fmla="*/ 74 h 151"/>
              <a:gd name="T2" fmla="*/ 3 w 151"/>
              <a:gd name="T3" fmla="*/ 56 h 151"/>
              <a:gd name="T4" fmla="*/ 10 w 151"/>
              <a:gd name="T5" fmla="*/ 38 h 151"/>
              <a:gd name="T6" fmla="*/ 23 w 151"/>
              <a:gd name="T7" fmla="*/ 22 h 151"/>
              <a:gd name="T8" fmla="*/ 38 w 151"/>
              <a:gd name="T9" fmla="*/ 10 h 151"/>
              <a:gd name="T10" fmla="*/ 56 w 151"/>
              <a:gd name="T11" fmla="*/ 3 h 151"/>
              <a:gd name="T12" fmla="*/ 76 w 151"/>
              <a:gd name="T13" fmla="*/ 0 h 151"/>
              <a:gd name="T14" fmla="*/ 94 w 151"/>
              <a:gd name="T15" fmla="*/ 3 h 151"/>
              <a:gd name="T16" fmla="*/ 113 w 151"/>
              <a:gd name="T17" fmla="*/ 10 h 151"/>
              <a:gd name="T18" fmla="*/ 128 w 151"/>
              <a:gd name="T19" fmla="*/ 22 h 151"/>
              <a:gd name="T20" fmla="*/ 140 w 151"/>
              <a:gd name="T21" fmla="*/ 38 h 151"/>
              <a:gd name="T22" fmla="*/ 148 w 151"/>
              <a:gd name="T23" fmla="*/ 56 h 151"/>
              <a:gd name="T24" fmla="*/ 151 w 151"/>
              <a:gd name="T25" fmla="*/ 74 h 151"/>
              <a:gd name="T26" fmla="*/ 148 w 151"/>
              <a:gd name="T27" fmla="*/ 94 h 151"/>
              <a:gd name="T28" fmla="*/ 140 w 151"/>
              <a:gd name="T29" fmla="*/ 112 h 151"/>
              <a:gd name="T30" fmla="*/ 128 w 151"/>
              <a:gd name="T31" fmla="*/ 128 h 151"/>
              <a:gd name="T32" fmla="*/ 113 w 151"/>
              <a:gd name="T33" fmla="*/ 140 h 151"/>
              <a:gd name="T34" fmla="*/ 94 w 151"/>
              <a:gd name="T35" fmla="*/ 148 h 151"/>
              <a:gd name="T36" fmla="*/ 76 w 151"/>
              <a:gd name="T37" fmla="*/ 151 h 151"/>
              <a:gd name="T38" fmla="*/ 56 w 151"/>
              <a:gd name="T39" fmla="*/ 148 h 151"/>
              <a:gd name="T40" fmla="*/ 38 w 151"/>
              <a:gd name="T41" fmla="*/ 140 h 151"/>
              <a:gd name="T42" fmla="*/ 23 w 151"/>
              <a:gd name="T43" fmla="*/ 128 h 151"/>
              <a:gd name="T44" fmla="*/ 10 w 151"/>
              <a:gd name="T45" fmla="*/ 112 h 151"/>
              <a:gd name="T46" fmla="*/ 3 w 151"/>
              <a:gd name="T47" fmla="*/ 94 h 151"/>
              <a:gd name="T48" fmla="*/ 0 w 151"/>
              <a:gd name="T49" fmla="*/ 7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4"/>
                </a:moveTo>
                <a:lnTo>
                  <a:pt x="3" y="56"/>
                </a:lnTo>
                <a:lnTo>
                  <a:pt x="10" y="38"/>
                </a:lnTo>
                <a:lnTo>
                  <a:pt x="23" y="22"/>
                </a:lnTo>
                <a:lnTo>
                  <a:pt x="38" y="10"/>
                </a:lnTo>
                <a:lnTo>
                  <a:pt x="56" y="3"/>
                </a:lnTo>
                <a:lnTo>
                  <a:pt x="76" y="0"/>
                </a:lnTo>
                <a:lnTo>
                  <a:pt x="94" y="3"/>
                </a:lnTo>
                <a:lnTo>
                  <a:pt x="113" y="10"/>
                </a:lnTo>
                <a:lnTo>
                  <a:pt x="128" y="22"/>
                </a:lnTo>
                <a:lnTo>
                  <a:pt x="140" y="38"/>
                </a:lnTo>
                <a:lnTo>
                  <a:pt x="148" y="56"/>
                </a:lnTo>
                <a:lnTo>
                  <a:pt x="151" y="74"/>
                </a:lnTo>
                <a:lnTo>
                  <a:pt x="148" y="94"/>
                </a:lnTo>
                <a:lnTo>
                  <a:pt x="140" y="112"/>
                </a:lnTo>
                <a:lnTo>
                  <a:pt x="128" y="128"/>
                </a:lnTo>
                <a:lnTo>
                  <a:pt x="113" y="140"/>
                </a:lnTo>
                <a:lnTo>
                  <a:pt x="94" y="148"/>
                </a:lnTo>
                <a:lnTo>
                  <a:pt x="76" y="151"/>
                </a:lnTo>
                <a:lnTo>
                  <a:pt x="56" y="148"/>
                </a:lnTo>
                <a:lnTo>
                  <a:pt x="38" y="140"/>
                </a:lnTo>
                <a:lnTo>
                  <a:pt x="23" y="128"/>
                </a:lnTo>
                <a:lnTo>
                  <a:pt x="10" y="112"/>
                </a:lnTo>
                <a:lnTo>
                  <a:pt x="3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48" name="Rectangle 112"/>
          <p:cNvSpPr>
            <a:spLocks noChangeArrowheads="1"/>
          </p:cNvSpPr>
          <p:nvPr/>
        </p:nvSpPr>
        <p:spPr bwMode="auto">
          <a:xfrm>
            <a:off x="4846638" y="6242050"/>
            <a:ext cx="1301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14449" name="Rectangle 113"/>
          <p:cNvSpPr>
            <a:spLocks noChangeArrowheads="1"/>
          </p:cNvSpPr>
          <p:nvPr/>
        </p:nvSpPr>
        <p:spPr bwMode="auto">
          <a:xfrm>
            <a:off x="4862513" y="635000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3</a:t>
            </a:r>
            <a:endParaRPr lang="en-US"/>
          </a:p>
        </p:txBody>
      </p:sp>
      <p:sp>
        <p:nvSpPr>
          <p:cNvPr id="14450" name="Line 114"/>
          <p:cNvSpPr>
            <a:spLocks noChangeShapeType="1"/>
          </p:cNvSpPr>
          <p:nvPr/>
        </p:nvSpPr>
        <p:spPr bwMode="auto">
          <a:xfrm flipH="1">
            <a:off x="4856163" y="2741613"/>
            <a:ext cx="388937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51" name="Freeform 115"/>
          <p:cNvSpPr>
            <a:spLocks/>
          </p:cNvSpPr>
          <p:nvPr/>
        </p:nvSpPr>
        <p:spPr bwMode="auto">
          <a:xfrm>
            <a:off x="5127625" y="2622550"/>
            <a:ext cx="239713" cy="238125"/>
          </a:xfrm>
          <a:custGeom>
            <a:avLst/>
            <a:gdLst>
              <a:gd name="T0" fmla="*/ 0 w 151"/>
              <a:gd name="T1" fmla="*/ 75 h 150"/>
              <a:gd name="T2" fmla="*/ 3 w 151"/>
              <a:gd name="T3" fmla="*/ 55 h 150"/>
              <a:gd name="T4" fmla="*/ 10 w 151"/>
              <a:gd name="T5" fmla="*/ 37 h 150"/>
              <a:gd name="T6" fmla="*/ 21 w 151"/>
              <a:gd name="T7" fmla="*/ 22 h 150"/>
              <a:gd name="T8" fmla="*/ 38 w 151"/>
              <a:gd name="T9" fmla="*/ 9 h 150"/>
              <a:gd name="T10" fmla="*/ 56 w 151"/>
              <a:gd name="T11" fmla="*/ 2 h 150"/>
              <a:gd name="T12" fmla="*/ 74 w 151"/>
              <a:gd name="T13" fmla="*/ 0 h 150"/>
              <a:gd name="T14" fmla="*/ 94 w 151"/>
              <a:gd name="T15" fmla="*/ 2 h 150"/>
              <a:gd name="T16" fmla="*/ 113 w 151"/>
              <a:gd name="T17" fmla="*/ 9 h 150"/>
              <a:gd name="T18" fmla="*/ 128 w 151"/>
              <a:gd name="T19" fmla="*/ 22 h 150"/>
              <a:gd name="T20" fmla="*/ 140 w 151"/>
              <a:gd name="T21" fmla="*/ 37 h 150"/>
              <a:gd name="T22" fmla="*/ 148 w 151"/>
              <a:gd name="T23" fmla="*/ 55 h 150"/>
              <a:gd name="T24" fmla="*/ 151 w 151"/>
              <a:gd name="T25" fmla="*/ 75 h 150"/>
              <a:gd name="T26" fmla="*/ 148 w 151"/>
              <a:gd name="T27" fmla="*/ 95 h 150"/>
              <a:gd name="T28" fmla="*/ 140 w 151"/>
              <a:gd name="T29" fmla="*/ 112 h 150"/>
              <a:gd name="T30" fmla="*/ 128 w 151"/>
              <a:gd name="T31" fmla="*/ 128 h 150"/>
              <a:gd name="T32" fmla="*/ 113 w 151"/>
              <a:gd name="T33" fmla="*/ 139 h 150"/>
              <a:gd name="T34" fmla="*/ 94 w 151"/>
              <a:gd name="T35" fmla="*/ 147 h 150"/>
              <a:gd name="T36" fmla="*/ 74 w 151"/>
              <a:gd name="T37" fmla="*/ 150 h 150"/>
              <a:gd name="T38" fmla="*/ 56 w 151"/>
              <a:gd name="T39" fmla="*/ 147 h 150"/>
              <a:gd name="T40" fmla="*/ 38 w 151"/>
              <a:gd name="T41" fmla="*/ 139 h 150"/>
              <a:gd name="T42" fmla="*/ 21 w 151"/>
              <a:gd name="T43" fmla="*/ 128 h 150"/>
              <a:gd name="T44" fmla="*/ 10 w 151"/>
              <a:gd name="T45" fmla="*/ 112 h 150"/>
              <a:gd name="T46" fmla="*/ 3 w 151"/>
              <a:gd name="T47" fmla="*/ 95 h 150"/>
              <a:gd name="T48" fmla="*/ 0 w 151"/>
              <a:gd name="T49" fmla="*/ 75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0">
                <a:moveTo>
                  <a:pt x="0" y="75"/>
                </a:moveTo>
                <a:lnTo>
                  <a:pt x="3" y="55"/>
                </a:lnTo>
                <a:lnTo>
                  <a:pt x="10" y="37"/>
                </a:lnTo>
                <a:lnTo>
                  <a:pt x="21" y="22"/>
                </a:lnTo>
                <a:lnTo>
                  <a:pt x="38" y="9"/>
                </a:lnTo>
                <a:lnTo>
                  <a:pt x="56" y="2"/>
                </a:lnTo>
                <a:lnTo>
                  <a:pt x="74" y="0"/>
                </a:lnTo>
                <a:lnTo>
                  <a:pt x="94" y="2"/>
                </a:lnTo>
                <a:lnTo>
                  <a:pt x="113" y="9"/>
                </a:lnTo>
                <a:lnTo>
                  <a:pt x="128" y="22"/>
                </a:lnTo>
                <a:lnTo>
                  <a:pt x="140" y="37"/>
                </a:lnTo>
                <a:lnTo>
                  <a:pt x="148" y="55"/>
                </a:lnTo>
                <a:lnTo>
                  <a:pt x="151" y="75"/>
                </a:lnTo>
                <a:lnTo>
                  <a:pt x="148" y="95"/>
                </a:lnTo>
                <a:lnTo>
                  <a:pt x="140" y="112"/>
                </a:lnTo>
                <a:lnTo>
                  <a:pt x="128" y="128"/>
                </a:lnTo>
                <a:lnTo>
                  <a:pt x="113" y="139"/>
                </a:lnTo>
                <a:lnTo>
                  <a:pt x="94" y="147"/>
                </a:lnTo>
                <a:lnTo>
                  <a:pt x="74" y="150"/>
                </a:lnTo>
                <a:lnTo>
                  <a:pt x="56" y="147"/>
                </a:lnTo>
                <a:lnTo>
                  <a:pt x="38" y="139"/>
                </a:lnTo>
                <a:lnTo>
                  <a:pt x="21" y="128"/>
                </a:lnTo>
                <a:lnTo>
                  <a:pt x="10" y="112"/>
                </a:lnTo>
                <a:lnTo>
                  <a:pt x="3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52" name="Rectangle 116"/>
          <p:cNvSpPr>
            <a:spLocks noChangeArrowheads="1"/>
          </p:cNvSpPr>
          <p:nvPr/>
        </p:nvSpPr>
        <p:spPr bwMode="auto">
          <a:xfrm>
            <a:off x="5202238" y="2632075"/>
            <a:ext cx="1301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14453" name="Rectangle 117"/>
          <p:cNvSpPr>
            <a:spLocks noChangeArrowheads="1"/>
          </p:cNvSpPr>
          <p:nvPr/>
        </p:nvSpPr>
        <p:spPr bwMode="auto">
          <a:xfrm>
            <a:off x="5221288" y="274161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4</a:t>
            </a:r>
            <a:endParaRPr lang="en-US"/>
          </a:p>
        </p:txBody>
      </p:sp>
      <p:sp>
        <p:nvSpPr>
          <p:cNvPr id="14454" name="Line 118"/>
          <p:cNvSpPr>
            <a:spLocks noChangeShapeType="1"/>
          </p:cNvSpPr>
          <p:nvPr/>
        </p:nvSpPr>
        <p:spPr bwMode="auto">
          <a:xfrm flipH="1">
            <a:off x="5478463" y="3484563"/>
            <a:ext cx="211137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55" name="Freeform 119"/>
          <p:cNvSpPr>
            <a:spLocks/>
          </p:cNvSpPr>
          <p:nvPr/>
        </p:nvSpPr>
        <p:spPr bwMode="auto">
          <a:xfrm>
            <a:off x="5570538" y="3367088"/>
            <a:ext cx="236537" cy="236537"/>
          </a:xfrm>
          <a:custGeom>
            <a:avLst/>
            <a:gdLst>
              <a:gd name="T0" fmla="*/ 0 w 149"/>
              <a:gd name="T1" fmla="*/ 74 h 149"/>
              <a:gd name="T2" fmla="*/ 3 w 149"/>
              <a:gd name="T3" fmla="*/ 55 h 149"/>
              <a:gd name="T4" fmla="*/ 9 w 149"/>
              <a:gd name="T5" fmla="*/ 36 h 149"/>
              <a:gd name="T6" fmla="*/ 21 w 149"/>
              <a:gd name="T7" fmla="*/ 21 h 149"/>
              <a:gd name="T8" fmla="*/ 37 w 149"/>
              <a:gd name="T9" fmla="*/ 9 h 149"/>
              <a:gd name="T10" fmla="*/ 55 w 149"/>
              <a:gd name="T11" fmla="*/ 1 h 149"/>
              <a:gd name="T12" fmla="*/ 75 w 149"/>
              <a:gd name="T13" fmla="*/ 0 h 149"/>
              <a:gd name="T14" fmla="*/ 95 w 149"/>
              <a:gd name="T15" fmla="*/ 1 h 149"/>
              <a:gd name="T16" fmla="*/ 113 w 149"/>
              <a:gd name="T17" fmla="*/ 9 h 149"/>
              <a:gd name="T18" fmla="*/ 128 w 149"/>
              <a:gd name="T19" fmla="*/ 21 h 149"/>
              <a:gd name="T20" fmla="*/ 140 w 149"/>
              <a:gd name="T21" fmla="*/ 36 h 149"/>
              <a:gd name="T22" fmla="*/ 148 w 149"/>
              <a:gd name="T23" fmla="*/ 55 h 149"/>
              <a:gd name="T24" fmla="*/ 149 w 149"/>
              <a:gd name="T25" fmla="*/ 74 h 149"/>
              <a:gd name="T26" fmla="*/ 148 w 149"/>
              <a:gd name="T27" fmla="*/ 94 h 149"/>
              <a:gd name="T28" fmla="*/ 140 w 149"/>
              <a:gd name="T29" fmla="*/ 111 h 149"/>
              <a:gd name="T30" fmla="*/ 128 w 149"/>
              <a:gd name="T31" fmla="*/ 128 h 149"/>
              <a:gd name="T32" fmla="*/ 113 w 149"/>
              <a:gd name="T33" fmla="*/ 138 h 149"/>
              <a:gd name="T34" fmla="*/ 95 w 149"/>
              <a:gd name="T35" fmla="*/ 146 h 149"/>
              <a:gd name="T36" fmla="*/ 75 w 149"/>
              <a:gd name="T37" fmla="*/ 149 h 149"/>
              <a:gd name="T38" fmla="*/ 55 w 149"/>
              <a:gd name="T39" fmla="*/ 146 h 149"/>
              <a:gd name="T40" fmla="*/ 37 w 149"/>
              <a:gd name="T41" fmla="*/ 138 h 149"/>
              <a:gd name="T42" fmla="*/ 21 w 149"/>
              <a:gd name="T43" fmla="*/ 128 h 149"/>
              <a:gd name="T44" fmla="*/ 9 w 149"/>
              <a:gd name="T45" fmla="*/ 111 h 149"/>
              <a:gd name="T46" fmla="*/ 3 w 149"/>
              <a:gd name="T47" fmla="*/ 94 h 149"/>
              <a:gd name="T48" fmla="*/ 0 w 149"/>
              <a:gd name="T49" fmla="*/ 74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49" h="149">
                <a:moveTo>
                  <a:pt x="0" y="74"/>
                </a:moveTo>
                <a:lnTo>
                  <a:pt x="3" y="55"/>
                </a:lnTo>
                <a:lnTo>
                  <a:pt x="9" y="36"/>
                </a:lnTo>
                <a:lnTo>
                  <a:pt x="21" y="21"/>
                </a:lnTo>
                <a:lnTo>
                  <a:pt x="37" y="9"/>
                </a:lnTo>
                <a:lnTo>
                  <a:pt x="55" y="1"/>
                </a:lnTo>
                <a:lnTo>
                  <a:pt x="75" y="0"/>
                </a:lnTo>
                <a:lnTo>
                  <a:pt x="95" y="1"/>
                </a:lnTo>
                <a:lnTo>
                  <a:pt x="113" y="9"/>
                </a:lnTo>
                <a:lnTo>
                  <a:pt x="128" y="21"/>
                </a:lnTo>
                <a:lnTo>
                  <a:pt x="140" y="36"/>
                </a:lnTo>
                <a:lnTo>
                  <a:pt x="148" y="55"/>
                </a:lnTo>
                <a:lnTo>
                  <a:pt x="149" y="74"/>
                </a:lnTo>
                <a:lnTo>
                  <a:pt x="148" y="94"/>
                </a:lnTo>
                <a:lnTo>
                  <a:pt x="140" y="111"/>
                </a:lnTo>
                <a:lnTo>
                  <a:pt x="128" y="128"/>
                </a:lnTo>
                <a:lnTo>
                  <a:pt x="113" y="138"/>
                </a:lnTo>
                <a:lnTo>
                  <a:pt x="95" y="146"/>
                </a:lnTo>
                <a:lnTo>
                  <a:pt x="75" y="149"/>
                </a:lnTo>
                <a:lnTo>
                  <a:pt x="55" y="146"/>
                </a:lnTo>
                <a:lnTo>
                  <a:pt x="37" y="138"/>
                </a:lnTo>
                <a:lnTo>
                  <a:pt x="21" y="128"/>
                </a:lnTo>
                <a:lnTo>
                  <a:pt x="9" y="111"/>
                </a:lnTo>
                <a:lnTo>
                  <a:pt x="3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56" name="Rectangle 120"/>
          <p:cNvSpPr>
            <a:spLocks noChangeArrowheads="1"/>
          </p:cNvSpPr>
          <p:nvPr/>
        </p:nvSpPr>
        <p:spPr bwMode="auto">
          <a:xfrm>
            <a:off x="5648325" y="3376613"/>
            <a:ext cx="125413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14457" name="Rectangle 121"/>
          <p:cNvSpPr>
            <a:spLocks noChangeArrowheads="1"/>
          </p:cNvSpPr>
          <p:nvPr/>
        </p:nvSpPr>
        <p:spPr bwMode="auto">
          <a:xfrm>
            <a:off x="5664200" y="348456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5</a:t>
            </a:r>
            <a:endParaRPr lang="en-US"/>
          </a:p>
        </p:txBody>
      </p:sp>
      <p:sp>
        <p:nvSpPr>
          <p:cNvPr id="14458" name="Line 122"/>
          <p:cNvSpPr>
            <a:spLocks noChangeShapeType="1"/>
          </p:cNvSpPr>
          <p:nvPr/>
        </p:nvSpPr>
        <p:spPr bwMode="auto">
          <a:xfrm flipH="1">
            <a:off x="5945188" y="4203700"/>
            <a:ext cx="209550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59" name="Freeform 123"/>
          <p:cNvSpPr>
            <a:spLocks/>
          </p:cNvSpPr>
          <p:nvPr/>
        </p:nvSpPr>
        <p:spPr bwMode="auto">
          <a:xfrm>
            <a:off x="6035675" y="4086225"/>
            <a:ext cx="239713" cy="239713"/>
          </a:xfrm>
          <a:custGeom>
            <a:avLst/>
            <a:gdLst>
              <a:gd name="T0" fmla="*/ 0 w 151"/>
              <a:gd name="T1" fmla="*/ 74 h 151"/>
              <a:gd name="T2" fmla="*/ 3 w 151"/>
              <a:gd name="T3" fmla="*/ 56 h 151"/>
              <a:gd name="T4" fmla="*/ 11 w 151"/>
              <a:gd name="T5" fmla="*/ 38 h 151"/>
              <a:gd name="T6" fmla="*/ 21 w 151"/>
              <a:gd name="T7" fmla="*/ 23 h 151"/>
              <a:gd name="T8" fmla="*/ 38 w 151"/>
              <a:gd name="T9" fmla="*/ 10 h 151"/>
              <a:gd name="T10" fmla="*/ 56 w 151"/>
              <a:gd name="T11" fmla="*/ 3 h 151"/>
              <a:gd name="T12" fmla="*/ 75 w 151"/>
              <a:gd name="T13" fmla="*/ 0 h 151"/>
              <a:gd name="T14" fmla="*/ 95 w 151"/>
              <a:gd name="T15" fmla="*/ 3 h 151"/>
              <a:gd name="T16" fmla="*/ 113 w 151"/>
              <a:gd name="T17" fmla="*/ 10 h 151"/>
              <a:gd name="T18" fmla="*/ 128 w 151"/>
              <a:gd name="T19" fmla="*/ 23 h 151"/>
              <a:gd name="T20" fmla="*/ 140 w 151"/>
              <a:gd name="T21" fmla="*/ 38 h 151"/>
              <a:gd name="T22" fmla="*/ 148 w 151"/>
              <a:gd name="T23" fmla="*/ 56 h 151"/>
              <a:gd name="T24" fmla="*/ 151 w 151"/>
              <a:gd name="T25" fmla="*/ 74 h 151"/>
              <a:gd name="T26" fmla="*/ 148 w 151"/>
              <a:gd name="T27" fmla="*/ 94 h 151"/>
              <a:gd name="T28" fmla="*/ 140 w 151"/>
              <a:gd name="T29" fmla="*/ 113 h 151"/>
              <a:gd name="T30" fmla="*/ 128 w 151"/>
              <a:gd name="T31" fmla="*/ 128 h 151"/>
              <a:gd name="T32" fmla="*/ 113 w 151"/>
              <a:gd name="T33" fmla="*/ 140 h 151"/>
              <a:gd name="T34" fmla="*/ 95 w 151"/>
              <a:gd name="T35" fmla="*/ 148 h 151"/>
              <a:gd name="T36" fmla="*/ 75 w 151"/>
              <a:gd name="T37" fmla="*/ 151 h 151"/>
              <a:gd name="T38" fmla="*/ 56 w 151"/>
              <a:gd name="T39" fmla="*/ 148 h 151"/>
              <a:gd name="T40" fmla="*/ 38 w 151"/>
              <a:gd name="T41" fmla="*/ 140 h 151"/>
              <a:gd name="T42" fmla="*/ 21 w 151"/>
              <a:gd name="T43" fmla="*/ 128 h 151"/>
              <a:gd name="T44" fmla="*/ 11 w 151"/>
              <a:gd name="T45" fmla="*/ 113 h 151"/>
              <a:gd name="T46" fmla="*/ 3 w 151"/>
              <a:gd name="T47" fmla="*/ 94 h 151"/>
              <a:gd name="T48" fmla="*/ 0 w 151"/>
              <a:gd name="T49" fmla="*/ 7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4"/>
                </a:moveTo>
                <a:lnTo>
                  <a:pt x="3" y="56"/>
                </a:lnTo>
                <a:lnTo>
                  <a:pt x="11" y="38"/>
                </a:lnTo>
                <a:lnTo>
                  <a:pt x="21" y="23"/>
                </a:lnTo>
                <a:lnTo>
                  <a:pt x="38" y="10"/>
                </a:lnTo>
                <a:lnTo>
                  <a:pt x="56" y="3"/>
                </a:lnTo>
                <a:lnTo>
                  <a:pt x="75" y="0"/>
                </a:lnTo>
                <a:lnTo>
                  <a:pt x="95" y="3"/>
                </a:lnTo>
                <a:lnTo>
                  <a:pt x="113" y="10"/>
                </a:lnTo>
                <a:lnTo>
                  <a:pt x="128" y="23"/>
                </a:lnTo>
                <a:lnTo>
                  <a:pt x="140" y="38"/>
                </a:lnTo>
                <a:lnTo>
                  <a:pt x="148" y="56"/>
                </a:lnTo>
                <a:lnTo>
                  <a:pt x="151" y="74"/>
                </a:lnTo>
                <a:lnTo>
                  <a:pt x="148" y="94"/>
                </a:lnTo>
                <a:lnTo>
                  <a:pt x="140" y="113"/>
                </a:lnTo>
                <a:lnTo>
                  <a:pt x="128" y="128"/>
                </a:lnTo>
                <a:lnTo>
                  <a:pt x="113" y="140"/>
                </a:lnTo>
                <a:lnTo>
                  <a:pt x="95" y="148"/>
                </a:lnTo>
                <a:lnTo>
                  <a:pt x="75" y="151"/>
                </a:lnTo>
                <a:lnTo>
                  <a:pt x="56" y="148"/>
                </a:lnTo>
                <a:lnTo>
                  <a:pt x="38" y="140"/>
                </a:lnTo>
                <a:lnTo>
                  <a:pt x="21" y="128"/>
                </a:lnTo>
                <a:lnTo>
                  <a:pt x="11" y="113"/>
                </a:lnTo>
                <a:lnTo>
                  <a:pt x="3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60" name="Rectangle 124"/>
          <p:cNvSpPr>
            <a:spLocks noChangeArrowheads="1"/>
          </p:cNvSpPr>
          <p:nvPr/>
        </p:nvSpPr>
        <p:spPr bwMode="auto">
          <a:xfrm>
            <a:off x="6113463" y="4095750"/>
            <a:ext cx="125412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14461" name="Rectangle 125"/>
          <p:cNvSpPr>
            <a:spLocks noChangeArrowheads="1"/>
          </p:cNvSpPr>
          <p:nvPr/>
        </p:nvSpPr>
        <p:spPr bwMode="auto">
          <a:xfrm>
            <a:off x="6129338" y="420370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6</a:t>
            </a:r>
            <a:endParaRPr lang="en-US"/>
          </a:p>
        </p:txBody>
      </p:sp>
      <p:sp>
        <p:nvSpPr>
          <p:cNvPr id="14462" name="Line 126"/>
          <p:cNvSpPr>
            <a:spLocks noChangeShapeType="1"/>
          </p:cNvSpPr>
          <p:nvPr/>
        </p:nvSpPr>
        <p:spPr bwMode="auto">
          <a:xfrm flipH="1">
            <a:off x="5945188" y="4897438"/>
            <a:ext cx="20955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63" name="Freeform 127"/>
          <p:cNvSpPr>
            <a:spLocks/>
          </p:cNvSpPr>
          <p:nvPr/>
        </p:nvSpPr>
        <p:spPr bwMode="auto">
          <a:xfrm>
            <a:off x="6035675" y="4778375"/>
            <a:ext cx="239713" cy="239713"/>
          </a:xfrm>
          <a:custGeom>
            <a:avLst/>
            <a:gdLst>
              <a:gd name="T0" fmla="*/ 0 w 151"/>
              <a:gd name="T1" fmla="*/ 75 h 151"/>
              <a:gd name="T2" fmla="*/ 3 w 151"/>
              <a:gd name="T3" fmla="*/ 57 h 151"/>
              <a:gd name="T4" fmla="*/ 11 w 151"/>
              <a:gd name="T5" fmla="*/ 38 h 151"/>
              <a:gd name="T6" fmla="*/ 21 w 151"/>
              <a:gd name="T7" fmla="*/ 23 h 151"/>
              <a:gd name="T8" fmla="*/ 38 w 151"/>
              <a:gd name="T9" fmla="*/ 11 h 151"/>
              <a:gd name="T10" fmla="*/ 56 w 151"/>
              <a:gd name="T11" fmla="*/ 3 h 151"/>
              <a:gd name="T12" fmla="*/ 75 w 151"/>
              <a:gd name="T13" fmla="*/ 0 h 151"/>
              <a:gd name="T14" fmla="*/ 95 w 151"/>
              <a:gd name="T15" fmla="*/ 3 h 151"/>
              <a:gd name="T16" fmla="*/ 113 w 151"/>
              <a:gd name="T17" fmla="*/ 11 h 151"/>
              <a:gd name="T18" fmla="*/ 128 w 151"/>
              <a:gd name="T19" fmla="*/ 23 h 151"/>
              <a:gd name="T20" fmla="*/ 140 w 151"/>
              <a:gd name="T21" fmla="*/ 38 h 151"/>
              <a:gd name="T22" fmla="*/ 148 w 151"/>
              <a:gd name="T23" fmla="*/ 57 h 151"/>
              <a:gd name="T24" fmla="*/ 151 w 151"/>
              <a:gd name="T25" fmla="*/ 75 h 151"/>
              <a:gd name="T26" fmla="*/ 148 w 151"/>
              <a:gd name="T27" fmla="*/ 95 h 151"/>
              <a:gd name="T28" fmla="*/ 140 w 151"/>
              <a:gd name="T29" fmla="*/ 113 h 151"/>
              <a:gd name="T30" fmla="*/ 128 w 151"/>
              <a:gd name="T31" fmla="*/ 128 h 151"/>
              <a:gd name="T32" fmla="*/ 113 w 151"/>
              <a:gd name="T33" fmla="*/ 140 h 151"/>
              <a:gd name="T34" fmla="*/ 95 w 151"/>
              <a:gd name="T35" fmla="*/ 148 h 151"/>
              <a:gd name="T36" fmla="*/ 75 w 151"/>
              <a:gd name="T37" fmla="*/ 151 h 151"/>
              <a:gd name="T38" fmla="*/ 56 w 151"/>
              <a:gd name="T39" fmla="*/ 148 h 151"/>
              <a:gd name="T40" fmla="*/ 38 w 151"/>
              <a:gd name="T41" fmla="*/ 140 h 151"/>
              <a:gd name="T42" fmla="*/ 21 w 151"/>
              <a:gd name="T43" fmla="*/ 128 h 151"/>
              <a:gd name="T44" fmla="*/ 11 w 151"/>
              <a:gd name="T45" fmla="*/ 113 h 151"/>
              <a:gd name="T46" fmla="*/ 3 w 151"/>
              <a:gd name="T47" fmla="*/ 95 h 151"/>
              <a:gd name="T48" fmla="*/ 0 w 151"/>
              <a:gd name="T49" fmla="*/ 75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5"/>
                </a:moveTo>
                <a:lnTo>
                  <a:pt x="3" y="57"/>
                </a:lnTo>
                <a:lnTo>
                  <a:pt x="11" y="38"/>
                </a:lnTo>
                <a:lnTo>
                  <a:pt x="21" y="23"/>
                </a:lnTo>
                <a:lnTo>
                  <a:pt x="38" y="11"/>
                </a:lnTo>
                <a:lnTo>
                  <a:pt x="56" y="3"/>
                </a:lnTo>
                <a:lnTo>
                  <a:pt x="75" y="0"/>
                </a:lnTo>
                <a:lnTo>
                  <a:pt x="95" y="3"/>
                </a:lnTo>
                <a:lnTo>
                  <a:pt x="113" y="11"/>
                </a:lnTo>
                <a:lnTo>
                  <a:pt x="128" y="23"/>
                </a:lnTo>
                <a:lnTo>
                  <a:pt x="140" y="38"/>
                </a:lnTo>
                <a:lnTo>
                  <a:pt x="148" y="57"/>
                </a:lnTo>
                <a:lnTo>
                  <a:pt x="151" y="75"/>
                </a:lnTo>
                <a:lnTo>
                  <a:pt x="148" y="95"/>
                </a:lnTo>
                <a:lnTo>
                  <a:pt x="140" y="113"/>
                </a:lnTo>
                <a:lnTo>
                  <a:pt x="128" y="128"/>
                </a:lnTo>
                <a:lnTo>
                  <a:pt x="113" y="140"/>
                </a:lnTo>
                <a:lnTo>
                  <a:pt x="95" y="148"/>
                </a:lnTo>
                <a:lnTo>
                  <a:pt x="75" y="151"/>
                </a:lnTo>
                <a:lnTo>
                  <a:pt x="56" y="148"/>
                </a:lnTo>
                <a:lnTo>
                  <a:pt x="38" y="140"/>
                </a:lnTo>
                <a:lnTo>
                  <a:pt x="21" y="128"/>
                </a:lnTo>
                <a:lnTo>
                  <a:pt x="11" y="113"/>
                </a:lnTo>
                <a:lnTo>
                  <a:pt x="3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64" name="Rectangle 128"/>
          <p:cNvSpPr>
            <a:spLocks noChangeArrowheads="1"/>
          </p:cNvSpPr>
          <p:nvPr/>
        </p:nvSpPr>
        <p:spPr bwMode="auto">
          <a:xfrm>
            <a:off x="6113463" y="4787900"/>
            <a:ext cx="125412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14465" name="Rectangle 129"/>
          <p:cNvSpPr>
            <a:spLocks noChangeArrowheads="1"/>
          </p:cNvSpPr>
          <p:nvPr/>
        </p:nvSpPr>
        <p:spPr bwMode="auto">
          <a:xfrm>
            <a:off x="6129338" y="4897438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7</a:t>
            </a:r>
            <a:endParaRPr lang="en-US"/>
          </a:p>
        </p:txBody>
      </p:sp>
      <p:sp>
        <p:nvSpPr>
          <p:cNvPr id="14466" name="Line 130"/>
          <p:cNvSpPr>
            <a:spLocks noChangeShapeType="1"/>
          </p:cNvSpPr>
          <p:nvPr/>
        </p:nvSpPr>
        <p:spPr bwMode="auto">
          <a:xfrm flipH="1">
            <a:off x="5583238" y="5737225"/>
            <a:ext cx="207962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67" name="Freeform 131"/>
          <p:cNvSpPr>
            <a:spLocks/>
          </p:cNvSpPr>
          <p:nvPr/>
        </p:nvSpPr>
        <p:spPr bwMode="auto">
          <a:xfrm>
            <a:off x="5672138" y="5619750"/>
            <a:ext cx="239712" cy="239713"/>
          </a:xfrm>
          <a:custGeom>
            <a:avLst/>
            <a:gdLst>
              <a:gd name="T0" fmla="*/ 0 w 151"/>
              <a:gd name="T1" fmla="*/ 74 h 151"/>
              <a:gd name="T2" fmla="*/ 3 w 151"/>
              <a:gd name="T3" fmla="*/ 56 h 151"/>
              <a:gd name="T4" fmla="*/ 11 w 151"/>
              <a:gd name="T5" fmla="*/ 38 h 151"/>
              <a:gd name="T6" fmla="*/ 21 w 151"/>
              <a:gd name="T7" fmla="*/ 21 h 151"/>
              <a:gd name="T8" fmla="*/ 38 w 151"/>
              <a:gd name="T9" fmla="*/ 10 h 151"/>
              <a:gd name="T10" fmla="*/ 56 w 151"/>
              <a:gd name="T11" fmla="*/ 3 h 151"/>
              <a:gd name="T12" fmla="*/ 75 w 151"/>
              <a:gd name="T13" fmla="*/ 0 h 151"/>
              <a:gd name="T14" fmla="*/ 95 w 151"/>
              <a:gd name="T15" fmla="*/ 3 h 151"/>
              <a:gd name="T16" fmla="*/ 113 w 151"/>
              <a:gd name="T17" fmla="*/ 10 h 151"/>
              <a:gd name="T18" fmla="*/ 128 w 151"/>
              <a:gd name="T19" fmla="*/ 21 h 151"/>
              <a:gd name="T20" fmla="*/ 140 w 151"/>
              <a:gd name="T21" fmla="*/ 38 h 151"/>
              <a:gd name="T22" fmla="*/ 148 w 151"/>
              <a:gd name="T23" fmla="*/ 56 h 151"/>
              <a:gd name="T24" fmla="*/ 151 w 151"/>
              <a:gd name="T25" fmla="*/ 74 h 151"/>
              <a:gd name="T26" fmla="*/ 148 w 151"/>
              <a:gd name="T27" fmla="*/ 94 h 151"/>
              <a:gd name="T28" fmla="*/ 140 w 151"/>
              <a:gd name="T29" fmla="*/ 112 h 151"/>
              <a:gd name="T30" fmla="*/ 128 w 151"/>
              <a:gd name="T31" fmla="*/ 128 h 151"/>
              <a:gd name="T32" fmla="*/ 113 w 151"/>
              <a:gd name="T33" fmla="*/ 140 h 151"/>
              <a:gd name="T34" fmla="*/ 95 w 151"/>
              <a:gd name="T35" fmla="*/ 148 h 151"/>
              <a:gd name="T36" fmla="*/ 75 w 151"/>
              <a:gd name="T37" fmla="*/ 151 h 151"/>
              <a:gd name="T38" fmla="*/ 56 w 151"/>
              <a:gd name="T39" fmla="*/ 148 h 151"/>
              <a:gd name="T40" fmla="*/ 38 w 151"/>
              <a:gd name="T41" fmla="*/ 140 h 151"/>
              <a:gd name="T42" fmla="*/ 21 w 151"/>
              <a:gd name="T43" fmla="*/ 128 h 151"/>
              <a:gd name="T44" fmla="*/ 11 w 151"/>
              <a:gd name="T45" fmla="*/ 112 h 151"/>
              <a:gd name="T46" fmla="*/ 3 w 151"/>
              <a:gd name="T47" fmla="*/ 94 h 151"/>
              <a:gd name="T48" fmla="*/ 0 w 151"/>
              <a:gd name="T49" fmla="*/ 7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4"/>
                </a:moveTo>
                <a:lnTo>
                  <a:pt x="3" y="56"/>
                </a:lnTo>
                <a:lnTo>
                  <a:pt x="11" y="38"/>
                </a:lnTo>
                <a:lnTo>
                  <a:pt x="21" y="21"/>
                </a:lnTo>
                <a:lnTo>
                  <a:pt x="38" y="10"/>
                </a:lnTo>
                <a:lnTo>
                  <a:pt x="56" y="3"/>
                </a:lnTo>
                <a:lnTo>
                  <a:pt x="75" y="0"/>
                </a:lnTo>
                <a:lnTo>
                  <a:pt x="95" y="3"/>
                </a:lnTo>
                <a:lnTo>
                  <a:pt x="113" y="10"/>
                </a:lnTo>
                <a:lnTo>
                  <a:pt x="128" y="21"/>
                </a:lnTo>
                <a:lnTo>
                  <a:pt x="140" y="38"/>
                </a:lnTo>
                <a:lnTo>
                  <a:pt x="148" y="56"/>
                </a:lnTo>
                <a:lnTo>
                  <a:pt x="151" y="74"/>
                </a:lnTo>
                <a:lnTo>
                  <a:pt x="148" y="94"/>
                </a:lnTo>
                <a:lnTo>
                  <a:pt x="140" y="112"/>
                </a:lnTo>
                <a:lnTo>
                  <a:pt x="128" y="128"/>
                </a:lnTo>
                <a:lnTo>
                  <a:pt x="113" y="140"/>
                </a:lnTo>
                <a:lnTo>
                  <a:pt x="95" y="148"/>
                </a:lnTo>
                <a:lnTo>
                  <a:pt x="75" y="151"/>
                </a:lnTo>
                <a:lnTo>
                  <a:pt x="56" y="148"/>
                </a:lnTo>
                <a:lnTo>
                  <a:pt x="38" y="140"/>
                </a:lnTo>
                <a:lnTo>
                  <a:pt x="21" y="128"/>
                </a:lnTo>
                <a:lnTo>
                  <a:pt x="11" y="112"/>
                </a:lnTo>
                <a:lnTo>
                  <a:pt x="3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68" name="Rectangle 132"/>
          <p:cNvSpPr>
            <a:spLocks noChangeArrowheads="1"/>
          </p:cNvSpPr>
          <p:nvPr/>
        </p:nvSpPr>
        <p:spPr bwMode="auto">
          <a:xfrm>
            <a:off x="5749925" y="5629275"/>
            <a:ext cx="125413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14469" name="Rectangle 133"/>
          <p:cNvSpPr>
            <a:spLocks noChangeArrowheads="1"/>
          </p:cNvSpPr>
          <p:nvPr/>
        </p:nvSpPr>
        <p:spPr bwMode="auto">
          <a:xfrm>
            <a:off x="5767388" y="5737225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8</a:t>
            </a:r>
            <a:endParaRPr lang="en-US"/>
          </a:p>
        </p:txBody>
      </p:sp>
      <p:sp>
        <p:nvSpPr>
          <p:cNvPr id="14470" name="Line 134"/>
          <p:cNvSpPr>
            <a:spLocks noChangeShapeType="1"/>
          </p:cNvSpPr>
          <p:nvPr/>
        </p:nvSpPr>
        <p:spPr bwMode="auto">
          <a:xfrm>
            <a:off x="7518400" y="4967288"/>
            <a:ext cx="1588" cy="238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71" name="Freeform 135"/>
          <p:cNvSpPr>
            <a:spLocks/>
          </p:cNvSpPr>
          <p:nvPr/>
        </p:nvSpPr>
        <p:spPr bwMode="auto">
          <a:xfrm>
            <a:off x="7399338" y="4846638"/>
            <a:ext cx="238125" cy="239712"/>
          </a:xfrm>
          <a:custGeom>
            <a:avLst/>
            <a:gdLst>
              <a:gd name="T0" fmla="*/ 0 w 150"/>
              <a:gd name="T1" fmla="*/ 76 h 151"/>
              <a:gd name="T2" fmla="*/ 2 w 150"/>
              <a:gd name="T3" fmla="*/ 56 h 151"/>
              <a:gd name="T4" fmla="*/ 9 w 150"/>
              <a:gd name="T5" fmla="*/ 38 h 151"/>
              <a:gd name="T6" fmla="*/ 21 w 150"/>
              <a:gd name="T7" fmla="*/ 23 h 151"/>
              <a:gd name="T8" fmla="*/ 37 w 150"/>
              <a:gd name="T9" fmla="*/ 10 h 151"/>
              <a:gd name="T10" fmla="*/ 55 w 150"/>
              <a:gd name="T11" fmla="*/ 3 h 151"/>
              <a:gd name="T12" fmla="*/ 75 w 150"/>
              <a:gd name="T13" fmla="*/ 0 h 151"/>
              <a:gd name="T14" fmla="*/ 95 w 150"/>
              <a:gd name="T15" fmla="*/ 3 h 151"/>
              <a:gd name="T16" fmla="*/ 111 w 150"/>
              <a:gd name="T17" fmla="*/ 10 h 151"/>
              <a:gd name="T18" fmla="*/ 128 w 150"/>
              <a:gd name="T19" fmla="*/ 23 h 151"/>
              <a:gd name="T20" fmla="*/ 139 w 150"/>
              <a:gd name="T21" fmla="*/ 38 h 151"/>
              <a:gd name="T22" fmla="*/ 147 w 150"/>
              <a:gd name="T23" fmla="*/ 56 h 151"/>
              <a:gd name="T24" fmla="*/ 150 w 150"/>
              <a:gd name="T25" fmla="*/ 76 h 151"/>
              <a:gd name="T26" fmla="*/ 147 w 150"/>
              <a:gd name="T27" fmla="*/ 94 h 151"/>
              <a:gd name="T28" fmla="*/ 139 w 150"/>
              <a:gd name="T29" fmla="*/ 113 h 151"/>
              <a:gd name="T30" fmla="*/ 128 w 150"/>
              <a:gd name="T31" fmla="*/ 128 h 151"/>
              <a:gd name="T32" fmla="*/ 111 w 150"/>
              <a:gd name="T33" fmla="*/ 140 h 151"/>
              <a:gd name="T34" fmla="*/ 95 w 150"/>
              <a:gd name="T35" fmla="*/ 148 h 151"/>
              <a:gd name="T36" fmla="*/ 75 w 150"/>
              <a:gd name="T37" fmla="*/ 151 h 151"/>
              <a:gd name="T38" fmla="*/ 55 w 150"/>
              <a:gd name="T39" fmla="*/ 148 h 151"/>
              <a:gd name="T40" fmla="*/ 37 w 150"/>
              <a:gd name="T41" fmla="*/ 140 h 151"/>
              <a:gd name="T42" fmla="*/ 21 w 150"/>
              <a:gd name="T43" fmla="*/ 128 h 151"/>
              <a:gd name="T44" fmla="*/ 9 w 150"/>
              <a:gd name="T45" fmla="*/ 113 h 151"/>
              <a:gd name="T46" fmla="*/ 2 w 150"/>
              <a:gd name="T47" fmla="*/ 94 h 151"/>
              <a:gd name="T48" fmla="*/ 0 w 150"/>
              <a:gd name="T49" fmla="*/ 76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0" h="151">
                <a:moveTo>
                  <a:pt x="0" y="76"/>
                </a:moveTo>
                <a:lnTo>
                  <a:pt x="2" y="56"/>
                </a:lnTo>
                <a:lnTo>
                  <a:pt x="9" y="38"/>
                </a:lnTo>
                <a:lnTo>
                  <a:pt x="21" y="23"/>
                </a:lnTo>
                <a:lnTo>
                  <a:pt x="37" y="10"/>
                </a:lnTo>
                <a:lnTo>
                  <a:pt x="55" y="3"/>
                </a:lnTo>
                <a:lnTo>
                  <a:pt x="75" y="0"/>
                </a:lnTo>
                <a:lnTo>
                  <a:pt x="95" y="3"/>
                </a:lnTo>
                <a:lnTo>
                  <a:pt x="111" y="10"/>
                </a:lnTo>
                <a:lnTo>
                  <a:pt x="128" y="23"/>
                </a:lnTo>
                <a:lnTo>
                  <a:pt x="139" y="38"/>
                </a:lnTo>
                <a:lnTo>
                  <a:pt x="147" y="56"/>
                </a:lnTo>
                <a:lnTo>
                  <a:pt x="150" y="76"/>
                </a:lnTo>
                <a:lnTo>
                  <a:pt x="147" y="94"/>
                </a:lnTo>
                <a:lnTo>
                  <a:pt x="139" y="113"/>
                </a:lnTo>
                <a:lnTo>
                  <a:pt x="128" y="128"/>
                </a:lnTo>
                <a:lnTo>
                  <a:pt x="111" y="140"/>
                </a:lnTo>
                <a:lnTo>
                  <a:pt x="95" y="148"/>
                </a:lnTo>
                <a:lnTo>
                  <a:pt x="75" y="151"/>
                </a:lnTo>
                <a:lnTo>
                  <a:pt x="55" y="148"/>
                </a:lnTo>
                <a:lnTo>
                  <a:pt x="37" y="140"/>
                </a:lnTo>
                <a:lnTo>
                  <a:pt x="21" y="128"/>
                </a:lnTo>
                <a:lnTo>
                  <a:pt x="9" y="113"/>
                </a:lnTo>
                <a:lnTo>
                  <a:pt x="2" y="94"/>
                </a:lnTo>
                <a:lnTo>
                  <a:pt x="0" y="76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72" name="Rectangle 136"/>
          <p:cNvSpPr>
            <a:spLocks noChangeArrowheads="1"/>
          </p:cNvSpPr>
          <p:nvPr/>
        </p:nvSpPr>
        <p:spPr bwMode="auto">
          <a:xfrm>
            <a:off x="7477125" y="4856163"/>
            <a:ext cx="125413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14473" name="Rectangle 137"/>
          <p:cNvSpPr>
            <a:spLocks noChangeArrowheads="1"/>
          </p:cNvSpPr>
          <p:nvPr/>
        </p:nvSpPr>
        <p:spPr bwMode="auto">
          <a:xfrm>
            <a:off x="7491413" y="496411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9</a:t>
            </a:r>
            <a:endParaRPr lang="en-US"/>
          </a:p>
        </p:txBody>
      </p:sp>
      <p:sp>
        <p:nvSpPr>
          <p:cNvPr id="14474" name="Line 138"/>
          <p:cNvSpPr>
            <a:spLocks noChangeShapeType="1"/>
          </p:cNvSpPr>
          <p:nvPr/>
        </p:nvSpPr>
        <p:spPr bwMode="auto">
          <a:xfrm>
            <a:off x="7675563" y="5795963"/>
            <a:ext cx="1587" cy="3222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75" name="Freeform 139"/>
          <p:cNvSpPr>
            <a:spLocks/>
          </p:cNvSpPr>
          <p:nvPr/>
        </p:nvSpPr>
        <p:spPr bwMode="auto">
          <a:xfrm>
            <a:off x="7556500" y="5676900"/>
            <a:ext cx="239713" cy="238125"/>
          </a:xfrm>
          <a:custGeom>
            <a:avLst/>
            <a:gdLst>
              <a:gd name="T0" fmla="*/ 0 w 151"/>
              <a:gd name="T1" fmla="*/ 75 h 150"/>
              <a:gd name="T2" fmla="*/ 3 w 151"/>
              <a:gd name="T3" fmla="*/ 55 h 150"/>
              <a:gd name="T4" fmla="*/ 11 w 151"/>
              <a:gd name="T5" fmla="*/ 37 h 150"/>
              <a:gd name="T6" fmla="*/ 23 w 151"/>
              <a:gd name="T7" fmla="*/ 22 h 150"/>
              <a:gd name="T8" fmla="*/ 38 w 151"/>
              <a:gd name="T9" fmla="*/ 9 h 150"/>
              <a:gd name="T10" fmla="*/ 57 w 151"/>
              <a:gd name="T11" fmla="*/ 2 h 150"/>
              <a:gd name="T12" fmla="*/ 75 w 151"/>
              <a:gd name="T13" fmla="*/ 0 h 150"/>
              <a:gd name="T14" fmla="*/ 95 w 151"/>
              <a:gd name="T15" fmla="*/ 2 h 150"/>
              <a:gd name="T16" fmla="*/ 113 w 151"/>
              <a:gd name="T17" fmla="*/ 9 h 150"/>
              <a:gd name="T18" fmla="*/ 128 w 151"/>
              <a:gd name="T19" fmla="*/ 22 h 150"/>
              <a:gd name="T20" fmla="*/ 141 w 151"/>
              <a:gd name="T21" fmla="*/ 37 h 150"/>
              <a:gd name="T22" fmla="*/ 148 w 151"/>
              <a:gd name="T23" fmla="*/ 55 h 150"/>
              <a:gd name="T24" fmla="*/ 151 w 151"/>
              <a:gd name="T25" fmla="*/ 75 h 150"/>
              <a:gd name="T26" fmla="*/ 148 w 151"/>
              <a:gd name="T27" fmla="*/ 93 h 150"/>
              <a:gd name="T28" fmla="*/ 141 w 151"/>
              <a:gd name="T29" fmla="*/ 112 h 150"/>
              <a:gd name="T30" fmla="*/ 128 w 151"/>
              <a:gd name="T31" fmla="*/ 128 h 150"/>
              <a:gd name="T32" fmla="*/ 113 w 151"/>
              <a:gd name="T33" fmla="*/ 139 h 150"/>
              <a:gd name="T34" fmla="*/ 95 w 151"/>
              <a:gd name="T35" fmla="*/ 147 h 150"/>
              <a:gd name="T36" fmla="*/ 75 w 151"/>
              <a:gd name="T37" fmla="*/ 150 h 150"/>
              <a:gd name="T38" fmla="*/ 57 w 151"/>
              <a:gd name="T39" fmla="*/ 147 h 150"/>
              <a:gd name="T40" fmla="*/ 38 w 151"/>
              <a:gd name="T41" fmla="*/ 139 h 150"/>
              <a:gd name="T42" fmla="*/ 23 w 151"/>
              <a:gd name="T43" fmla="*/ 128 h 150"/>
              <a:gd name="T44" fmla="*/ 11 w 151"/>
              <a:gd name="T45" fmla="*/ 112 h 150"/>
              <a:gd name="T46" fmla="*/ 3 w 151"/>
              <a:gd name="T47" fmla="*/ 93 h 150"/>
              <a:gd name="T48" fmla="*/ 0 w 151"/>
              <a:gd name="T49" fmla="*/ 75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0">
                <a:moveTo>
                  <a:pt x="0" y="75"/>
                </a:moveTo>
                <a:lnTo>
                  <a:pt x="3" y="55"/>
                </a:lnTo>
                <a:lnTo>
                  <a:pt x="11" y="37"/>
                </a:lnTo>
                <a:lnTo>
                  <a:pt x="23" y="22"/>
                </a:lnTo>
                <a:lnTo>
                  <a:pt x="38" y="9"/>
                </a:lnTo>
                <a:lnTo>
                  <a:pt x="57" y="2"/>
                </a:lnTo>
                <a:lnTo>
                  <a:pt x="75" y="0"/>
                </a:lnTo>
                <a:lnTo>
                  <a:pt x="95" y="2"/>
                </a:lnTo>
                <a:lnTo>
                  <a:pt x="113" y="9"/>
                </a:lnTo>
                <a:lnTo>
                  <a:pt x="128" y="22"/>
                </a:lnTo>
                <a:lnTo>
                  <a:pt x="141" y="37"/>
                </a:lnTo>
                <a:lnTo>
                  <a:pt x="148" y="55"/>
                </a:lnTo>
                <a:lnTo>
                  <a:pt x="151" y="75"/>
                </a:lnTo>
                <a:lnTo>
                  <a:pt x="148" y="93"/>
                </a:lnTo>
                <a:lnTo>
                  <a:pt x="141" y="112"/>
                </a:lnTo>
                <a:lnTo>
                  <a:pt x="128" y="128"/>
                </a:lnTo>
                <a:lnTo>
                  <a:pt x="113" y="139"/>
                </a:lnTo>
                <a:lnTo>
                  <a:pt x="95" y="147"/>
                </a:lnTo>
                <a:lnTo>
                  <a:pt x="75" y="150"/>
                </a:lnTo>
                <a:lnTo>
                  <a:pt x="57" y="147"/>
                </a:lnTo>
                <a:lnTo>
                  <a:pt x="38" y="139"/>
                </a:lnTo>
                <a:lnTo>
                  <a:pt x="23" y="128"/>
                </a:lnTo>
                <a:lnTo>
                  <a:pt x="11" y="112"/>
                </a:lnTo>
                <a:lnTo>
                  <a:pt x="3" y="93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76" name="Rectangle 140"/>
          <p:cNvSpPr>
            <a:spLocks noChangeArrowheads="1"/>
          </p:cNvSpPr>
          <p:nvPr/>
        </p:nvSpPr>
        <p:spPr bwMode="auto">
          <a:xfrm>
            <a:off x="7634288" y="5684838"/>
            <a:ext cx="125412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FI</a:t>
            </a:r>
            <a:endParaRPr lang="en-US"/>
          </a:p>
        </p:txBody>
      </p:sp>
      <p:sp>
        <p:nvSpPr>
          <p:cNvPr id="14477" name="Rectangle 141"/>
          <p:cNvSpPr>
            <a:spLocks noChangeArrowheads="1"/>
          </p:cNvSpPr>
          <p:nvPr/>
        </p:nvSpPr>
        <p:spPr bwMode="auto">
          <a:xfrm>
            <a:off x="7651750" y="5792788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3</a:t>
            </a:r>
            <a:endParaRPr lang="en-US"/>
          </a:p>
        </p:txBody>
      </p:sp>
      <p:sp>
        <p:nvSpPr>
          <p:cNvPr id="14478" name="Line 142"/>
          <p:cNvSpPr>
            <a:spLocks noChangeShapeType="1"/>
          </p:cNvSpPr>
          <p:nvPr/>
        </p:nvSpPr>
        <p:spPr bwMode="auto">
          <a:xfrm>
            <a:off x="7978775" y="4967288"/>
            <a:ext cx="1588" cy="238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79" name="Freeform 143"/>
          <p:cNvSpPr>
            <a:spLocks/>
          </p:cNvSpPr>
          <p:nvPr/>
        </p:nvSpPr>
        <p:spPr bwMode="auto">
          <a:xfrm>
            <a:off x="7856538" y="4846638"/>
            <a:ext cx="241300" cy="239712"/>
          </a:xfrm>
          <a:custGeom>
            <a:avLst/>
            <a:gdLst>
              <a:gd name="T0" fmla="*/ 0 w 152"/>
              <a:gd name="T1" fmla="*/ 76 h 151"/>
              <a:gd name="T2" fmla="*/ 4 w 152"/>
              <a:gd name="T3" fmla="*/ 56 h 151"/>
              <a:gd name="T4" fmla="*/ 11 w 152"/>
              <a:gd name="T5" fmla="*/ 38 h 151"/>
              <a:gd name="T6" fmla="*/ 23 w 152"/>
              <a:gd name="T7" fmla="*/ 23 h 151"/>
              <a:gd name="T8" fmla="*/ 39 w 152"/>
              <a:gd name="T9" fmla="*/ 10 h 151"/>
              <a:gd name="T10" fmla="*/ 57 w 152"/>
              <a:gd name="T11" fmla="*/ 3 h 151"/>
              <a:gd name="T12" fmla="*/ 77 w 152"/>
              <a:gd name="T13" fmla="*/ 0 h 151"/>
              <a:gd name="T14" fmla="*/ 95 w 152"/>
              <a:gd name="T15" fmla="*/ 3 h 151"/>
              <a:gd name="T16" fmla="*/ 113 w 152"/>
              <a:gd name="T17" fmla="*/ 10 h 151"/>
              <a:gd name="T18" fmla="*/ 129 w 152"/>
              <a:gd name="T19" fmla="*/ 23 h 151"/>
              <a:gd name="T20" fmla="*/ 141 w 152"/>
              <a:gd name="T21" fmla="*/ 38 h 151"/>
              <a:gd name="T22" fmla="*/ 148 w 152"/>
              <a:gd name="T23" fmla="*/ 56 h 151"/>
              <a:gd name="T24" fmla="*/ 152 w 152"/>
              <a:gd name="T25" fmla="*/ 76 h 151"/>
              <a:gd name="T26" fmla="*/ 148 w 152"/>
              <a:gd name="T27" fmla="*/ 94 h 151"/>
              <a:gd name="T28" fmla="*/ 141 w 152"/>
              <a:gd name="T29" fmla="*/ 113 h 151"/>
              <a:gd name="T30" fmla="*/ 129 w 152"/>
              <a:gd name="T31" fmla="*/ 128 h 151"/>
              <a:gd name="T32" fmla="*/ 113 w 152"/>
              <a:gd name="T33" fmla="*/ 140 h 151"/>
              <a:gd name="T34" fmla="*/ 95 w 152"/>
              <a:gd name="T35" fmla="*/ 148 h 151"/>
              <a:gd name="T36" fmla="*/ 77 w 152"/>
              <a:gd name="T37" fmla="*/ 151 h 151"/>
              <a:gd name="T38" fmla="*/ 57 w 152"/>
              <a:gd name="T39" fmla="*/ 148 h 151"/>
              <a:gd name="T40" fmla="*/ 39 w 152"/>
              <a:gd name="T41" fmla="*/ 140 h 151"/>
              <a:gd name="T42" fmla="*/ 23 w 152"/>
              <a:gd name="T43" fmla="*/ 128 h 151"/>
              <a:gd name="T44" fmla="*/ 11 w 152"/>
              <a:gd name="T45" fmla="*/ 113 h 151"/>
              <a:gd name="T46" fmla="*/ 4 w 152"/>
              <a:gd name="T47" fmla="*/ 94 h 151"/>
              <a:gd name="T48" fmla="*/ 0 w 152"/>
              <a:gd name="T49" fmla="*/ 76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2" h="151">
                <a:moveTo>
                  <a:pt x="0" y="76"/>
                </a:moveTo>
                <a:lnTo>
                  <a:pt x="4" y="56"/>
                </a:lnTo>
                <a:lnTo>
                  <a:pt x="11" y="38"/>
                </a:lnTo>
                <a:lnTo>
                  <a:pt x="23" y="23"/>
                </a:lnTo>
                <a:lnTo>
                  <a:pt x="39" y="10"/>
                </a:lnTo>
                <a:lnTo>
                  <a:pt x="57" y="3"/>
                </a:lnTo>
                <a:lnTo>
                  <a:pt x="77" y="0"/>
                </a:lnTo>
                <a:lnTo>
                  <a:pt x="95" y="3"/>
                </a:lnTo>
                <a:lnTo>
                  <a:pt x="113" y="10"/>
                </a:lnTo>
                <a:lnTo>
                  <a:pt x="129" y="23"/>
                </a:lnTo>
                <a:lnTo>
                  <a:pt x="141" y="38"/>
                </a:lnTo>
                <a:lnTo>
                  <a:pt x="148" y="56"/>
                </a:lnTo>
                <a:lnTo>
                  <a:pt x="152" y="76"/>
                </a:lnTo>
                <a:lnTo>
                  <a:pt x="148" y="94"/>
                </a:lnTo>
                <a:lnTo>
                  <a:pt x="141" y="113"/>
                </a:lnTo>
                <a:lnTo>
                  <a:pt x="129" y="128"/>
                </a:lnTo>
                <a:lnTo>
                  <a:pt x="113" y="140"/>
                </a:lnTo>
                <a:lnTo>
                  <a:pt x="95" y="148"/>
                </a:lnTo>
                <a:lnTo>
                  <a:pt x="77" y="151"/>
                </a:lnTo>
                <a:lnTo>
                  <a:pt x="57" y="148"/>
                </a:lnTo>
                <a:lnTo>
                  <a:pt x="39" y="140"/>
                </a:lnTo>
                <a:lnTo>
                  <a:pt x="23" y="128"/>
                </a:lnTo>
                <a:lnTo>
                  <a:pt x="11" y="113"/>
                </a:lnTo>
                <a:lnTo>
                  <a:pt x="4" y="94"/>
                </a:lnTo>
                <a:lnTo>
                  <a:pt x="0" y="76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80" name="Rectangle 144"/>
          <p:cNvSpPr>
            <a:spLocks noChangeArrowheads="1"/>
          </p:cNvSpPr>
          <p:nvPr/>
        </p:nvSpPr>
        <p:spPr bwMode="auto">
          <a:xfrm>
            <a:off x="7937500" y="4856163"/>
            <a:ext cx="125413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14481" name="Rectangle 145"/>
          <p:cNvSpPr>
            <a:spLocks noChangeArrowheads="1"/>
          </p:cNvSpPr>
          <p:nvPr/>
        </p:nvSpPr>
        <p:spPr bwMode="auto">
          <a:xfrm>
            <a:off x="7927975" y="4964113"/>
            <a:ext cx="1428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0</a:t>
            </a:r>
            <a:endParaRPr lang="en-US"/>
          </a:p>
        </p:txBody>
      </p:sp>
      <p:sp>
        <p:nvSpPr>
          <p:cNvPr id="14482" name="Line 146"/>
          <p:cNvSpPr>
            <a:spLocks noChangeShapeType="1"/>
          </p:cNvSpPr>
          <p:nvPr/>
        </p:nvSpPr>
        <p:spPr bwMode="auto">
          <a:xfrm>
            <a:off x="8312150" y="5875338"/>
            <a:ext cx="1588" cy="238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83" name="Freeform 147"/>
          <p:cNvSpPr>
            <a:spLocks/>
          </p:cNvSpPr>
          <p:nvPr/>
        </p:nvSpPr>
        <p:spPr bwMode="auto">
          <a:xfrm>
            <a:off x="8194675" y="5754688"/>
            <a:ext cx="236538" cy="239712"/>
          </a:xfrm>
          <a:custGeom>
            <a:avLst/>
            <a:gdLst>
              <a:gd name="T0" fmla="*/ 0 w 149"/>
              <a:gd name="T1" fmla="*/ 76 h 151"/>
              <a:gd name="T2" fmla="*/ 1 w 149"/>
              <a:gd name="T3" fmla="*/ 56 h 151"/>
              <a:gd name="T4" fmla="*/ 9 w 149"/>
              <a:gd name="T5" fmla="*/ 38 h 151"/>
              <a:gd name="T6" fmla="*/ 21 w 149"/>
              <a:gd name="T7" fmla="*/ 23 h 151"/>
              <a:gd name="T8" fmla="*/ 36 w 149"/>
              <a:gd name="T9" fmla="*/ 11 h 151"/>
              <a:gd name="T10" fmla="*/ 55 w 149"/>
              <a:gd name="T11" fmla="*/ 3 h 151"/>
              <a:gd name="T12" fmla="*/ 74 w 149"/>
              <a:gd name="T13" fmla="*/ 0 h 151"/>
              <a:gd name="T14" fmla="*/ 94 w 149"/>
              <a:gd name="T15" fmla="*/ 3 h 151"/>
              <a:gd name="T16" fmla="*/ 112 w 149"/>
              <a:gd name="T17" fmla="*/ 11 h 151"/>
              <a:gd name="T18" fmla="*/ 128 w 149"/>
              <a:gd name="T19" fmla="*/ 23 h 151"/>
              <a:gd name="T20" fmla="*/ 140 w 149"/>
              <a:gd name="T21" fmla="*/ 38 h 151"/>
              <a:gd name="T22" fmla="*/ 146 w 149"/>
              <a:gd name="T23" fmla="*/ 56 h 151"/>
              <a:gd name="T24" fmla="*/ 149 w 149"/>
              <a:gd name="T25" fmla="*/ 76 h 151"/>
              <a:gd name="T26" fmla="*/ 146 w 149"/>
              <a:gd name="T27" fmla="*/ 95 h 151"/>
              <a:gd name="T28" fmla="*/ 140 w 149"/>
              <a:gd name="T29" fmla="*/ 113 h 151"/>
              <a:gd name="T30" fmla="*/ 128 w 149"/>
              <a:gd name="T31" fmla="*/ 128 h 151"/>
              <a:gd name="T32" fmla="*/ 112 w 149"/>
              <a:gd name="T33" fmla="*/ 140 h 151"/>
              <a:gd name="T34" fmla="*/ 94 w 149"/>
              <a:gd name="T35" fmla="*/ 148 h 151"/>
              <a:gd name="T36" fmla="*/ 74 w 149"/>
              <a:gd name="T37" fmla="*/ 151 h 151"/>
              <a:gd name="T38" fmla="*/ 55 w 149"/>
              <a:gd name="T39" fmla="*/ 148 h 151"/>
              <a:gd name="T40" fmla="*/ 36 w 149"/>
              <a:gd name="T41" fmla="*/ 140 h 151"/>
              <a:gd name="T42" fmla="*/ 21 w 149"/>
              <a:gd name="T43" fmla="*/ 128 h 151"/>
              <a:gd name="T44" fmla="*/ 9 w 149"/>
              <a:gd name="T45" fmla="*/ 113 h 151"/>
              <a:gd name="T46" fmla="*/ 1 w 149"/>
              <a:gd name="T47" fmla="*/ 95 h 151"/>
              <a:gd name="T48" fmla="*/ 0 w 149"/>
              <a:gd name="T49" fmla="*/ 76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49" h="151">
                <a:moveTo>
                  <a:pt x="0" y="76"/>
                </a:moveTo>
                <a:lnTo>
                  <a:pt x="1" y="56"/>
                </a:lnTo>
                <a:lnTo>
                  <a:pt x="9" y="38"/>
                </a:lnTo>
                <a:lnTo>
                  <a:pt x="21" y="23"/>
                </a:lnTo>
                <a:lnTo>
                  <a:pt x="36" y="11"/>
                </a:lnTo>
                <a:lnTo>
                  <a:pt x="55" y="3"/>
                </a:lnTo>
                <a:lnTo>
                  <a:pt x="74" y="0"/>
                </a:lnTo>
                <a:lnTo>
                  <a:pt x="94" y="3"/>
                </a:lnTo>
                <a:lnTo>
                  <a:pt x="112" y="11"/>
                </a:lnTo>
                <a:lnTo>
                  <a:pt x="128" y="23"/>
                </a:lnTo>
                <a:lnTo>
                  <a:pt x="140" y="38"/>
                </a:lnTo>
                <a:lnTo>
                  <a:pt x="146" y="56"/>
                </a:lnTo>
                <a:lnTo>
                  <a:pt x="149" y="76"/>
                </a:lnTo>
                <a:lnTo>
                  <a:pt x="146" y="95"/>
                </a:lnTo>
                <a:lnTo>
                  <a:pt x="140" y="113"/>
                </a:lnTo>
                <a:lnTo>
                  <a:pt x="128" y="128"/>
                </a:lnTo>
                <a:lnTo>
                  <a:pt x="112" y="140"/>
                </a:lnTo>
                <a:lnTo>
                  <a:pt x="94" y="148"/>
                </a:lnTo>
                <a:lnTo>
                  <a:pt x="74" y="151"/>
                </a:lnTo>
                <a:lnTo>
                  <a:pt x="55" y="148"/>
                </a:lnTo>
                <a:lnTo>
                  <a:pt x="36" y="140"/>
                </a:lnTo>
                <a:lnTo>
                  <a:pt x="21" y="128"/>
                </a:lnTo>
                <a:lnTo>
                  <a:pt x="9" y="113"/>
                </a:lnTo>
                <a:lnTo>
                  <a:pt x="1" y="95"/>
                </a:lnTo>
                <a:lnTo>
                  <a:pt x="0" y="76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84" name="Rectangle 148"/>
          <p:cNvSpPr>
            <a:spLocks noChangeArrowheads="1"/>
          </p:cNvSpPr>
          <p:nvPr/>
        </p:nvSpPr>
        <p:spPr bwMode="auto">
          <a:xfrm>
            <a:off x="8270875" y="5764213"/>
            <a:ext cx="125413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14485" name="Rectangle 149"/>
          <p:cNvSpPr>
            <a:spLocks noChangeArrowheads="1"/>
          </p:cNvSpPr>
          <p:nvPr/>
        </p:nvSpPr>
        <p:spPr bwMode="auto">
          <a:xfrm>
            <a:off x="8261350" y="5873750"/>
            <a:ext cx="1428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1</a:t>
            </a:r>
            <a:endParaRPr lang="en-US"/>
          </a:p>
        </p:txBody>
      </p:sp>
      <p:sp>
        <p:nvSpPr>
          <p:cNvPr id="14486" name="Line 150"/>
          <p:cNvSpPr>
            <a:spLocks noChangeShapeType="1"/>
          </p:cNvSpPr>
          <p:nvPr/>
        </p:nvSpPr>
        <p:spPr bwMode="auto">
          <a:xfrm flipH="1">
            <a:off x="5219700" y="3206750"/>
            <a:ext cx="300038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87" name="Freeform 151"/>
          <p:cNvSpPr>
            <a:spLocks/>
          </p:cNvSpPr>
          <p:nvPr/>
        </p:nvSpPr>
        <p:spPr bwMode="auto">
          <a:xfrm>
            <a:off x="5400675" y="3087688"/>
            <a:ext cx="238125" cy="238125"/>
          </a:xfrm>
          <a:custGeom>
            <a:avLst/>
            <a:gdLst>
              <a:gd name="T0" fmla="*/ 0 w 150"/>
              <a:gd name="T1" fmla="*/ 75 h 150"/>
              <a:gd name="T2" fmla="*/ 2 w 150"/>
              <a:gd name="T3" fmla="*/ 55 h 150"/>
              <a:gd name="T4" fmla="*/ 9 w 150"/>
              <a:gd name="T5" fmla="*/ 37 h 150"/>
              <a:gd name="T6" fmla="*/ 21 w 150"/>
              <a:gd name="T7" fmla="*/ 21 h 150"/>
              <a:gd name="T8" fmla="*/ 37 w 150"/>
              <a:gd name="T9" fmla="*/ 9 h 150"/>
              <a:gd name="T10" fmla="*/ 55 w 150"/>
              <a:gd name="T11" fmla="*/ 2 h 150"/>
              <a:gd name="T12" fmla="*/ 75 w 150"/>
              <a:gd name="T13" fmla="*/ 0 h 150"/>
              <a:gd name="T14" fmla="*/ 95 w 150"/>
              <a:gd name="T15" fmla="*/ 2 h 150"/>
              <a:gd name="T16" fmla="*/ 111 w 150"/>
              <a:gd name="T17" fmla="*/ 9 h 150"/>
              <a:gd name="T18" fmla="*/ 128 w 150"/>
              <a:gd name="T19" fmla="*/ 21 h 150"/>
              <a:gd name="T20" fmla="*/ 139 w 150"/>
              <a:gd name="T21" fmla="*/ 37 h 150"/>
              <a:gd name="T22" fmla="*/ 147 w 150"/>
              <a:gd name="T23" fmla="*/ 55 h 150"/>
              <a:gd name="T24" fmla="*/ 150 w 150"/>
              <a:gd name="T25" fmla="*/ 75 h 150"/>
              <a:gd name="T26" fmla="*/ 147 w 150"/>
              <a:gd name="T27" fmla="*/ 95 h 150"/>
              <a:gd name="T28" fmla="*/ 139 w 150"/>
              <a:gd name="T29" fmla="*/ 113 h 150"/>
              <a:gd name="T30" fmla="*/ 128 w 150"/>
              <a:gd name="T31" fmla="*/ 128 h 150"/>
              <a:gd name="T32" fmla="*/ 111 w 150"/>
              <a:gd name="T33" fmla="*/ 141 h 150"/>
              <a:gd name="T34" fmla="*/ 95 w 150"/>
              <a:gd name="T35" fmla="*/ 148 h 150"/>
              <a:gd name="T36" fmla="*/ 75 w 150"/>
              <a:gd name="T37" fmla="*/ 150 h 150"/>
              <a:gd name="T38" fmla="*/ 55 w 150"/>
              <a:gd name="T39" fmla="*/ 148 h 150"/>
              <a:gd name="T40" fmla="*/ 37 w 150"/>
              <a:gd name="T41" fmla="*/ 141 h 150"/>
              <a:gd name="T42" fmla="*/ 21 w 150"/>
              <a:gd name="T43" fmla="*/ 128 h 150"/>
              <a:gd name="T44" fmla="*/ 9 w 150"/>
              <a:gd name="T45" fmla="*/ 113 h 150"/>
              <a:gd name="T46" fmla="*/ 2 w 150"/>
              <a:gd name="T47" fmla="*/ 95 h 150"/>
              <a:gd name="T48" fmla="*/ 0 w 150"/>
              <a:gd name="T49" fmla="*/ 75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0" h="150">
                <a:moveTo>
                  <a:pt x="0" y="75"/>
                </a:moveTo>
                <a:lnTo>
                  <a:pt x="2" y="55"/>
                </a:lnTo>
                <a:lnTo>
                  <a:pt x="9" y="37"/>
                </a:lnTo>
                <a:lnTo>
                  <a:pt x="21" y="21"/>
                </a:lnTo>
                <a:lnTo>
                  <a:pt x="37" y="9"/>
                </a:lnTo>
                <a:lnTo>
                  <a:pt x="55" y="2"/>
                </a:lnTo>
                <a:lnTo>
                  <a:pt x="75" y="0"/>
                </a:lnTo>
                <a:lnTo>
                  <a:pt x="95" y="2"/>
                </a:lnTo>
                <a:lnTo>
                  <a:pt x="111" y="9"/>
                </a:lnTo>
                <a:lnTo>
                  <a:pt x="128" y="21"/>
                </a:lnTo>
                <a:lnTo>
                  <a:pt x="139" y="37"/>
                </a:lnTo>
                <a:lnTo>
                  <a:pt x="147" y="55"/>
                </a:lnTo>
                <a:lnTo>
                  <a:pt x="150" y="75"/>
                </a:lnTo>
                <a:lnTo>
                  <a:pt x="147" y="95"/>
                </a:lnTo>
                <a:lnTo>
                  <a:pt x="139" y="113"/>
                </a:lnTo>
                <a:lnTo>
                  <a:pt x="128" y="128"/>
                </a:lnTo>
                <a:lnTo>
                  <a:pt x="111" y="141"/>
                </a:lnTo>
                <a:lnTo>
                  <a:pt x="95" y="148"/>
                </a:lnTo>
                <a:lnTo>
                  <a:pt x="75" y="150"/>
                </a:lnTo>
                <a:lnTo>
                  <a:pt x="55" y="148"/>
                </a:lnTo>
                <a:lnTo>
                  <a:pt x="37" y="141"/>
                </a:lnTo>
                <a:lnTo>
                  <a:pt x="21" y="128"/>
                </a:lnTo>
                <a:lnTo>
                  <a:pt x="9" y="113"/>
                </a:lnTo>
                <a:lnTo>
                  <a:pt x="2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88" name="Rectangle 152"/>
          <p:cNvSpPr>
            <a:spLocks noChangeArrowheads="1"/>
          </p:cNvSpPr>
          <p:nvPr/>
        </p:nvSpPr>
        <p:spPr bwMode="auto">
          <a:xfrm>
            <a:off x="5475288" y="3097213"/>
            <a:ext cx="1301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14489" name="Rectangle 153"/>
          <p:cNvSpPr>
            <a:spLocks noChangeArrowheads="1"/>
          </p:cNvSpPr>
          <p:nvPr/>
        </p:nvSpPr>
        <p:spPr bwMode="auto">
          <a:xfrm>
            <a:off x="5492750" y="320675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5</a:t>
            </a:r>
            <a:endParaRPr lang="en-US"/>
          </a:p>
        </p:txBody>
      </p:sp>
      <p:sp>
        <p:nvSpPr>
          <p:cNvPr id="14490" name="Line 154"/>
          <p:cNvSpPr>
            <a:spLocks noChangeShapeType="1"/>
          </p:cNvSpPr>
          <p:nvPr/>
        </p:nvSpPr>
        <p:spPr bwMode="auto">
          <a:xfrm flipV="1">
            <a:off x="7988300" y="6113463"/>
            <a:ext cx="1588" cy="23653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91" name="Freeform 155"/>
          <p:cNvSpPr>
            <a:spLocks/>
          </p:cNvSpPr>
          <p:nvPr/>
        </p:nvSpPr>
        <p:spPr bwMode="auto">
          <a:xfrm>
            <a:off x="7869238" y="6232525"/>
            <a:ext cx="239712" cy="239713"/>
          </a:xfrm>
          <a:custGeom>
            <a:avLst/>
            <a:gdLst>
              <a:gd name="T0" fmla="*/ 0 w 151"/>
              <a:gd name="T1" fmla="*/ 74 h 151"/>
              <a:gd name="T2" fmla="*/ 3 w 151"/>
              <a:gd name="T3" fmla="*/ 56 h 151"/>
              <a:gd name="T4" fmla="*/ 11 w 151"/>
              <a:gd name="T5" fmla="*/ 38 h 151"/>
              <a:gd name="T6" fmla="*/ 23 w 151"/>
              <a:gd name="T7" fmla="*/ 22 h 151"/>
              <a:gd name="T8" fmla="*/ 38 w 151"/>
              <a:gd name="T9" fmla="*/ 10 h 151"/>
              <a:gd name="T10" fmla="*/ 57 w 151"/>
              <a:gd name="T11" fmla="*/ 3 h 151"/>
              <a:gd name="T12" fmla="*/ 75 w 151"/>
              <a:gd name="T13" fmla="*/ 0 h 151"/>
              <a:gd name="T14" fmla="*/ 95 w 151"/>
              <a:gd name="T15" fmla="*/ 3 h 151"/>
              <a:gd name="T16" fmla="*/ 113 w 151"/>
              <a:gd name="T17" fmla="*/ 10 h 151"/>
              <a:gd name="T18" fmla="*/ 128 w 151"/>
              <a:gd name="T19" fmla="*/ 22 h 151"/>
              <a:gd name="T20" fmla="*/ 140 w 151"/>
              <a:gd name="T21" fmla="*/ 38 h 151"/>
              <a:gd name="T22" fmla="*/ 148 w 151"/>
              <a:gd name="T23" fmla="*/ 56 h 151"/>
              <a:gd name="T24" fmla="*/ 151 w 151"/>
              <a:gd name="T25" fmla="*/ 74 h 151"/>
              <a:gd name="T26" fmla="*/ 148 w 151"/>
              <a:gd name="T27" fmla="*/ 94 h 151"/>
              <a:gd name="T28" fmla="*/ 140 w 151"/>
              <a:gd name="T29" fmla="*/ 112 h 151"/>
              <a:gd name="T30" fmla="*/ 128 w 151"/>
              <a:gd name="T31" fmla="*/ 128 h 151"/>
              <a:gd name="T32" fmla="*/ 113 w 151"/>
              <a:gd name="T33" fmla="*/ 140 h 151"/>
              <a:gd name="T34" fmla="*/ 95 w 151"/>
              <a:gd name="T35" fmla="*/ 148 h 151"/>
              <a:gd name="T36" fmla="*/ 75 w 151"/>
              <a:gd name="T37" fmla="*/ 151 h 151"/>
              <a:gd name="T38" fmla="*/ 57 w 151"/>
              <a:gd name="T39" fmla="*/ 148 h 151"/>
              <a:gd name="T40" fmla="*/ 38 w 151"/>
              <a:gd name="T41" fmla="*/ 140 h 151"/>
              <a:gd name="T42" fmla="*/ 23 w 151"/>
              <a:gd name="T43" fmla="*/ 128 h 151"/>
              <a:gd name="T44" fmla="*/ 11 w 151"/>
              <a:gd name="T45" fmla="*/ 112 h 151"/>
              <a:gd name="T46" fmla="*/ 3 w 151"/>
              <a:gd name="T47" fmla="*/ 94 h 151"/>
              <a:gd name="T48" fmla="*/ 0 w 151"/>
              <a:gd name="T49" fmla="*/ 7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4"/>
                </a:moveTo>
                <a:lnTo>
                  <a:pt x="3" y="56"/>
                </a:lnTo>
                <a:lnTo>
                  <a:pt x="11" y="38"/>
                </a:lnTo>
                <a:lnTo>
                  <a:pt x="23" y="22"/>
                </a:lnTo>
                <a:lnTo>
                  <a:pt x="38" y="10"/>
                </a:lnTo>
                <a:lnTo>
                  <a:pt x="57" y="3"/>
                </a:lnTo>
                <a:lnTo>
                  <a:pt x="75" y="0"/>
                </a:lnTo>
                <a:lnTo>
                  <a:pt x="95" y="3"/>
                </a:lnTo>
                <a:lnTo>
                  <a:pt x="113" y="10"/>
                </a:lnTo>
                <a:lnTo>
                  <a:pt x="128" y="22"/>
                </a:lnTo>
                <a:lnTo>
                  <a:pt x="140" y="38"/>
                </a:lnTo>
                <a:lnTo>
                  <a:pt x="148" y="56"/>
                </a:lnTo>
                <a:lnTo>
                  <a:pt x="151" y="74"/>
                </a:lnTo>
                <a:lnTo>
                  <a:pt x="148" y="94"/>
                </a:lnTo>
                <a:lnTo>
                  <a:pt x="140" y="112"/>
                </a:lnTo>
                <a:lnTo>
                  <a:pt x="128" y="128"/>
                </a:lnTo>
                <a:lnTo>
                  <a:pt x="113" y="140"/>
                </a:lnTo>
                <a:lnTo>
                  <a:pt x="95" y="148"/>
                </a:lnTo>
                <a:lnTo>
                  <a:pt x="75" y="151"/>
                </a:lnTo>
                <a:lnTo>
                  <a:pt x="57" y="148"/>
                </a:lnTo>
                <a:lnTo>
                  <a:pt x="38" y="140"/>
                </a:lnTo>
                <a:lnTo>
                  <a:pt x="23" y="128"/>
                </a:lnTo>
                <a:lnTo>
                  <a:pt x="11" y="112"/>
                </a:lnTo>
                <a:lnTo>
                  <a:pt x="3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492" name="Rectangle 156"/>
          <p:cNvSpPr>
            <a:spLocks noChangeArrowheads="1"/>
          </p:cNvSpPr>
          <p:nvPr/>
        </p:nvSpPr>
        <p:spPr bwMode="auto">
          <a:xfrm>
            <a:off x="7943850" y="6242050"/>
            <a:ext cx="1301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14493" name="Rectangle 157"/>
          <p:cNvSpPr>
            <a:spLocks noChangeArrowheads="1"/>
          </p:cNvSpPr>
          <p:nvPr/>
        </p:nvSpPr>
        <p:spPr bwMode="auto">
          <a:xfrm>
            <a:off x="7964488" y="635000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6</a:t>
            </a:r>
            <a:endParaRPr lang="en-US"/>
          </a:p>
        </p:txBody>
      </p:sp>
      <p:sp>
        <p:nvSpPr>
          <p:cNvPr id="14494" name="Freeform 158"/>
          <p:cNvSpPr>
            <a:spLocks/>
          </p:cNvSpPr>
          <p:nvPr/>
        </p:nvSpPr>
        <p:spPr bwMode="auto">
          <a:xfrm>
            <a:off x="5322888" y="6110288"/>
            <a:ext cx="182562" cy="358775"/>
          </a:xfrm>
          <a:custGeom>
            <a:avLst/>
            <a:gdLst>
              <a:gd name="T0" fmla="*/ 102 w 115"/>
              <a:gd name="T1" fmla="*/ 226 h 226"/>
              <a:gd name="T2" fmla="*/ 102 w 115"/>
              <a:gd name="T3" fmla="*/ 133 h 226"/>
              <a:gd name="T4" fmla="*/ 109 w 115"/>
              <a:gd name="T5" fmla="*/ 133 h 226"/>
              <a:gd name="T6" fmla="*/ 115 w 115"/>
              <a:gd name="T7" fmla="*/ 133 h 226"/>
              <a:gd name="T8" fmla="*/ 115 w 115"/>
              <a:gd name="T9" fmla="*/ 0 h 226"/>
              <a:gd name="T10" fmla="*/ 0 w 115"/>
              <a:gd name="T11" fmla="*/ 0 h 2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5" h="226">
                <a:moveTo>
                  <a:pt x="102" y="226"/>
                </a:moveTo>
                <a:lnTo>
                  <a:pt x="102" y="133"/>
                </a:lnTo>
                <a:lnTo>
                  <a:pt x="109" y="133"/>
                </a:lnTo>
                <a:lnTo>
                  <a:pt x="115" y="133"/>
                </a:lnTo>
                <a:lnTo>
                  <a:pt x="115" y="0"/>
                </a:lnTo>
                <a:lnTo>
                  <a:pt x="0" y="0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549275" y="457200"/>
            <a:ext cx="80010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Class exercise on the feedback loop</a:t>
            </a:r>
            <a:r>
              <a:rPr lang="en-US" b="1"/>
              <a:t>: Using the methods just described, select ONE variable to be controlled and for that variable, ONE valve to be manipulated.</a:t>
            </a:r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228600" y="3276600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feed</a:t>
            </a:r>
          </a:p>
        </p:txBody>
      </p:sp>
      <p:sp>
        <p:nvSpPr>
          <p:cNvPr id="14343" name="Text Box 7"/>
          <p:cNvSpPr txBox="1">
            <a:spLocks noChangeArrowheads="1"/>
          </p:cNvSpPr>
          <p:nvPr/>
        </p:nvSpPr>
        <p:spPr bwMode="auto">
          <a:xfrm>
            <a:off x="381000" y="6019800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air</a:t>
            </a:r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8213725" y="6276975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fuel                        </a:t>
            </a:r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5029200" y="1828800"/>
            <a:ext cx="1295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Flue gas                        </a:t>
            </a:r>
          </a:p>
        </p:txBody>
      </p:sp>
      <p:grpSp>
        <p:nvGrpSpPr>
          <p:cNvPr id="14346" name="Group 10"/>
          <p:cNvGrpSpPr>
            <a:grpSpLocks/>
          </p:cNvGrpSpPr>
          <p:nvPr/>
        </p:nvGrpSpPr>
        <p:grpSpPr bwMode="auto">
          <a:xfrm>
            <a:off x="4464050" y="5440363"/>
            <a:ext cx="239713" cy="373062"/>
            <a:chOff x="3658" y="1824"/>
            <a:chExt cx="544" cy="848"/>
          </a:xfrm>
        </p:grpSpPr>
        <p:sp>
          <p:nvSpPr>
            <p:cNvPr id="14347" name="Freeform 11"/>
            <p:cNvSpPr>
              <a:spLocks/>
            </p:cNvSpPr>
            <p:nvPr/>
          </p:nvSpPr>
          <p:spPr bwMode="auto">
            <a:xfrm>
              <a:off x="3658" y="1824"/>
              <a:ext cx="544" cy="848"/>
            </a:xfrm>
            <a:custGeom>
              <a:avLst/>
              <a:gdLst>
                <a:gd name="T0" fmla="*/ 25 w 544"/>
                <a:gd name="T1" fmla="*/ 501 h 848"/>
                <a:gd name="T2" fmla="*/ 48 w 544"/>
                <a:gd name="T3" fmla="*/ 558 h 848"/>
                <a:gd name="T4" fmla="*/ 64 w 544"/>
                <a:gd name="T5" fmla="*/ 619 h 848"/>
                <a:gd name="T6" fmla="*/ 59 w 544"/>
                <a:gd name="T7" fmla="*/ 678 h 848"/>
                <a:gd name="T8" fmla="*/ 56 w 544"/>
                <a:gd name="T9" fmla="*/ 731 h 848"/>
                <a:gd name="T10" fmla="*/ 67 w 544"/>
                <a:gd name="T11" fmla="*/ 780 h 848"/>
                <a:gd name="T12" fmla="*/ 96 w 544"/>
                <a:gd name="T13" fmla="*/ 816 h 848"/>
                <a:gd name="T14" fmla="*/ 135 w 544"/>
                <a:gd name="T15" fmla="*/ 838 h 848"/>
                <a:gd name="T16" fmla="*/ 182 w 544"/>
                <a:gd name="T17" fmla="*/ 848 h 848"/>
                <a:gd name="T18" fmla="*/ 232 w 544"/>
                <a:gd name="T19" fmla="*/ 845 h 848"/>
                <a:gd name="T20" fmla="*/ 283 w 544"/>
                <a:gd name="T21" fmla="*/ 834 h 848"/>
                <a:gd name="T22" fmla="*/ 332 w 544"/>
                <a:gd name="T23" fmla="*/ 814 h 848"/>
                <a:gd name="T24" fmla="*/ 368 w 544"/>
                <a:gd name="T25" fmla="*/ 789 h 848"/>
                <a:gd name="T26" fmla="*/ 398 w 544"/>
                <a:gd name="T27" fmla="*/ 758 h 848"/>
                <a:gd name="T28" fmla="*/ 421 w 544"/>
                <a:gd name="T29" fmla="*/ 719 h 848"/>
                <a:gd name="T30" fmla="*/ 438 w 544"/>
                <a:gd name="T31" fmla="*/ 681 h 848"/>
                <a:gd name="T32" fmla="*/ 469 w 544"/>
                <a:gd name="T33" fmla="*/ 641 h 848"/>
                <a:gd name="T34" fmla="*/ 497 w 544"/>
                <a:gd name="T35" fmla="*/ 618 h 848"/>
                <a:gd name="T36" fmla="*/ 506 w 544"/>
                <a:gd name="T37" fmla="*/ 601 h 848"/>
                <a:gd name="T38" fmla="*/ 465 w 544"/>
                <a:gd name="T39" fmla="*/ 611 h 848"/>
                <a:gd name="T40" fmla="*/ 437 w 544"/>
                <a:gd name="T41" fmla="*/ 629 h 848"/>
                <a:gd name="T42" fmla="*/ 409 w 544"/>
                <a:gd name="T43" fmla="*/ 661 h 848"/>
                <a:gd name="T44" fmla="*/ 359 w 544"/>
                <a:gd name="T45" fmla="*/ 726 h 848"/>
                <a:gd name="T46" fmla="*/ 312 w 544"/>
                <a:gd name="T47" fmla="*/ 756 h 848"/>
                <a:gd name="T48" fmla="*/ 304 w 544"/>
                <a:gd name="T49" fmla="*/ 742 h 848"/>
                <a:gd name="T50" fmla="*/ 335 w 544"/>
                <a:gd name="T51" fmla="*/ 697 h 848"/>
                <a:gd name="T52" fmla="*/ 364 w 544"/>
                <a:gd name="T53" fmla="*/ 611 h 848"/>
                <a:gd name="T54" fmla="*/ 358 w 544"/>
                <a:gd name="T55" fmla="*/ 591 h 848"/>
                <a:gd name="T56" fmla="*/ 315 w 544"/>
                <a:gd name="T57" fmla="*/ 662 h 848"/>
                <a:gd name="T58" fmla="*/ 346 w 544"/>
                <a:gd name="T59" fmla="*/ 521 h 848"/>
                <a:gd name="T60" fmla="*/ 344 w 544"/>
                <a:gd name="T61" fmla="*/ 450 h 848"/>
                <a:gd name="T62" fmla="*/ 326 w 544"/>
                <a:gd name="T63" fmla="*/ 394 h 848"/>
                <a:gd name="T64" fmla="*/ 320 w 544"/>
                <a:gd name="T65" fmla="*/ 425 h 848"/>
                <a:gd name="T66" fmla="*/ 287 w 544"/>
                <a:gd name="T67" fmla="*/ 395 h 848"/>
                <a:gd name="T68" fmla="*/ 271 w 544"/>
                <a:gd name="T69" fmla="*/ 331 h 848"/>
                <a:gd name="T70" fmla="*/ 276 w 544"/>
                <a:gd name="T71" fmla="*/ 267 h 848"/>
                <a:gd name="T72" fmla="*/ 272 w 544"/>
                <a:gd name="T73" fmla="*/ 251 h 848"/>
                <a:gd name="T74" fmla="*/ 256 w 544"/>
                <a:gd name="T75" fmla="*/ 307 h 848"/>
                <a:gd name="T76" fmla="*/ 250 w 544"/>
                <a:gd name="T77" fmla="*/ 362 h 848"/>
                <a:gd name="T78" fmla="*/ 268 w 544"/>
                <a:gd name="T79" fmla="*/ 486 h 848"/>
                <a:gd name="T80" fmla="*/ 204 w 544"/>
                <a:gd name="T81" fmla="*/ 441 h 848"/>
                <a:gd name="T82" fmla="*/ 187 w 544"/>
                <a:gd name="T83" fmla="*/ 376 h 848"/>
                <a:gd name="T84" fmla="*/ 187 w 544"/>
                <a:gd name="T85" fmla="*/ 298 h 848"/>
                <a:gd name="T86" fmla="*/ 200 w 544"/>
                <a:gd name="T87" fmla="*/ 237 h 848"/>
                <a:gd name="T88" fmla="*/ 218 w 544"/>
                <a:gd name="T89" fmla="*/ 179 h 848"/>
                <a:gd name="T90" fmla="*/ 223 w 544"/>
                <a:gd name="T91" fmla="*/ 121 h 848"/>
                <a:gd name="T92" fmla="*/ 215 w 544"/>
                <a:gd name="T93" fmla="*/ 48 h 848"/>
                <a:gd name="T94" fmla="*/ 203 w 544"/>
                <a:gd name="T95" fmla="*/ 47 h 848"/>
                <a:gd name="T96" fmla="*/ 203 w 544"/>
                <a:gd name="T97" fmla="*/ 113 h 848"/>
                <a:gd name="T98" fmla="*/ 181 w 544"/>
                <a:gd name="T99" fmla="*/ 180 h 848"/>
                <a:gd name="T100" fmla="*/ 154 w 544"/>
                <a:gd name="T101" fmla="*/ 241 h 848"/>
                <a:gd name="T102" fmla="*/ 119 w 544"/>
                <a:gd name="T103" fmla="*/ 323 h 848"/>
                <a:gd name="T104" fmla="*/ 98 w 544"/>
                <a:gd name="T105" fmla="*/ 502 h 848"/>
                <a:gd name="T106" fmla="*/ 119 w 544"/>
                <a:gd name="T107" fmla="*/ 582 h 848"/>
                <a:gd name="T108" fmla="*/ 0 w 544"/>
                <a:gd name="T109" fmla="*/ 480 h 8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44" h="848">
                  <a:moveTo>
                    <a:pt x="0" y="480"/>
                  </a:moveTo>
                  <a:lnTo>
                    <a:pt x="25" y="501"/>
                  </a:lnTo>
                  <a:lnTo>
                    <a:pt x="36" y="524"/>
                  </a:lnTo>
                  <a:lnTo>
                    <a:pt x="48" y="558"/>
                  </a:lnTo>
                  <a:lnTo>
                    <a:pt x="64" y="594"/>
                  </a:lnTo>
                  <a:lnTo>
                    <a:pt x="64" y="619"/>
                  </a:lnTo>
                  <a:lnTo>
                    <a:pt x="63" y="651"/>
                  </a:lnTo>
                  <a:lnTo>
                    <a:pt x="59" y="678"/>
                  </a:lnTo>
                  <a:lnTo>
                    <a:pt x="56" y="705"/>
                  </a:lnTo>
                  <a:lnTo>
                    <a:pt x="56" y="731"/>
                  </a:lnTo>
                  <a:lnTo>
                    <a:pt x="60" y="755"/>
                  </a:lnTo>
                  <a:lnTo>
                    <a:pt x="67" y="780"/>
                  </a:lnTo>
                  <a:lnTo>
                    <a:pt x="79" y="799"/>
                  </a:lnTo>
                  <a:lnTo>
                    <a:pt x="96" y="816"/>
                  </a:lnTo>
                  <a:lnTo>
                    <a:pt x="115" y="829"/>
                  </a:lnTo>
                  <a:lnTo>
                    <a:pt x="135" y="838"/>
                  </a:lnTo>
                  <a:lnTo>
                    <a:pt x="158" y="844"/>
                  </a:lnTo>
                  <a:lnTo>
                    <a:pt x="182" y="848"/>
                  </a:lnTo>
                  <a:lnTo>
                    <a:pt x="208" y="848"/>
                  </a:lnTo>
                  <a:lnTo>
                    <a:pt x="232" y="845"/>
                  </a:lnTo>
                  <a:lnTo>
                    <a:pt x="257" y="840"/>
                  </a:lnTo>
                  <a:lnTo>
                    <a:pt x="283" y="834"/>
                  </a:lnTo>
                  <a:lnTo>
                    <a:pt x="308" y="826"/>
                  </a:lnTo>
                  <a:lnTo>
                    <a:pt x="332" y="814"/>
                  </a:lnTo>
                  <a:lnTo>
                    <a:pt x="349" y="803"/>
                  </a:lnTo>
                  <a:lnTo>
                    <a:pt x="368" y="789"/>
                  </a:lnTo>
                  <a:lnTo>
                    <a:pt x="386" y="774"/>
                  </a:lnTo>
                  <a:lnTo>
                    <a:pt x="398" y="758"/>
                  </a:lnTo>
                  <a:lnTo>
                    <a:pt x="409" y="741"/>
                  </a:lnTo>
                  <a:lnTo>
                    <a:pt x="421" y="719"/>
                  </a:lnTo>
                  <a:lnTo>
                    <a:pt x="428" y="700"/>
                  </a:lnTo>
                  <a:lnTo>
                    <a:pt x="438" y="681"/>
                  </a:lnTo>
                  <a:lnTo>
                    <a:pt x="448" y="665"/>
                  </a:lnTo>
                  <a:lnTo>
                    <a:pt x="469" y="641"/>
                  </a:lnTo>
                  <a:lnTo>
                    <a:pt x="480" y="632"/>
                  </a:lnTo>
                  <a:lnTo>
                    <a:pt x="497" y="618"/>
                  </a:lnTo>
                  <a:lnTo>
                    <a:pt x="544" y="599"/>
                  </a:lnTo>
                  <a:lnTo>
                    <a:pt x="506" y="601"/>
                  </a:lnTo>
                  <a:lnTo>
                    <a:pt x="482" y="607"/>
                  </a:lnTo>
                  <a:lnTo>
                    <a:pt x="465" y="611"/>
                  </a:lnTo>
                  <a:lnTo>
                    <a:pt x="444" y="623"/>
                  </a:lnTo>
                  <a:lnTo>
                    <a:pt x="437" y="629"/>
                  </a:lnTo>
                  <a:lnTo>
                    <a:pt x="422" y="644"/>
                  </a:lnTo>
                  <a:lnTo>
                    <a:pt x="409" y="661"/>
                  </a:lnTo>
                  <a:lnTo>
                    <a:pt x="379" y="708"/>
                  </a:lnTo>
                  <a:lnTo>
                    <a:pt x="359" y="726"/>
                  </a:lnTo>
                  <a:lnTo>
                    <a:pt x="338" y="740"/>
                  </a:lnTo>
                  <a:lnTo>
                    <a:pt x="312" y="756"/>
                  </a:lnTo>
                  <a:lnTo>
                    <a:pt x="286" y="766"/>
                  </a:lnTo>
                  <a:lnTo>
                    <a:pt x="304" y="742"/>
                  </a:lnTo>
                  <a:lnTo>
                    <a:pt x="318" y="722"/>
                  </a:lnTo>
                  <a:lnTo>
                    <a:pt x="335" y="697"/>
                  </a:lnTo>
                  <a:lnTo>
                    <a:pt x="345" y="664"/>
                  </a:lnTo>
                  <a:lnTo>
                    <a:pt x="364" y="611"/>
                  </a:lnTo>
                  <a:lnTo>
                    <a:pt x="407" y="544"/>
                  </a:lnTo>
                  <a:lnTo>
                    <a:pt x="358" y="591"/>
                  </a:lnTo>
                  <a:lnTo>
                    <a:pt x="344" y="606"/>
                  </a:lnTo>
                  <a:lnTo>
                    <a:pt x="315" y="662"/>
                  </a:lnTo>
                  <a:lnTo>
                    <a:pt x="337" y="572"/>
                  </a:lnTo>
                  <a:lnTo>
                    <a:pt x="346" y="521"/>
                  </a:lnTo>
                  <a:lnTo>
                    <a:pt x="347" y="480"/>
                  </a:lnTo>
                  <a:lnTo>
                    <a:pt x="344" y="450"/>
                  </a:lnTo>
                  <a:lnTo>
                    <a:pt x="336" y="424"/>
                  </a:lnTo>
                  <a:lnTo>
                    <a:pt x="326" y="394"/>
                  </a:lnTo>
                  <a:lnTo>
                    <a:pt x="313" y="361"/>
                  </a:lnTo>
                  <a:lnTo>
                    <a:pt x="320" y="425"/>
                  </a:lnTo>
                  <a:lnTo>
                    <a:pt x="317" y="468"/>
                  </a:lnTo>
                  <a:lnTo>
                    <a:pt x="287" y="395"/>
                  </a:lnTo>
                  <a:lnTo>
                    <a:pt x="274" y="362"/>
                  </a:lnTo>
                  <a:lnTo>
                    <a:pt x="271" y="331"/>
                  </a:lnTo>
                  <a:lnTo>
                    <a:pt x="272" y="297"/>
                  </a:lnTo>
                  <a:lnTo>
                    <a:pt x="276" y="267"/>
                  </a:lnTo>
                  <a:lnTo>
                    <a:pt x="283" y="235"/>
                  </a:lnTo>
                  <a:lnTo>
                    <a:pt x="272" y="251"/>
                  </a:lnTo>
                  <a:lnTo>
                    <a:pt x="265" y="270"/>
                  </a:lnTo>
                  <a:lnTo>
                    <a:pt x="256" y="307"/>
                  </a:lnTo>
                  <a:lnTo>
                    <a:pt x="252" y="333"/>
                  </a:lnTo>
                  <a:lnTo>
                    <a:pt x="250" y="362"/>
                  </a:lnTo>
                  <a:lnTo>
                    <a:pt x="257" y="401"/>
                  </a:lnTo>
                  <a:lnTo>
                    <a:pt x="268" y="486"/>
                  </a:lnTo>
                  <a:lnTo>
                    <a:pt x="250" y="562"/>
                  </a:lnTo>
                  <a:lnTo>
                    <a:pt x="204" y="441"/>
                  </a:lnTo>
                  <a:lnTo>
                    <a:pt x="194" y="412"/>
                  </a:lnTo>
                  <a:lnTo>
                    <a:pt x="187" y="376"/>
                  </a:lnTo>
                  <a:lnTo>
                    <a:pt x="184" y="337"/>
                  </a:lnTo>
                  <a:lnTo>
                    <a:pt x="187" y="298"/>
                  </a:lnTo>
                  <a:lnTo>
                    <a:pt x="191" y="267"/>
                  </a:lnTo>
                  <a:lnTo>
                    <a:pt x="200" y="237"/>
                  </a:lnTo>
                  <a:lnTo>
                    <a:pt x="208" y="207"/>
                  </a:lnTo>
                  <a:lnTo>
                    <a:pt x="218" y="179"/>
                  </a:lnTo>
                  <a:lnTo>
                    <a:pt x="221" y="152"/>
                  </a:lnTo>
                  <a:lnTo>
                    <a:pt x="223" y="121"/>
                  </a:lnTo>
                  <a:lnTo>
                    <a:pt x="221" y="87"/>
                  </a:lnTo>
                  <a:lnTo>
                    <a:pt x="215" y="48"/>
                  </a:lnTo>
                  <a:lnTo>
                    <a:pt x="202" y="0"/>
                  </a:lnTo>
                  <a:lnTo>
                    <a:pt x="203" y="47"/>
                  </a:lnTo>
                  <a:lnTo>
                    <a:pt x="206" y="75"/>
                  </a:lnTo>
                  <a:lnTo>
                    <a:pt x="203" y="113"/>
                  </a:lnTo>
                  <a:lnTo>
                    <a:pt x="193" y="147"/>
                  </a:lnTo>
                  <a:lnTo>
                    <a:pt x="181" y="180"/>
                  </a:lnTo>
                  <a:lnTo>
                    <a:pt x="168" y="212"/>
                  </a:lnTo>
                  <a:lnTo>
                    <a:pt x="154" y="241"/>
                  </a:lnTo>
                  <a:lnTo>
                    <a:pt x="136" y="276"/>
                  </a:lnTo>
                  <a:lnTo>
                    <a:pt x="119" y="323"/>
                  </a:lnTo>
                  <a:lnTo>
                    <a:pt x="109" y="363"/>
                  </a:lnTo>
                  <a:lnTo>
                    <a:pt x="98" y="502"/>
                  </a:lnTo>
                  <a:lnTo>
                    <a:pt x="104" y="531"/>
                  </a:lnTo>
                  <a:lnTo>
                    <a:pt x="119" y="582"/>
                  </a:lnTo>
                  <a:lnTo>
                    <a:pt x="63" y="504"/>
                  </a:lnTo>
                  <a:lnTo>
                    <a:pt x="0" y="480"/>
                  </a:lnTo>
                  <a:close/>
                </a:path>
              </a:pathLst>
            </a:custGeom>
            <a:solidFill>
              <a:srgbClr val="F764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8" name="Freeform 12"/>
            <p:cNvSpPr>
              <a:spLocks/>
            </p:cNvSpPr>
            <p:nvPr/>
          </p:nvSpPr>
          <p:spPr bwMode="auto">
            <a:xfrm>
              <a:off x="3696" y="1920"/>
              <a:ext cx="456" cy="702"/>
            </a:xfrm>
            <a:custGeom>
              <a:avLst/>
              <a:gdLst>
                <a:gd name="T0" fmla="*/ 22 w 456"/>
                <a:gd name="T1" fmla="*/ 407 h 702"/>
                <a:gd name="T2" fmla="*/ 41 w 456"/>
                <a:gd name="T3" fmla="*/ 461 h 702"/>
                <a:gd name="T4" fmla="*/ 54 w 456"/>
                <a:gd name="T5" fmla="*/ 519 h 702"/>
                <a:gd name="T6" fmla="*/ 60 w 456"/>
                <a:gd name="T7" fmla="*/ 580 h 702"/>
                <a:gd name="T8" fmla="*/ 71 w 456"/>
                <a:gd name="T9" fmla="*/ 623 h 702"/>
                <a:gd name="T10" fmla="*/ 90 w 456"/>
                <a:gd name="T11" fmla="*/ 660 h 702"/>
                <a:gd name="T12" fmla="*/ 118 w 456"/>
                <a:gd name="T13" fmla="*/ 685 h 702"/>
                <a:gd name="T14" fmla="*/ 166 w 456"/>
                <a:gd name="T15" fmla="*/ 700 h 702"/>
                <a:gd name="T16" fmla="*/ 220 w 456"/>
                <a:gd name="T17" fmla="*/ 699 h 702"/>
                <a:gd name="T18" fmla="*/ 274 w 456"/>
                <a:gd name="T19" fmla="*/ 684 h 702"/>
                <a:gd name="T20" fmla="*/ 319 w 456"/>
                <a:gd name="T21" fmla="*/ 650 h 702"/>
                <a:gd name="T22" fmla="*/ 345 w 456"/>
                <a:gd name="T23" fmla="*/ 610 h 702"/>
                <a:gd name="T24" fmla="*/ 375 w 456"/>
                <a:gd name="T25" fmla="*/ 558 h 702"/>
                <a:gd name="T26" fmla="*/ 417 w 456"/>
                <a:gd name="T27" fmla="*/ 515 h 702"/>
                <a:gd name="T28" fmla="*/ 424 w 456"/>
                <a:gd name="T29" fmla="*/ 502 h 702"/>
                <a:gd name="T30" fmla="*/ 386 w 456"/>
                <a:gd name="T31" fmla="*/ 520 h 702"/>
                <a:gd name="T32" fmla="*/ 354 w 456"/>
                <a:gd name="T33" fmla="*/ 554 h 702"/>
                <a:gd name="T34" fmla="*/ 318 w 456"/>
                <a:gd name="T35" fmla="*/ 602 h 702"/>
                <a:gd name="T36" fmla="*/ 284 w 456"/>
                <a:gd name="T37" fmla="*/ 633 h 702"/>
                <a:gd name="T38" fmla="*/ 240 w 456"/>
                <a:gd name="T39" fmla="*/ 657 h 702"/>
                <a:gd name="T40" fmla="*/ 267 w 456"/>
                <a:gd name="T41" fmla="*/ 615 h 702"/>
                <a:gd name="T42" fmla="*/ 290 w 456"/>
                <a:gd name="T43" fmla="*/ 561 h 702"/>
                <a:gd name="T44" fmla="*/ 341 w 456"/>
                <a:gd name="T45" fmla="*/ 448 h 702"/>
                <a:gd name="T46" fmla="*/ 289 w 456"/>
                <a:gd name="T47" fmla="*/ 507 h 702"/>
                <a:gd name="T48" fmla="*/ 283 w 456"/>
                <a:gd name="T49" fmla="*/ 474 h 702"/>
                <a:gd name="T50" fmla="*/ 291 w 456"/>
                <a:gd name="T51" fmla="*/ 388 h 702"/>
                <a:gd name="T52" fmla="*/ 274 w 456"/>
                <a:gd name="T53" fmla="*/ 307 h 702"/>
                <a:gd name="T54" fmla="*/ 268 w 456"/>
                <a:gd name="T55" fmla="*/ 336 h 702"/>
                <a:gd name="T56" fmla="*/ 241 w 456"/>
                <a:gd name="T57" fmla="*/ 305 h 702"/>
                <a:gd name="T58" fmla="*/ 231 w 456"/>
                <a:gd name="T59" fmla="*/ 245 h 702"/>
                <a:gd name="T60" fmla="*/ 239 w 456"/>
                <a:gd name="T61" fmla="*/ 157 h 702"/>
                <a:gd name="T62" fmla="*/ 214 w 456"/>
                <a:gd name="T63" fmla="*/ 258 h 702"/>
                <a:gd name="T64" fmla="*/ 218 w 456"/>
                <a:gd name="T65" fmla="*/ 318 h 702"/>
                <a:gd name="T66" fmla="*/ 225 w 456"/>
                <a:gd name="T67" fmla="*/ 394 h 702"/>
                <a:gd name="T68" fmla="*/ 163 w 456"/>
                <a:gd name="T69" fmla="*/ 349 h 702"/>
                <a:gd name="T70" fmla="*/ 155 w 456"/>
                <a:gd name="T71" fmla="*/ 291 h 702"/>
                <a:gd name="T72" fmla="*/ 162 w 456"/>
                <a:gd name="T73" fmla="*/ 225 h 702"/>
                <a:gd name="T74" fmla="*/ 181 w 456"/>
                <a:gd name="T75" fmla="*/ 160 h 702"/>
                <a:gd name="T76" fmla="*/ 192 w 456"/>
                <a:gd name="T77" fmla="*/ 98 h 702"/>
                <a:gd name="T78" fmla="*/ 188 w 456"/>
                <a:gd name="T79" fmla="*/ 41 h 702"/>
                <a:gd name="T80" fmla="*/ 176 w 456"/>
                <a:gd name="T81" fmla="*/ 43 h 702"/>
                <a:gd name="T82" fmla="*/ 167 w 456"/>
                <a:gd name="T83" fmla="*/ 111 h 702"/>
                <a:gd name="T84" fmla="*/ 137 w 456"/>
                <a:gd name="T85" fmla="*/ 179 h 702"/>
                <a:gd name="T86" fmla="*/ 101 w 456"/>
                <a:gd name="T87" fmla="*/ 278 h 702"/>
                <a:gd name="T88" fmla="*/ 87 w 456"/>
                <a:gd name="T89" fmla="*/ 436 h 702"/>
                <a:gd name="T90" fmla="*/ 53 w 456"/>
                <a:gd name="T91" fmla="*/ 410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56" h="702">
                  <a:moveTo>
                    <a:pt x="0" y="388"/>
                  </a:moveTo>
                  <a:lnTo>
                    <a:pt x="22" y="407"/>
                  </a:lnTo>
                  <a:lnTo>
                    <a:pt x="31" y="430"/>
                  </a:lnTo>
                  <a:lnTo>
                    <a:pt x="41" y="461"/>
                  </a:lnTo>
                  <a:lnTo>
                    <a:pt x="54" y="495"/>
                  </a:lnTo>
                  <a:lnTo>
                    <a:pt x="54" y="519"/>
                  </a:lnTo>
                  <a:lnTo>
                    <a:pt x="53" y="548"/>
                  </a:lnTo>
                  <a:lnTo>
                    <a:pt x="60" y="580"/>
                  </a:lnTo>
                  <a:lnTo>
                    <a:pt x="64" y="603"/>
                  </a:lnTo>
                  <a:lnTo>
                    <a:pt x="71" y="623"/>
                  </a:lnTo>
                  <a:lnTo>
                    <a:pt x="78" y="642"/>
                  </a:lnTo>
                  <a:lnTo>
                    <a:pt x="90" y="660"/>
                  </a:lnTo>
                  <a:lnTo>
                    <a:pt x="101" y="673"/>
                  </a:lnTo>
                  <a:lnTo>
                    <a:pt x="118" y="685"/>
                  </a:lnTo>
                  <a:lnTo>
                    <a:pt x="138" y="694"/>
                  </a:lnTo>
                  <a:lnTo>
                    <a:pt x="166" y="700"/>
                  </a:lnTo>
                  <a:lnTo>
                    <a:pt x="194" y="702"/>
                  </a:lnTo>
                  <a:lnTo>
                    <a:pt x="220" y="699"/>
                  </a:lnTo>
                  <a:lnTo>
                    <a:pt x="246" y="693"/>
                  </a:lnTo>
                  <a:lnTo>
                    <a:pt x="274" y="684"/>
                  </a:lnTo>
                  <a:lnTo>
                    <a:pt x="300" y="668"/>
                  </a:lnTo>
                  <a:lnTo>
                    <a:pt x="319" y="650"/>
                  </a:lnTo>
                  <a:lnTo>
                    <a:pt x="333" y="630"/>
                  </a:lnTo>
                  <a:lnTo>
                    <a:pt x="345" y="610"/>
                  </a:lnTo>
                  <a:lnTo>
                    <a:pt x="360" y="583"/>
                  </a:lnTo>
                  <a:lnTo>
                    <a:pt x="375" y="558"/>
                  </a:lnTo>
                  <a:lnTo>
                    <a:pt x="393" y="535"/>
                  </a:lnTo>
                  <a:lnTo>
                    <a:pt x="417" y="515"/>
                  </a:lnTo>
                  <a:lnTo>
                    <a:pt x="456" y="500"/>
                  </a:lnTo>
                  <a:lnTo>
                    <a:pt x="424" y="502"/>
                  </a:lnTo>
                  <a:lnTo>
                    <a:pt x="406" y="508"/>
                  </a:lnTo>
                  <a:lnTo>
                    <a:pt x="386" y="520"/>
                  </a:lnTo>
                  <a:lnTo>
                    <a:pt x="373" y="532"/>
                  </a:lnTo>
                  <a:lnTo>
                    <a:pt x="354" y="554"/>
                  </a:lnTo>
                  <a:lnTo>
                    <a:pt x="334" y="582"/>
                  </a:lnTo>
                  <a:lnTo>
                    <a:pt x="318" y="602"/>
                  </a:lnTo>
                  <a:lnTo>
                    <a:pt x="302" y="619"/>
                  </a:lnTo>
                  <a:lnTo>
                    <a:pt x="284" y="633"/>
                  </a:lnTo>
                  <a:lnTo>
                    <a:pt x="262" y="647"/>
                  </a:lnTo>
                  <a:lnTo>
                    <a:pt x="240" y="657"/>
                  </a:lnTo>
                  <a:lnTo>
                    <a:pt x="255" y="634"/>
                  </a:lnTo>
                  <a:lnTo>
                    <a:pt x="267" y="615"/>
                  </a:lnTo>
                  <a:lnTo>
                    <a:pt x="281" y="592"/>
                  </a:lnTo>
                  <a:lnTo>
                    <a:pt x="290" y="561"/>
                  </a:lnTo>
                  <a:lnTo>
                    <a:pt x="305" y="511"/>
                  </a:lnTo>
                  <a:lnTo>
                    <a:pt x="341" y="448"/>
                  </a:lnTo>
                  <a:lnTo>
                    <a:pt x="301" y="492"/>
                  </a:lnTo>
                  <a:lnTo>
                    <a:pt x="289" y="507"/>
                  </a:lnTo>
                  <a:lnTo>
                    <a:pt x="264" y="558"/>
                  </a:lnTo>
                  <a:lnTo>
                    <a:pt x="283" y="474"/>
                  </a:lnTo>
                  <a:lnTo>
                    <a:pt x="290" y="427"/>
                  </a:lnTo>
                  <a:lnTo>
                    <a:pt x="291" y="388"/>
                  </a:lnTo>
                  <a:lnTo>
                    <a:pt x="282" y="335"/>
                  </a:lnTo>
                  <a:lnTo>
                    <a:pt x="274" y="307"/>
                  </a:lnTo>
                  <a:lnTo>
                    <a:pt x="265" y="288"/>
                  </a:lnTo>
                  <a:lnTo>
                    <a:pt x="268" y="336"/>
                  </a:lnTo>
                  <a:lnTo>
                    <a:pt x="266" y="377"/>
                  </a:lnTo>
                  <a:lnTo>
                    <a:pt x="241" y="305"/>
                  </a:lnTo>
                  <a:lnTo>
                    <a:pt x="234" y="278"/>
                  </a:lnTo>
                  <a:lnTo>
                    <a:pt x="231" y="245"/>
                  </a:lnTo>
                  <a:lnTo>
                    <a:pt x="232" y="215"/>
                  </a:lnTo>
                  <a:lnTo>
                    <a:pt x="239" y="157"/>
                  </a:lnTo>
                  <a:lnTo>
                    <a:pt x="220" y="224"/>
                  </a:lnTo>
                  <a:lnTo>
                    <a:pt x="214" y="258"/>
                  </a:lnTo>
                  <a:lnTo>
                    <a:pt x="214" y="288"/>
                  </a:lnTo>
                  <a:lnTo>
                    <a:pt x="218" y="318"/>
                  </a:lnTo>
                  <a:lnTo>
                    <a:pt x="222" y="353"/>
                  </a:lnTo>
                  <a:lnTo>
                    <a:pt x="225" y="394"/>
                  </a:lnTo>
                  <a:lnTo>
                    <a:pt x="210" y="465"/>
                  </a:lnTo>
                  <a:lnTo>
                    <a:pt x="163" y="349"/>
                  </a:lnTo>
                  <a:lnTo>
                    <a:pt x="158" y="324"/>
                  </a:lnTo>
                  <a:lnTo>
                    <a:pt x="155" y="291"/>
                  </a:lnTo>
                  <a:lnTo>
                    <a:pt x="157" y="257"/>
                  </a:lnTo>
                  <a:lnTo>
                    <a:pt x="162" y="225"/>
                  </a:lnTo>
                  <a:lnTo>
                    <a:pt x="171" y="187"/>
                  </a:lnTo>
                  <a:lnTo>
                    <a:pt x="181" y="160"/>
                  </a:lnTo>
                  <a:lnTo>
                    <a:pt x="188" y="129"/>
                  </a:lnTo>
                  <a:lnTo>
                    <a:pt x="192" y="98"/>
                  </a:lnTo>
                  <a:lnTo>
                    <a:pt x="192" y="74"/>
                  </a:lnTo>
                  <a:lnTo>
                    <a:pt x="188" y="41"/>
                  </a:lnTo>
                  <a:lnTo>
                    <a:pt x="175" y="0"/>
                  </a:lnTo>
                  <a:lnTo>
                    <a:pt x="176" y="43"/>
                  </a:lnTo>
                  <a:lnTo>
                    <a:pt x="174" y="79"/>
                  </a:lnTo>
                  <a:lnTo>
                    <a:pt x="167" y="111"/>
                  </a:lnTo>
                  <a:lnTo>
                    <a:pt x="156" y="139"/>
                  </a:lnTo>
                  <a:lnTo>
                    <a:pt x="137" y="179"/>
                  </a:lnTo>
                  <a:lnTo>
                    <a:pt x="114" y="240"/>
                  </a:lnTo>
                  <a:lnTo>
                    <a:pt x="101" y="278"/>
                  </a:lnTo>
                  <a:lnTo>
                    <a:pt x="83" y="408"/>
                  </a:lnTo>
                  <a:lnTo>
                    <a:pt x="87" y="436"/>
                  </a:lnTo>
                  <a:lnTo>
                    <a:pt x="100" y="484"/>
                  </a:lnTo>
                  <a:lnTo>
                    <a:pt x="53" y="410"/>
                  </a:lnTo>
                  <a:lnTo>
                    <a:pt x="0" y="388"/>
                  </a:lnTo>
                  <a:close/>
                </a:path>
              </a:pathLst>
            </a:custGeom>
            <a:solidFill>
              <a:srgbClr val="F764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349" name="Text Box 13"/>
          <p:cNvSpPr txBox="1">
            <a:spLocks noChangeArrowheads="1"/>
          </p:cNvSpPr>
          <p:nvPr/>
        </p:nvSpPr>
        <p:spPr bwMode="auto">
          <a:xfrm>
            <a:off x="3733800" y="5486400"/>
            <a:ext cx="1219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latin typeface="Arial" charset="0"/>
              </a:rPr>
              <a:t>burner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8" name="Line 18"/>
          <p:cNvSpPr>
            <a:spLocks noChangeShapeType="1"/>
          </p:cNvSpPr>
          <p:nvPr/>
        </p:nvSpPr>
        <p:spPr bwMode="auto">
          <a:xfrm>
            <a:off x="4238625" y="1946275"/>
            <a:ext cx="1588" cy="8953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99" name="Line 19"/>
          <p:cNvSpPr>
            <a:spLocks noChangeShapeType="1"/>
          </p:cNvSpPr>
          <p:nvPr/>
        </p:nvSpPr>
        <p:spPr bwMode="auto">
          <a:xfrm>
            <a:off x="4875213" y="1946275"/>
            <a:ext cx="1587" cy="8953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0" name="Line 20"/>
          <p:cNvSpPr>
            <a:spLocks noChangeShapeType="1"/>
          </p:cNvSpPr>
          <p:nvPr/>
        </p:nvSpPr>
        <p:spPr bwMode="auto">
          <a:xfrm flipH="1">
            <a:off x="3875088" y="2841625"/>
            <a:ext cx="363537" cy="36353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1" name="Line 21"/>
          <p:cNvSpPr>
            <a:spLocks noChangeShapeType="1"/>
          </p:cNvSpPr>
          <p:nvPr/>
        </p:nvSpPr>
        <p:spPr bwMode="auto">
          <a:xfrm>
            <a:off x="4875213" y="2841625"/>
            <a:ext cx="361950" cy="36353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2" name="Line 22"/>
          <p:cNvSpPr>
            <a:spLocks noChangeShapeType="1"/>
          </p:cNvSpPr>
          <p:nvPr/>
        </p:nvSpPr>
        <p:spPr bwMode="auto">
          <a:xfrm>
            <a:off x="3875088" y="3201988"/>
            <a:ext cx="1587" cy="828675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3" name="Line 23"/>
          <p:cNvSpPr>
            <a:spLocks noChangeShapeType="1"/>
          </p:cNvSpPr>
          <p:nvPr/>
        </p:nvSpPr>
        <p:spPr bwMode="auto">
          <a:xfrm>
            <a:off x="5237163" y="3201988"/>
            <a:ext cx="1587" cy="828675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4" name="Line 24"/>
          <p:cNvSpPr>
            <a:spLocks noChangeShapeType="1"/>
          </p:cNvSpPr>
          <p:nvPr/>
        </p:nvSpPr>
        <p:spPr bwMode="auto">
          <a:xfrm flipH="1">
            <a:off x="3511550" y="4030663"/>
            <a:ext cx="363538" cy="3635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5" name="Line 25"/>
          <p:cNvSpPr>
            <a:spLocks noChangeShapeType="1"/>
          </p:cNvSpPr>
          <p:nvPr/>
        </p:nvSpPr>
        <p:spPr bwMode="auto">
          <a:xfrm>
            <a:off x="5237163" y="4030663"/>
            <a:ext cx="363537" cy="36353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6" name="Rectangle 26"/>
          <p:cNvSpPr>
            <a:spLocks noChangeArrowheads="1"/>
          </p:cNvSpPr>
          <p:nvPr/>
        </p:nvSpPr>
        <p:spPr bwMode="auto">
          <a:xfrm>
            <a:off x="3511550" y="4394200"/>
            <a:ext cx="2089150" cy="1452563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7" name="Freeform 27"/>
          <p:cNvSpPr>
            <a:spLocks/>
          </p:cNvSpPr>
          <p:nvPr/>
        </p:nvSpPr>
        <p:spPr bwMode="auto">
          <a:xfrm>
            <a:off x="3240088" y="3394075"/>
            <a:ext cx="3178175" cy="1817688"/>
          </a:xfrm>
          <a:custGeom>
            <a:avLst/>
            <a:gdLst>
              <a:gd name="T0" fmla="*/ 4163 w 6008"/>
              <a:gd name="T1" fmla="*/ 6 h 3434"/>
              <a:gd name="T2" fmla="*/ 4216 w 6008"/>
              <a:gd name="T3" fmla="*/ 29 h 3434"/>
              <a:gd name="T4" fmla="*/ 4257 w 6008"/>
              <a:gd name="T5" fmla="*/ 70 h 3434"/>
              <a:gd name="T6" fmla="*/ 4284 w 6008"/>
              <a:gd name="T7" fmla="*/ 121 h 3434"/>
              <a:gd name="T8" fmla="*/ 4292 w 6008"/>
              <a:gd name="T9" fmla="*/ 172 h 3434"/>
              <a:gd name="T10" fmla="*/ 4288 w 6008"/>
              <a:gd name="T11" fmla="*/ 244 h 3434"/>
              <a:gd name="T12" fmla="*/ 4267 w 6008"/>
              <a:gd name="T13" fmla="*/ 299 h 3434"/>
              <a:gd name="T14" fmla="*/ 4229 w 6008"/>
              <a:gd name="T15" fmla="*/ 343 h 3434"/>
              <a:gd name="T16" fmla="*/ 4179 w 6008"/>
              <a:gd name="T17" fmla="*/ 371 h 3434"/>
              <a:gd name="T18" fmla="*/ 4120 w 6008"/>
              <a:gd name="T19" fmla="*/ 382 h 3434"/>
              <a:gd name="T20" fmla="*/ 816 w 6008"/>
              <a:gd name="T21" fmla="*/ 388 h 3434"/>
              <a:gd name="T22" fmla="*/ 762 w 6008"/>
              <a:gd name="T23" fmla="*/ 411 h 3434"/>
              <a:gd name="T24" fmla="*/ 721 w 6008"/>
              <a:gd name="T25" fmla="*/ 451 h 3434"/>
              <a:gd name="T26" fmla="*/ 695 w 6008"/>
              <a:gd name="T27" fmla="*/ 502 h 3434"/>
              <a:gd name="T28" fmla="*/ 687 w 6008"/>
              <a:gd name="T29" fmla="*/ 553 h 3434"/>
              <a:gd name="T30" fmla="*/ 695 w 6008"/>
              <a:gd name="T31" fmla="*/ 642 h 3434"/>
              <a:gd name="T32" fmla="*/ 721 w 6008"/>
              <a:gd name="T33" fmla="*/ 694 h 3434"/>
              <a:gd name="T34" fmla="*/ 762 w 6008"/>
              <a:gd name="T35" fmla="*/ 734 h 3434"/>
              <a:gd name="T36" fmla="*/ 816 w 6008"/>
              <a:gd name="T37" fmla="*/ 758 h 3434"/>
              <a:gd name="T38" fmla="*/ 4979 w 6008"/>
              <a:gd name="T39" fmla="*/ 763 h 3434"/>
              <a:gd name="T40" fmla="*/ 5029 w 6008"/>
              <a:gd name="T41" fmla="*/ 771 h 3434"/>
              <a:gd name="T42" fmla="*/ 5080 w 6008"/>
              <a:gd name="T43" fmla="*/ 797 h 3434"/>
              <a:gd name="T44" fmla="*/ 5120 w 6008"/>
              <a:gd name="T45" fmla="*/ 839 h 3434"/>
              <a:gd name="T46" fmla="*/ 5144 w 6008"/>
              <a:gd name="T47" fmla="*/ 892 h 3434"/>
              <a:gd name="T48" fmla="*/ 5150 w 6008"/>
              <a:gd name="T49" fmla="*/ 935 h 3434"/>
              <a:gd name="T50" fmla="*/ 5144 w 6008"/>
              <a:gd name="T51" fmla="*/ 2161 h 3434"/>
              <a:gd name="T52" fmla="*/ 5120 w 6008"/>
              <a:gd name="T53" fmla="*/ 2213 h 3434"/>
              <a:gd name="T54" fmla="*/ 5080 w 6008"/>
              <a:gd name="T55" fmla="*/ 2255 h 3434"/>
              <a:gd name="T56" fmla="*/ 5029 w 6008"/>
              <a:gd name="T57" fmla="*/ 2281 h 3434"/>
              <a:gd name="T58" fmla="*/ 172 w 6008"/>
              <a:gd name="T59" fmla="*/ 2289 h 3434"/>
              <a:gd name="T60" fmla="*/ 113 w 6008"/>
              <a:gd name="T61" fmla="*/ 2300 h 3434"/>
              <a:gd name="T62" fmla="*/ 63 w 6008"/>
              <a:gd name="T63" fmla="*/ 2329 h 3434"/>
              <a:gd name="T64" fmla="*/ 25 w 6008"/>
              <a:gd name="T65" fmla="*/ 2371 h 3434"/>
              <a:gd name="T66" fmla="*/ 4 w 6008"/>
              <a:gd name="T67" fmla="*/ 2426 h 3434"/>
              <a:gd name="T68" fmla="*/ 0 w 6008"/>
              <a:gd name="T69" fmla="*/ 2507 h 3434"/>
              <a:gd name="T70" fmla="*/ 14 w 6008"/>
              <a:gd name="T71" fmla="*/ 2565 h 3434"/>
              <a:gd name="T72" fmla="*/ 45 w 6008"/>
              <a:gd name="T73" fmla="*/ 2614 h 3434"/>
              <a:gd name="T74" fmla="*/ 90 w 6008"/>
              <a:gd name="T75" fmla="*/ 2650 h 3434"/>
              <a:gd name="T76" fmla="*/ 146 w 6008"/>
              <a:gd name="T77" fmla="*/ 2669 h 3434"/>
              <a:gd name="T78" fmla="*/ 4987 w 6008"/>
              <a:gd name="T79" fmla="*/ 2671 h 3434"/>
              <a:gd name="T80" fmla="*/ 5045 w 6008"/>
              <a:gd name="T81" fmla="*/ 2684 h 3434"/>
              <a:gd name="T82" fmla="*/ 5093 w 6008"/>
              <a:gd name="T83" fmla="*/ 2715 h 3434"/>
              <a:gd name="T84" fmla="*/ 5129 w 6008"/>
              <a:gd name="T85" fmla="*/ 2761 h 3434"/>
              <a:gd name="T86" fmla="*/ 5148 w 6008"/>
              <a:gd name="T87" fmla="*/ 2816 h 3434"/>
              <a:gd name="T88" fmla="*/ 5150 w 6008"/>
              <a:gd name="T89" fmla="*/ 2881 h 3434"/>
              <a:gd name="T90" fmla="*/ 5139 w 6008"/>
              <a:gd name="T91" fmla="*/ 2939 h 3434"/>
              <a:gd name="T92" fmla="*/ 5110 w 6008"/>
              <a:gd name="T93" fmla="*/ 2990 h 3434"/>
              <a:gd name="T94" fmla="*/ 5068 w 6008"/>
              <a:gd name="T95" fmla="*/ 3027 h 3434"/>
              <a:gd name="T96" fmla="*/ 5013 w 6008"/>
              <a:gd name="T97" fmla="*/ 3049 h 3434"/>
              <a:gd name="T98" fmla="*/ 155 w 6008"/>
              <a:gd name="T99" fmla="*/ 3053 h 3434"/>
              <a:gd name="T100" fmla="*/ 98 w 6008"/>
              <a:gd name="T101" fmla="*/ 3069 h 3434"/>
              <a:gd name="T102" fmla="*/ 51 w 6008"/>
              <a:gd name="T103" fmla="*/ 3102 h 3434"/>
              <a:gd name="T104" fmla="*/ 18 w 6008"/>
              <a:gd name="T105" fmla="*/ 3149 h 3434"/>
              <a:gd name="T106" fmla="*/ 2 w 6008"/>
              <a:gd name="T107" fmla="*/ 3206 h 3434"/>
              <a:gd name="T108" fmla="*/ 3 w 6008"/>
              <a:gd name="T109" fmla="*/ 3287 h 3434"/>
              <a:gd name="T110" fmla="*/ 21 w 6008"/>
              <a:gd name="T111" fmla="*/ 3343 h 3434"/>
              <a:gd name="T112" fmla="*/ 56 w 6008"/>
              <a:gd name="T113" fmla="*/ 3389 h 3434"/>
              <a:gd name="T114" fmla="*/ 105 w 6008"/>
              <a:gd name="T115" fmla="*/ 3420 h 3434"/>
              <a:gd name="T116" fmla="*/ 163 w 6008"/>
              <a:gd name="T117" fmla="*/ 3433 h 34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6008" h="3434">
                <a:moveTo>
                  <a:pt x="687" y="0"/>
                </a:moveTo>
                <a:lnTo>
                  <a:pt x="4120" y="0"/>
                </a:lnTo>
                <a:lnTo>
                  <a:pt x="4129" y="0"/>
                </a:lnTo>
                <a:lnTo>
                  <a:pt x="4137" y="1"/>
                </a:lnTo>
                <a:lnTo>
                  <a:pt x="4146" y="2"/>
                </a:lnTo>
                <a:lnTo>
                  <a:pt x="4154" y="3"/>
                </a:lnTo>
                <a:lnTo>
                  <a:pt x="4163" y="6"/>
                </a:lnTo>
                <a:lnTo>
                  <a:pt x="4170" y="8"/>
                </a:lnTo>
                <a:lnTo>
                  <a:pt x="4179" y="11"/>
                </a:lnTo>
                <a:lnTo>
                  <a:pt x="4187" y="14"/>
                </a:lnTo>
                <a:lnTo>
                  <a:pt x="4194" y="17"/>
                </a:lnTo>
                <a:lnTo>
                  <a:pt x="4202" y="21"/>
                </a:lnTo>
                <a:lnTo>
                  <a:pt x="4209" y="25"/>
                </a:lnTo>
                <a:lnTo>
                  <a:pt x="4216" y="29"/>
                </a:lnTo>
                <a:lnTo>
                  <a:pt x="4223" y="34"/>
                </a:lnTo>
                <a:lnTo>
                  <a:pt x="4229" y="40"/>
                </a:lnTo>
                <a:lnTo>
                  <a:pt x="4235" y="45"/>
                </a:lnTo>
                <a:lnTo>
                  <a:pt x="4241" y="50"/>
                </a:lnTo>
                <a:lnTo>
                  <a:pt x="4247" y="57"/>
                </a:lnTo>
                <a:lnTo>
                  <a:pt x="4252" y="62"/>
                </a:lnTo>
                <a:lnTo>
                  <a:pt x="4257" y="70"/>
                </a:lnTo>
                <a:lnTo>
                  <a:pt x="4263" y="76"/>
                </a:lnTo>
                <a:lnTo>
                  <a:pt x="4267" y="83"/>
                </a:lnTo>
                <a:lnTo>
                  <a:pt x="4271" y="90"/>
                </a:lnTo>
                <a:lnTo>
                  <a:pt x="4274" y="98"/>
                </a:lnTo>
                <a:lnTo>
                  <a:pt x="4278" y="105"/>
                </a:lnTo>
                <a:lnTo>
                  <a:pt x="4281" y="113"/>
                </a:lnTo>
                <a:lnTo>
                  <a:pt x="4284" y="121"/>
                </a:lnTo>
                <a:lnTo>
                  <a:pt x="4286" y="129"/>
                </a:lnTo>
                <a:lnTo>
                  <a:pt x="4288" y="137"/>
                </a:lnTo>
                <a:lnTo>
                  <a:pt x="4289" y="146"/>
                </a:lnTo>
                <a:lnTo>
                  <a:pt x="4291" y="154"/>
                </a:lnTo>
                <a:lnTo>
                  <a:pt x="4292" y="163"/>
                </a:lnTo>
                <a:lnTo>
                  <a:pt x="4292" y="172"/>
                </a:lnTo>
                <a:lnTo>
                  <a:pt x="4292" y="172"/>
                </a:lnTo>
                <a:lnTo>
                  <a:pt x="4292" y="172"/>
                </a:lnTo>
                <a:lnTo>
                  <a:pt x="4292" y="210"/>
                </a:lnTo>
                <a:lnTo>
                  <a:pt x="4292" y="210"/>
                </a:lnTo>
                <a:lnTo>
                  <a:pt x="4292" y="218"/>
                </a:lnTo>
                <a:lnTo>
                  <a:pt x="4291" y="227"/>
                </a:lnTo>
                <a:lnTo>
                  <a:pt x="4289" y="236"/>
                </a:lnTo>
                <a:lnTo>
                  <a:pt x="4288" y="244"/>
                </a:lnTo>
                <a:lnTo>
                  <a:pt x="4286" y="253"/>
                </a:lnTo>
                <a:lnTo>
                  <a:pt x="4284" y="261"/>
                </a:lnTo>
                <a:lnTo>
                  <a:pt x="4281" y="269"/>
                </a:lnTo>
                <a:lnTo>
                  <a:pt x="4278" y="276"/>
                </a:lnTo>
                <a:lnTo>
                  <a:pt x="4274" y="285"/>
                </a:lnTo>
                <a:lnTo>
                  <a:pt x="4271" y="291"/>
                </a:lnTo>
                <a:lnTo>
                  <a:pt x="4267" y="299"/>
                </a:lnTo>
                <a:lnTo>
                  <a:pt x="4263" y="306"/>
                </a:lnTo>
                <a:lnTo>
                  <a:pt x="4257" y="313"/>
                </a:lnTo>
                <a:lnTo>
                  <a:pt x="4252" y="319"/>
                </a:lnTo>
                <a:lnTo>
                  <a:pt x="4247" y="325"/>
                </a:lnTo>
                <a:lnTo>
                  <a:pt x="4241" y="331"/>
                </a:lnTo>
                <a:lnTo>
                  <a:pt x="4235" y="337"/>
                </a:lnTo>
                <a:lnTo>
                  <a:pt x="4229" y="343"/>
                </a:lnTo>
                <a:lnTo>
                  <a:pt x="4223" y="348"/>
                </a:lnTo>
                <a:lnTo>
                  <a:pt x="4216" y="352"/>
                </a:lnTo>
                <a:lnTo>
                  <a:pt x="4209" y="356"/>
                </a:lnTo>
                <a:lnTo>
                  <a:pt x="4202" y="361"/>
                </a:lnTo>
                <a:lnTo>
                  <a:pt x="4194" y="365"/>
                </a:lnTo>
                <a:lnTo>
                  <a:pt x="4187" y="368"/>
                </a:lnTo>
                <a:lnTo>
                  <a:pt x="4179" y="371"/>
                </a:lnTo>
                <a:lnTo>
                  <a:pt x="4170" y="374"/>
                </a:lnTo>
                <a:lnTo>
                  <a:pt x="4163" y="376"/>
                </a:lnTo>
                <a:lnTo>
                  <a:pt x="4154" y="378"/>
                </a:lnTo>
                <a:lnTo>
                  <a:pt x="4146" y="380"/>
                </a:lnTo>
                <a:lnTo>
                  <a:pt x="4137" y="381"/>
                </a:lnTo>
                <a:lnTo>
                  <a:pt x="4129" y="381"/>
                </a:lnTo>
                <a:lnTo>
                  <a:pt x="4120" y="382"/>
                </a:lnTo>
                <a:lnTo>
                  <a:pt x="4120" y="382"/>
                </a:lnTo>
                <a:lnTo>
                  <a:pt x="859" y="382"/>
                </a:lnTo>
                <a:lnTo>
                  <a:pt x="850" y="382"/>
                </a:lnTo>
                <a:lnTo>
                  <a:pt x="842" y="382"/>
                </a:lnTo>
                <a:lnTo>
                  <a:pt x="833" y="383"/>
                </a:lnTo>
                <a:lnTo>
                  <a:pt x="825" y="385"/>
                </a:lnTo>
                <a:lnTo>
                  <a:pt x="816" y="388"/>
                </a:lnTo>
                <a:lnTo>
                  <a:pt x="807" y="390"/>
                </a:lnTo>
                <a:lnTo>
                  <a:pt x="800" y="392"/>
                </a:lnTo>
                <a:lnTo>
                  <a:pt x="792" y="395"/>
                </a:lnTo>
                <a:lnTo>
                  <a:pt x="784" y="398"/>
                </a:lnTo>
                <a:lnTo>
                  <a:pt x="777" y="403"/>
                </a:lnTo>
                <a:lnTo>
                  <a:pt x="770" y="407"/>
                </a:lnTo>
                <a:lnTo>
                  <a:pt x="762" y="411"/>
                </a:lnTo>
                <a:lnTo>
                  <a:pt x="756" y="415"/>
                </a:lnTo>
                <a:lnTo>
                  <a:pt x="750" y="421"/>
                </a:lnTo>
                <a:lnTo>
                  <a:pt x="743" y="426"/>
                </a:lnTo>
                <a:lnTo>
                  <a:pt x="738" y="432"/>
                </a:lnTo>
                <a:lnTo>
                  <a:pt x="731" y="438"/>
                </a:lnTo>
                <a:lnTo>
                  <a:pt x="726" y="444"/>
                </a:lnTo>
                <a:lnTo>
                  <a:pt x="721" y="451"/>
                </a:lnTo>
                <a:lnTo>
                  <a:pt x="716" y="457"/>
                </a:lnTo>
                <a:lnTo>
                  <a:pt x="712" y="465"/>
                </a:lnTo>
                <a:lnTo>
                  <a:pt x="708" y="472"/>
                </a:lnTo>
                <a:lnTo>
                  <a:pt x="703" y="478"/>
                </a:lnTo>
                <a:lnTo>
                  <a:pt x="700" y="487"/>
                </a:lnTo>
                <a:lnTo>
                  <a:pt x="697" y="495"/>
                </a:lnTo>
                <a:lnTo>
                  <a:pt x="695" y="502"/>
                </a:lnTo>
                <a:lnTo>
                  <a:pt x="693" y="511"/>
                </a:lnTo>
                <a:lnTo>
                  <a:pt x="691" y="519"/>
                </a:lnTo>
                <a:lnTo>
                  <a:pt x="688" y="528"/>
                </a:lnTo>
                <a:lnTo>
                  <a:pt x="687" y="536"/>
                </a:lnTo>
                <a:lnTo>
                  <a:pt x="687" y="545"/>
                </a:lnTo>
                <a:lnTo>
                  <a:pt x="687" y="553"/>
                </a:lnTo>
                <a:lnTo>
                  <a:pt x="687" y="553"/>
                </a:lnTo>
                <a:lnTo>
                  <a:pt x="687" y="592"/>
                </a:lnTo>
                <a:lnTo>
                  <a:pt x="687" y="600"/>
                </a:lnTo>
                <a:lnTo>
                  <a:pt x="687" y="609"/>
                </a:lnTo>
                <a:lnTo>
                  <a:pt x="688" y="618"/>
                </a:lnTo>
                <a:lnTo>
                  <a:pt x="691" y="626"/>
                </a:lnTo>
                <a:lnTo>
                  <a:pt x="693" y="635"/>
                </a:lnTo>
                <a:lnTo>
                  <a:pt x="695" y="642"/>
                </a:lnTo>
                <a:lnTo>
                  <a:pt x="697" y="651"/>
                </a:lnTo>
                <a:lnTo>
                  <a:pt x="700" y="658"/>
                </a:lnTo>
                <a:lnTo>
                  <a:pt x="703" y="666"/>
                </a:lnTo>
                <a:lnTo>
                  <a:pt x="708" y="673"/>
                </a:lnTo>
                <a:lnTo>
                  <a:pt x="712" y="681"/>
                </a:lnTo>
                <a:lnTo>
                  <a:pt x="716" y="687"/>
                </a:lnTo>
                <a:lnTo>
                  <a:pt x="721" y="694"/>
                </a:lnTo>
                <a:lnTo>
                  <a:pt x="726" y="701"/>
                </a:lnTo>
                <a:lnTo>
                  <a:pt x="731" y="706"/>
                </a:lnTo>
                <a:lnTo>
                  <a:pt x="738" y="713"/>
                </a:lnTo>
                <a:lnTo>
                  <a:pt x="743" y="718"/>
                </a:lnTo>
                <a:lnTo>
                  <a:pt x="750" y="724"/>
                </a:lnTo>
                <a:lnTo>
                  <a:pt x="756" y="729"/>
                </a:lnTo>
                <a:lnTo>
                  <a:pt x="762" y="734"/>
                </a:lnTo>
                <a:lnTo>
                  <a:pt x="770" y="738"/>
                </a:lnTo>
                <a:lnTo>
                  <a:pt x="777" y="743"/>
                </a:lnTo>
                <a:lnTo>
                  <a:pt x="784" y="746"/>
                </a:lnTo>
                <a:lnTo>
                  <a:pt x="792" y="749"/>
                </a:lnTo>
                <a:lnTo>
                  <a:pt x="800" y="752"/>
                </a:lnTo>
                <a:lnTo>
                  <a:pt x="807" y="756"/>
                </a:lnTo>
                <a:lnTo>
                  <a:pt x="816" y="758"/>
                </a:lnTo>
                <a:lnTo>
                  <a:pt x="825" y="760"/>
                </a:lnTo>
                <a:lnTo>
                  <a:pt x="833" y="761"/>
                </a:lnTo>
                <a:lnTo>
                  <a:pt x="842" y="762"/>
                </a:lnTo>
                <a:lnTo>
                  <a:pt x="850" y="763"/>
                </a:lnTo>
                <a:lnTo>
                  <a:pt x="859" y="763"/>
                </a:lnTo>
                <a:lnTo>
                  <a:pt x="859" y="763"/>
                </a:lnTo>
                <a:lnTo>
                  <a:pt x="4979" y="763"/>
                </a:lnTo>
                <a:lnTo>
                  <a:pt x="4979" y="763"/>
                </a:lnTo>
                <a:lnTo>
                  <a:pt x="4987" y="763"/>
                </a:lnTo>
                <a:lnTo>
                  <a:pt x="4996" y="764"/>
                </a:lnTo>
                <a:lnTo>
                  <a:pt x="5004" y="765"/>
                </a:lnTo>
                <a:lnTo>
                  <a:pt x="5013" y="766"/>
                </a:lnTo>
                <a:lnTo>
                  <a:pt x="5021" y="768"/>
                </a:lnTo>
                <a:lnTo>
                  <a:pt x="5029" y="771"/>
                </a:lnTo>
                <a:lnTo>
                  <a:pt x="5038" y="774"/>
                </a:lnTo>
                <a:lnTo>
                  <a:pt x="5045" y="777"/>
                </a:lnTo>
                <a:lnTo>
                  <a:pt x="5053" y="780"/>
                </a:lnTo>
                <a:lnTo>
                  <a:pt x="5060" y="783"/>
                </a:lnTo>
                <a:lnTo>
                  <a:pt x="5068" y="788"/>
                </a:lnTo>
                <a:lnTo>
                  <a:pt x="5074" y="792"/>
                </a:lnTo>
                <a:lnTo>
                  <a:pt x="5080" y="797"/>
                </a:lnTo>
                <a:lnTo>
                  <a:pt x="5087" y="803"/>
                </a:lnTo>
                <a:lnTo>
                  <a:pt x="5093" y="808"/>
                </a:lnTo>
                <a:lnTo>
                  <a:pt x="5100" y="813"/>
                </a:lnTo>
                <a:lnTo>
                  <a:pt x="5105" y="820"/>
                </a:lnTo>
                <a:lnTo>
                  <a:pt x="5110" y="825"/>
                </a:lnTo>
                <a:lnTo>
                  <a:pt x="5116" y="833"/>
                </a:lnTo>
                <a:lnTo>
                  <a:pt x="5120" y="839"/>
                </a:lnTo>
                <a:lnTo>
                  <a:pt x="5124" y="845"/>
                </a:lnTo>
                <a:lnTo>
                  <a:pt x="5129" y="853"/>
                </a:lnTo>
                <a:lnTo>
                  <a:pt x="5133" y="860"/>
                </a:lnTo>
                <a:lnTo>
                  <a:pt x="5136" y="868"/>
                </a:lnTo>
                <a:lnTo>
                  <a:pt x="5139" y="875"/>
                </a:lnTo>
                <a:lnTo>
                  <a:pt x="5141" y="884"/>
                </a:lnTo>
                <a:lnTo>
                  <a:pt x="5144" y="892"/>
                </a:lnTo>
                <a:lnTo>
                  <a:pt x="5146" y="900"/>
                </a:lnTo>
                <a:lnTo>
                  <a:pt x="5148" y="909"/>
                </a:lnTo>
                <a:lnTo>
                  <a:pt x="5149" y="917"/>
                </a:lnTo>
                <a:lnTo>
                  <a:pt x="5149" y="926"/>
                </a:lnTo>
                <a:lnTo>
                  <a:pt x="5150" y="935"/>
                </a:lnTo>
                <a:lnTo>
                  <a:pt x="5150" y="935"/>
                </a:lnTo>
                <a:lnTo>
                  <a:pt x="5150" y="935"/>
                </a:lnTo>
                <a:lnTo>
                  <a:pt x="5150" y="2118"/>
                </a:lnTo>
                <a:lnTo>
                  <a:pt x="5150" y="2118"/>
                </a:lnTo>
                <a:lnTo>
                  <a:pt x="5149" y="2126"/>
                </a:lnTo>
                <a:lnTo>
                  <a:pt x="5149" y="2135"/>
                </a:lnTo>
                <a:lnTo>
                  <a:pt x="5148" y="2143"/>
                </a:lnTo>
                <a:lnTo>
                  <a:pt x="5146" y="2152"/>
                </a:lnTo>
                <a:lnTo>
                  <a:pt x="5144" y="2161"/>
                </a:lnTo>
                <a:lnTo>
                  <a:pt x="5141" y="2168"/>
                </a:lnTo>
                <a:lnTo>
                  <a:pt x="5139" y="2177"/>
                </a:lnTo>
                <a:lnTo>
                  <a:pt x="5136" y="2184"/>
                </a:lnTo>
                <a:lnTo>
                  <a:pt x="5133" y="2192"/>
                </a:lnTo>
                <a:lnTo>
                  <a:pt x="5129" y="2199"/>
                </a:lnTo>
                <a:lnTo>
                  <a:pt x="5124" y="2207"/>
                </a:lnTo>
                <a:lnTo>
                  <a:pt x="5120" y="2213"/>
                </a:lnTo>
                <a:lnTo>
                  <a:pt x="5116" y="2219"/>
                </a:lnTo>
                <a:lnTo>
                  <a:pt x="5110" y="2227"/>
                </a:lnTo>
                <a:lnTo>
                  <a:pt x="5105" y="2232"/>
                </a:lnTo>
                <a:lnTo>
                  <a:pt x="5100" y="2239"/>
                </a:lnTo>
                <a:lnTo>
                  <a:pt x="5093" y="2244"/>
                </a:lnTo>
                <a:lnTo>
                  <a:pt x="5087" y="2249"/>
                </a:lnTo>
                <a:lnTo>
                  <a:pt x="5080" y="2255"/>
                </a:lnTo>
                <a:lnTo>
                  <a:pt x="5074" y="2260"/>
                </a:lnTo>
                <a:lnTo>
                  <a:pt x="5068" y="2264"/>
                </a:lnTo>
                <a:lnTo>
                  <a:pt x="5060" y="2269"/>
                </a:lnTo>
                <a:lnTo>
                  <a:pt x="5053" y="2272"/>
                </a:lnTo>
                <a:lnTo>
                  <a:pt x="5045" y="2275"/>
                </a:lnTo>
                <a:lnTo>
                  <a:pt x="5038" y="2278"/>
                </a:lnTo>
                <a:lnTo>
                  <a:pt x="5029" y="2281"/>
                </a:lnTo>
                <a:lnTo>
                  <a:pt x="5021" y="2284"/>
                </a:lnTo>
                <a:lnTo>
                  <a:pt x="5013" y="2286"/>
                </a:lnTo>
                <a:lnTo>
                  <a:pt x="5004" y="2287"/>
                </a:lnTo>
                <a:lnTo>
                  <a:pt x="4996" y="2288"/>
                </a:lnTo>
                <a:lnTo>
                  <a:pt x="4987" y="2289"/>
                </a:lnTo>
                <a:lnTo>
                  <a:pt x="4979" y="2289"/>
                </a:lnTo>
                <a:lnTo>
                  <a:pt x="172" y="2289"/>
                </a:lnTo>
                <a:lnTo>
                  <a:pt x="163" y="2289"/>
                </a:lnTo>
                <a:lnTo>
                  <a:pt x="155" y="2290"/>
                </a:lnTo>
                <a:lnTo>
                  <a:pt x="146" y="2291"/>
                </a:lnTo>
                <a:lnTo>
                  <a:pt x="138" y="2292"/>
                </a:lnTo>
                <a:lnTo>
                  <a:pt x="129" y="2294"/>
                </a:lnTo>
                <a:lnTo>
                  <a:pt x="120" y="2296"/>
                </a:lnTo>
                <a:lnTo>
                  <a:pt x="113" y="2300"/>
                </a:lnTo>
                <a:lnTo>
                  <a:pt x="105" y="2303"/>
                </a:lnTo>
                <a:lnTo>
                  <a:pt x="98" y="2306"/>
                </a:lnTo>
                <a:lnTo>
                  <a:pt x="90" y="2309"/>
                </a:lnTo>
                <a:lnTo>
                  <a:pt x="83" y="2314"/>
                </a:lnTo>
                <a:lnTo>
                  <a:pt x="77" y="2318"/>
                </a:lnTo>
                <a:lnTo>
                  <a:pt x="69" y="2323"/>
                </a:lnTo>
                <a:lnTo>
                  <a:pt x="63" y="2329"/>
                </a:lnTo>
                <a:lnTo>
                  <a:pt x="56" y="2334"/>
                </a:lnTo>
                <a:lnTo>
                  <a:pt x="51" y="2339"/>
                </a:lnTo>
                <a:lnTo>
                  <a:pt x="45" y="2346"/>
                </a:lnTo>
                <a:lnTo>
                  <a:pt x="40" y="2351"/>
                </a:lnTo>
                <a:lnTo>
                  <a:pt x="35" y="2358"/>
                </a:lnTo>
                <a:lnTo>
                  <a:pt x="29" y="2365"/>
                </a:lnTo>
                <a:lnTo>
                  <a:pt x="25" y="2371"/>
                </a:lnTo>
                <a:lnTo>
                  <a:pt x="21" y="2379"/>
                </a:lnTo>
                <a:lnTo>
                  <a:pt x="18" y="2386"/>
                </a:lnTo>
                <a:lnTo>
                  <a:pt x="14" y="2394"/>
                </a:lnTo>
                <a:lnTo>
                  <a:pt x="11" y="2401"/>
                </a:lnTo>
                <a:lnTo>
                  <a:pt x="8" y="2410"/>
                </a:lnTo>
                <a:lnTo>
                  <a:pt x="6" y="2417"/>
                </a:lnTo>
                <a:lnTo>
                  <a:pt x="4" y="2426"/>
                </a:lnTo>
                <a:lnTo>
                  <a:pt x="3" y="2434"/>
                </a:lnTo>
                <a:lnTo>
                  <a:pt x="2" y="2443"/>
                </a:lnTo>
                <a:lnTo>
                  <a:pt x="0" y="2452"/>
                </a:lnTo>
                <a:lnTo>
                  <a:pt x="0" y="2461"/>
                </a:lnTo>
                <a:lnTo>
                  <a:pt x="0" y="2461"/>
                </a:lnTo>
                <a:lnTo>
                  <a:pt x="0" y="2499"/>
                </a:lnTo>
                <a:lnTo>
                  <a:pt x="0" y="2507"/>
                </a:lnTo>
                <a:lnTo>
                  <a:pt x="2" y="2516"/>
                </a:lnTo>
                <a:lnTo>
                  <a:pt x="3" y="2524"/>
                </a:lnTo>
                <a:lnTo>
                  <a:pt x="4" y="2533"/>
                </a:lnTo>
                <a:lnTo>
                  <a:pt x="6" y="2541"/>
                </a:lnTo>
                <a:lnTo>
                  <a:pt x="8" y="2550"/>
                </a:lnTo>
                <a:lnTo>
                  <a:pt x="11" y="2558"/>
                </a:lnTo>
                <a:lnTo>
                  <a:pt x="14" y="2565"/>
                </a:lnTo>
                <a:lnTo>
                  <a:pt x="18" y="2574"/>
                </a:lnTo>
                <a:lnTo>
                  <a:pt x="21" y="2580"/>
                </a:lnTo>
                <a:lnTo>
                  <a:pt x="25" y="2587"/>
                </a:lnTo>
                <a:lnTo>
                  <a:pt x="29" y="2595"/>
                </a:lnTo>
                <a:lnTo>
                  <a:pt x="35" y="2601"/>
                </a:lnTo>
                <a:lnTo>
                  <a:pt x="40" y="2608"/>
                </a:lnTo>
                <a:lnTo>
                  <a:pt x="45" y="2614"/>
                </a:lnTo>
                <a:lnTo>
                  <a:pt x="51" y="2620"/>
                </a:lnTo>
                <a:lnTo>
                  <a:pt x="56" y="2626"/>
                </a:lnTo>
                <a:lnTo>
                  <a:pt x="63" y="2631"/>
                </a:lnTo>
                <a:lnTo>
                  <a:pt x="69" y="2637"/>
                </a:lnTo>
                <a:lnTo>
                  <a:pt x="77" y="2641"/>
                </a:lnTo>
                <a:lnTo>
                  <a:pt x="83" y="2645"/>
                </a:lnTo>
                <a:lnTo>
                  <a:pt x="90" y="2650"/>
                </a:lnTo>
                <a:lnTo>
                  <a:pt x="98" y="2654"/>
                </a:lnTo>
                <a:lnTo>
                  <a:pt x="105" y="2657"/>
                </a:lnTo>
                <a:lnTo>
                  <a:pt x="113" y="2660"/>
                </a:lnTo>
                <a:lnTo>
                  <a:pt x="120" y="2662"/>
                </a:lnTo>
                <a:lnTo>
                  <a:pt x="129" y="2665"/>
                </a:lnTo>
                <a:lnTo>
                  <a:pt x="138" y="2667"/>
                </a:lnTo>
                <a:lnTo>
                  <a:pt x="146" y="2669"/>
                </a:lnTo>
                <a:lnTo>
                  <a:pt x="155" y="2670"/>
                </a:lnTo>
                <a:lnTo>
                  <a:pt x="163" y="2670"/>
                </a:lnTo>
                <a:lnTo>
                  <a:pt x="172" y="2671"/>
                </a:lnTo>
                <a:lnTo>
                  <a:pt x="172" y="2671"/>
                </a:lnTo>
                <a:lnTo>
                  <a:pt x="4979" y="2671"/>
                </a:lnTo>
                <a:lnTo>
                  <a:pt x="4979" y="2671"/>
                </a:lnTo>
                <a:lnTo>
                  <a:pt x="4987" y="2671"/>
                </a:lnTo>
                <a:lnTo>
                  <a:pt x="4996" y="2671"/>
                </a:lnTo>
                <a:lnTo>
                  <a:pt x="5004" y="2672"/>
                </a:lnTo>
                <a:lnTo>
                  <a:pt x="5013" y="2674"/>
                </a:lnTo>
                <a:lnTo>
                  <a:pt x="5021" y="2676"/>
                </a:lnTo>
                <a:lnTo>
                  <a:pt x="5029" y="2678"/>
                </a:lnTo>
                <a:lnTo>
                  <a:pt x="5038" y="2681"/>
                </a:lnTo>
                <a:lnTo>
                  <a:pt x="5045" y="2684"/>
                </a:lnTo>
                <a:lnTo>
                  <a:pt x="5053" y="2687"/>
                </a:lnTo>
                <a:lnTo>
                  <a:pt x="5060" y="2691"/>
                </a:lnTo>
                <a:lnTo>
                  <a:pt x="5068" y="2696"/>
                </a:lnTo>
                <a:lnTo>
                  <a:pt x="5074" y="2700"/>
                </a:lnTo>
                <a:lnTo>
                  <a:pt x="5080" y="2704"/>
                </a:lnTo>
                <a:lnTo>
                  <a:pt x="5087" y="2709"/>
                </a:lnTo>
                <a:lnTo>
                  <a:pt x="5093" y="2715"/>
                </a:lnTo>
                <a:lnTo>
                  <a:pt x="5100" y="2721"/>
                </a:lnTo>
                <a:lnTo>
                  <a:pt x="5105" y="2727"/>
                </a:lnTo>
                <a:lnTo>
                  <a:pt x="5110" y="2733"/>
                </a:lnTo>
                <a:lnTo>
                  <a:pt x="5116" y="2739"/>
                </a:lnTo>
                <a:lnTo>
                  <a:pt x="5120" y="2746"/>
                </a:lnTo>
                <a:lnTo>
                  <a:pt x="5124" y="2753"/>
                </a:lnTo>
                <a:lnTo>
                  <a:pt x="5129" y="2761"/>
                </a:lnTo>
                <a:lnTo>
                  <a:pt x="5133" y="2767"/>
                </a:lnTo>
                <a:lnTo>
                  <a:pt x="5136" y="2776"/>
                </a:lnTo>
                <a:lnTo>
                  <a:pt x="5139" y="2783"/>
                </a:lnTo>
                <a:lnTo>
                  <a:pt x="5141" y="2791"/>
                </a:lnTo>
                <a:lnTo>
                  <a:pt x="5144" y="2799"/>
                </a:lnTo>
                <a:lnTo>
                  <a:pt x="5146" y="2808"/>
                </a:lnTo>
                <a:lnTo>
                  <a:pt x="5148" y="2816"/>
                </a:lnTo>
                <a:lnTo>
                  <a:pt x="5149" y="2825"/>
                </a:lnTo>
                <a:lnTo>
                  <a:pt x="5149" y="2834"/>
                </a:lnTo>
                <a:lnTo>
                  <a:pt x="5150" y="2842"/>
                </a:lnTo>
                <a:lnTo>
                  <a:pt x="5150" y="2842"/>
                </a:lnTo>
                <a:lnTo>
                  <a:pt x="5150" y="2842"/>
                </a:lnTo>
                <a:lnTo>
                  <a:pt x="5150" y="2881"/>
                </a:lnTo>
                <a:lnTo>
                  <a:pt x="5150" y="2881"/>
                </a:lnTo>
                <a:lnTo>
                  <a:pt x="5149" y="2889"/>
                </a:lnTo>
                <a:lnTo>
                  <a:pt x="5149" y="2898"/>
                </a:lnTo>
                <a:lnTo>
                  <a:pt x="5148" y="2906"/>
                </a:lnTo>
                <a:lnTo>
                  <a:pt x="5146" y="2915"/>
                </a:lnTo>
                <a:lnTo>
                  <a:pt x="5144" y="2923"/>
                </a:lnTo>
                <a:lnTo>
                  <a:pt x="5141" y="2931"/>
                </a:lnTo>
                <a:lnTo>
                  <a:pt x="5139" y="2939"/>
                </a:lnTo>
                <a:lnTo>
                  <a:pt x="5136" y="2947"/>
                </a:lnTo>
                <a:lnTo>
                  <a:pt x="5133" y="2954"/>
                </a:lnTo>
                <a:lnTo>
                  <a:pt x="5129" y="2962"/>
                </a:lnTo>
                <a:lnTo>
                  <a:pt x="5124" y="2969"/>
                </a:lnTo>
                <a:lnTo>
                  <a:pt x="5120" y="2976"/>
                </a:lnTo>
                <a:lnTo>
                  <a:pt x="5116" y="2982"/>
                </a:lnTo>
                <a:lnTo>
                  <a:pt x="5110" y="2990"/>
                </a:lnTo>
                <a:lnTo>
                  <a:pt x="5105" y="2995"/>
                </a:lnTo>
                <a:lnTo>
                  <a:pt x="5100" y="3002"/>
                </a:lnTo>
                <a:lnTo>
                  <a:pt x="5093" y="3007"/>
                </a:lnTo>
                <a:lnTo>
                  <a:pt x="5087" y="3012"/>
                </a:lnTo>
                <a:lnTo>
                  <a:pt x="5080" y="3018"/>
                </a:lnTo>
                <a:lnTo>
                  <a:pt x="5074" y="3023"/>
                </a:lnTo>
                <a:lnTo>
                  <a:pt x="5068" y="3027"/>
                </a:lnTo>
                <a:lnTo>
                  <a:pt x="5060" y="3032"/>
                </a:lnTo>
                <a:lnTo>
                  <a:pt x="5053" y="3035"/>
                </a:lnTo>
                <a:lnTo>
                  <a:pt x="5045" y="3038"/>
                </a:lnTo>
                <a:lnTo>
                  <a:pt x="5038" y="3041"/>
                </a:lnTo>
                <a:lnTo>
                  <a:pt x="5029" y="3044"/>
                </a:lnTo>
                <a:lnTo>
                  <a:pt x="5021" y="3046"/>
                </a:lnTo>
                <a:lnTo>
                  <a:pt x="5013" y="3049"/>
                </a:lnTo>
                <a:lnTo>
                  <a:pt x="5004" y="3050"/>
                </a:lnTo>
                <a:lnTo>
                  <a:pt x="4996" y="3051"/>
                </a:lnTo>
                <a:lnTo>
                  <a:pt x="4987" y="3052"/>
                </a:lnTo>
                <a:lnTo>
                  <a:pt x="4979" y="3052"/>
                </a:lnTo>
                <a:lnTo>
                  <a:pt x="172" y="3052"/>
                </a:lnTo>
                <a:lnTo>
                  <a:pt x="163" y="3052"/>
                </a:lnTo>
                <a:lnTo>
                  <a:pt x="155" y="3053"/>
                </a:lnTo>
                <a:lnTo>
                  <a:pt x="146" y="3054"/>
                </a:lnTo>
                <a:lnTo>
                  <a:pt x="138" y="3055"/>
                </a:lnTo>
                <a:lnTo>
                  <a:pt x="129" y="3057"/>
                </a:lnTo>
                <a:lnTo>
                  <a:pt x="120" y="3059"/>
                </a:lnTo>
                <a:lnTo>
                  <a:pt x="113" y="3063"/>
                </a:lnTo>
                <a:lnTo>
                  <a:pt x="105" y="3066"/>
                </a:lnTo>
                <a:lnTo>
                  <a:pt x="98" y="3069"/>
                </a:lnTo>
                <a:lnTo>
                  <a:pt x="90" y="3072"/>
                </a:lnTo>
                <a:lnTo>
                  <a:pt x="83" y="3076"/>
                </a:lnTo>
                <a:lnTo>
                  <a:pt x="77" y="3081"/>
                </a:lnTo>
                <a:lnTo>
                  <a:pt x="69" y="3086"/>
                </a:lnTo>
                <a:lnTo>
                  <a:pt x="63" y="3091"/>
                </a:lnTo>
                <a:lnTo>
                  <a:pt x="56" y="3097"/>
                </a:lnTo>
                <a:lnTo>
                  <a:pt x="51" y="3102"/>
                </a:lnTo>
                <a:lnTo>
                  <a:pt x="45" y="3109"/>
                </a:lnTo>
                <a:lnTo>
                  <a:pt x="40" y="3114"/>
                </a:lnTo>
                <a:lnTo>
                  <a:pt x="35" y="3121"/>
                </a:lnTo>
                <a:lnTo>
                  <a:pt x="29" y="3128"/>
                </a:lnTo>
                <a:lnTo>
                  <a:pt x="25" y="3134"/>
                </a:lnTo>
                <a:lnTo>
                  <a:pt x="21" y="3142"/>
                </a:lnTo>
                <a:lnTo>
                  <a:pt x="18" y="3149"/>
                </a:lnTo>
                <a:lnTo>
                  <a:pt x="14" y="3157"/>
                </a:lnTo>
                <a:lnTo>
                  <a:pt x="11" y="3164"/>
                </a:lnTo>
                <a:lnTo>
                  <a:pt x="8" y="3173"/>
                </a:lnTo>
                <a:lnTo>
                  <a:pt x="6" y="3180"/>
                </a:lnTo>
                <a:lnTo>
                  <a:pt x="4" y="3189"/>
                </a:lnTo>
                <a:lnTo>
                  <a:pt x="3" y="3197"/>
                </a:lnTo>
                <a:lnTo>
                  <a:pt x="2" y="3206"/>
                </a:lnTo>
                <a:lnTo>
                  <a:pt x="0" y="3214"/>
                </a:lnTo>
                <a:lnTo>
                  <a:pt x="0" y="3224"/>
                </a:lnTo>
                <a:lnTo>
                  <a:pt x="0" y="3224"/>
                </a:lnTo>
                <a:lnTo>
                  <a:pt x="0" y="3262"/>
                </a:lnTo>
                <a:lnTo>
                  <a:pt x="0" y="3270"/>
                </a:lnTo>
                <a:lnTo>
                  <a:pt x="2" y="3279"/>
                </a:lnTo>
                <a:lnTo>
                  <a:pt x="3" y="3287"/>
                </a:lnTo>
                <a:lnTo>
                  <a:pt x="4" y="3296"/>
                </a:lnTo>
                <a:lnTo>
                  <a:pt x="6" y="3304"/>
                </a:lnTo>
                <a:lnTo>
                  <a:pt x="8" y="3313"/>
                </a:lnTo>
                <a:lnTo>
                  <a:pt x="11" y="3320"/>
                </a:lnTo>
                <a:lnTo>
                  <a:pt x="14" y="3328"/>
                </a:lnTo>
                <a:lnTo>
                  <a:pt x="18" y="3336"/>
                </a:lnTo>
                <a:lnTo>
                  <a:pt x="21" y="3343"/>
                </a:lnTo>
                <a:lnTo>
                  <a:pt x="25" y="3350"/>
                </a:lnTo>
                <a:lnTo>
                  <a:pt x="29" y="3358"/>
                </a:lnTo>
                <a:lnTo>
                  <a:pt x="35" y="3364"/>
                </a:lnTo>
                <a:lnTo>
                  <a:pt x="40" y="3371"/>
                </a:lnTo>
                <a:lnTo>
                  <a:pt x="45" y="3377"/>
                </a:lnTo>
                <a:lnTo>
                  <a:pt x="51" y="3382"/>
                </a:lnTo>
                <a:lnTo>
                  <a:pt x="56" y="3389"/>
                </a:lnTo>
                <a:lnTo>
                  <a:pt x="63" y="3394"/>
                </a:lnTo>
                <a:lnTo>
                  <a:pt x="69" y="3400"/>
                </a:lnTo>
                <a:lnTo>
                  <a:pt x="77" y="3404"/>
                </a:lnTo>
                <a:lnTo>
                  <a:pt x="83" y="3408"/>
                </a:lnTo>
                <a:lnTo>
                  <a:pt x="90" y="3412"/>
                </a:lnTo>
                <a:lnTo>
                  <a:pt x="98" y="3417"/>
                </a:lnTo>
                <a:lnTo>
                  <a:pt x="105" y="3420"/>
                </a:lnTo>
                <a:lnTo>
                  <a:pt x="113" y="3423"/>
                </a:lnTo>
                <a:lnTo>
                  <a:pt x="120" y="3425"/>
                </a:lnTo>
                <a:lnTo>
                  <a:pt x="129" y="3427"/>
                </a:lnTo>
                <a:lnTo>
                  <a:pt x="138" y="3430"/>
                </a:lnTo>
                <a:lnTo>
                  <a:pt x="146" y="3432"/>
                </a:lnTo>
                <a:lnTo>
                  <a:pt x="155" y="3433"/>
                </a:lnTo>
                <a:lnTo>
                  <a:pt x="163" y="3433"/>
                </a:lnTo>
                <a:lnTo>
                  <a:pt x="172" y="3434"/>
                </a:lnTo>
                <a:lnTo>
                  <a:pt x="172" y="3434"/>
                </a:lnTo>
                <a:lnTo>
                  <a:pt x="6008" y="3434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8" name="Rectangle 28"/>
          <p:cNvSpPr>
            <a:spLocks noChangeArrowheads="1"/>
          </p:cNvSpPr>
          <p:nvPr/>
        </p:nvSpPr>
        <p:spPr bwMode="auto">
          <a:xfrm>
            <a:off x="4511675" y="5776913"/>
            <a:ext cx="107950" cy="1301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9" name="Rectangle 29"/>
          <p:cNvSpPr>
            <a:spLocks noChangeArrowheads="1"/>
          </p:cNvSpPr>
          <p:nvPr/>
        </p:nvSpPr>
        <p:spPr bwMode="auto">
          <a:xfrm>
            <a:off x="4511675" y="5776913"/>
            <a:ext cx="107950" cy="130175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10" name="Line 30"/>
          <p:cNvSpPr>
            <a:spLocks noChangeShapeType="1"/>
          </p:cNvSpPr>
          <p:nvPr/>
        </p:nvSpPr>
        <p:spPr bwMode="auto">
          <a:xfrm>
            <a:off x="4784725" y="6119813"/>
            <a:ext cx="3722688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11" name="Line 31"/>
          <p:cNvSpPr>
            <a:spLocks noChangeShapeType="1"/>
          </p:cNvSpPr>
          <p:nvPr/>
        </p:nvSpPr>
        <p:spPr bwMode="auto">
          <a:xfrm flipH="1" flipV="1">
            <a:off x="4643438" y="5978525"/>
            <a:ext cx="141287" cy="1412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12" name="Freeform 32"/>
          <p:cNvSpPr>
            <a:spLocks/>
          </p:cNvSpPr>
          <p:nvPr/>
        </p:nvSpPr>
        <p:spPr bwMode="auto">
          <a:xfrm>
            <a:off x="4602163" y="5938838"/>
            <a:ext cx="69850" cy="68262"/>
          </a:xfrm>
          <a:custGeom>
            <a:avLst/>
            <a:gdLst>
              <a:gd name="T0" fmla="*/ 44 w 132"/>
              <a:gd name="T1" fmla="*/ 130 h 130"/>
              <a:gd name="T2" fmla="*/ 0 w 132"/>
              <a:gd name="T3" fmla="*/ 0 h 130"/>
              <a:gd name="T4" fmla="*/ 132 w 132"/>
              <a:gd name="T5" fmla="*/ 44 h 130"/>
              <a:gd name="T6" fmla="*/ 44 w 132"/>
              <a:gd name="T7" fmla="*/ 130 h 1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2" h="130">
                <a:moveTo>
                  <a:pt x="44" y="130"/>
                </a:moveTo>
                <a:lnTo>
                  <a:pt x="0" y="0"/>
                </a:lnTo>
                <a:lnTo>
                  <a:pt x="132" y="44"/>
                </a:lnTo>
                <a:lnTo>
                  <a:pt x="44" y="1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13" name="Line 33"/>
          <p:cNvSpPr>
            <a:spLocks noChangeShapeType="1"/>
          </p:cNvSpPr>
          <p:nvPr/>
        </p:nvSpPr>
        <p:spPr bwMode="auto">
          <a:xfrm flipH="1">
            <a:off x="1620838" y="6119813"/>
            <a:ext cx="272415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14" name="Line 34"/>
          <p:cNvSpPr>
            <a:spLocks noChangeShapeType="1"/>
          </p:cNvSpPr>
          <p:nvPr/>
        </p:nvSpPr>
        <p:spPr bwMode="auto">
          <a:xfrm flipV="1">
            <a:off x="4344988" y="5978525"/>
            <a:ext cx="141287" cy="1412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15" name="Freeform 35"/>
          <p:cNvSpPr>
            <a:spLocks/>
          </p:cNvSpPr>
          <p:nvPr/>
        </p:nvSpPr>
        <p:spPr bwMode="auto">
          <a:xfrm>
            <a:off x="4457700" y="5938838"/>
            <a:ext cx="68263" cy="68262"/>
          </a:xfrm>
          <a:custGeom>
            <a:avLst/>
            <a:gdLst>
              <a:gd name="T0" fmla="*/ 0 w 131"/>
              <a:gd name="T1" fmla="*/ 44 h 130"/>
              <a:gd name="T2" fmla="*/ 131 w 131"/>
              <a:gd name="T3" fmla="*/ 0 h 130"/>
              <a:gd name="T4" fmla="*/ 87 w 131"/>
              <a:gd name="T5" fmla="*/ 130 h 130"/>
              <a:gd name="T6" fmla="*/ 0 w 131"/>
              <a:gd name="T7" fmla="*/ 44 h 1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1" h="130">
                <a:moveTo>
                  <a:pt x="0" y="44"/>
                </a:moveTo>
                <a:lnTo>
                  <a:pt x="131" y="0"/>
                </a:lnTo>
                <a:lnTo>
                  <a:pt x="87" y="130"/>
                </a:lnTo>
                <a:lnTo>
                  <a:pt x="0" y="4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16" name="Line 36"/>
          <p:cNvSpPr>
            <a:spLocks noChangeShapeType="1"/>
          </p:cNvSpPr>
          <p:nvPr/>
        </p:nvSpPr>
        <p:spPr bwMode="auto">
          <a:xfrm flipH="1">
            <a:off x="1582738" y="3394075"/>
            <a:ext cx="2043112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17" name="Line 37"/>
          <p:cNvSpPr>
            <a:spLocks noChangeShapeType="1"/>
          </p:cNvSpPr>
          <p:nvPr/>
        </p:nvSpPr>
        <p:spPr bwMode="auto">
          <a:xfrm>
            <a:off x="6396038" y="5211763"/>
            <a:ext cx="208280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18" name="Freeform 38"/>
          <p:cNvSpPr>
            <a:spLocks/>
          </p:cNvSpPr>
          <p:nvPr/>
        </p:nvSpPr>
        <p:spPr bwMode="auto">
          <a:xfrm>
            <a:off x="2490788" y="6054725"/>
            <a:ext cx="249237" cy="125413"/>
          </a:xfrm>
          <a:custGeom>
            <a:avLst/>
            <a:gdLst>
              <a:gd name="T0" fmla="*/ 0 w 471"/>
              <a:gd name="T1" fmla="*/ 0 h 237"/>
              <a:gd name="T2" fmla="*/ 471 w 471"/>
              <a:gd name="T3" fmla="*/ 237 h 237"/>
              <a:gd name="T4" fmla="*/ 471 w 471"/>
              <a:gd name="T5" fmla="*/ 0 h 237"/>
              <a:gd name="T6" fmla="*/ 0 w 471"/>
              <a:gd name="T7" fmla="*/ 237 h 237"/>
              <a:gd name="T8" fmla="*/ 0 w 471"/>
              <a:gd name="T9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1" h="237">
                <a:moveTo>
                  <a:pt x="0" y="0"/>
                </a:moveTo>
                <a:lnTo>
                  <a:pt x="471" y="237"/>
                </a:lnTo>
                <a:lnTo>
                  <a:pt x="471" y="0"/>
                </a:lnTo>
                <a:lnTo>
                  <a:pt x="0" y="23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19" name="Freeform 39"/>
          <p:cNvSpPr>
            <a:spLocks/>
          </p:cNvSpPr>
          <p:nvPr/>
        </p:nvSpPr>
        <p:spPr bwMode="auto">
          <a:xfrm>
            <a:off x="2490788" y="6054725"/>
            <a:ext cx="249237" cy="125413"/>
          </a:xfrm>
          <a:custGeom>
            <a:avLst/>
            <a:gdLst>
              <a:gd name="T0" fmla="*/ 0 w 471"/>
              <a:gd name="T1" fmla="*/ 0 h 237"/>
              <a:gd name="T2" fmla="*/ 471 w 471"/>
              <a:gd name="T3" fmla="*/ 237 h 237"/>
              <a:gd name="T4" fmla="*/ 471 w 471"/>
              <a:gd name="T5" fmla="*/ 0 h 237"/>
              <a:gd name="T6" fmla="*/ 0 w 471"/>
              <a:gd name="T7" fmla="*/ 237 h 237"/>
              <a:gd name="T8" fmla="*/ 0 w 471"/>
              <a:gd name="T9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1" h="237">
                <a:moveTo>
                  <a:pt x="0" y="0"/>
                </a:moveTo>
                <a:lnTo>
                  <a:pt x="471" y="237"/>
                </a:lnTo>
                <a:lnTo>
                  <a:pt x="471" y="0"/>
                </a:lnTo>
                <a:lnTo>
                  <a:pt x="0" y="237"/>
                </a:lnTo>
                <a:lnTo>
                  <a:pt x="0" y="0"/>
                </a:lnTo>
                <a:close/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20" name="Freeform 40"/>
          <p:cNvSpPr>
            <a:spLocks/>
          </p:cNvSpPr>
          <p:nvPr/>
        </p:nvSpPr>
        <p:spPr bwMode="auto">
          <a:xfrm>
            <a:off x="2565400" y="5984875"/>
            <a:ext cx="100013" cy="22225"/>
          </a:xfrm>
          <a:custGeom>
            <a:avLst/>
            <a:gdLst>
              <a:gd name="T0" fmla="*/ 0 w 189"/>
              <a:gd name="T1" fmla="*/ 43 h 43"/>
              <a:gd name="T2" fmla="*/ 3 w 189"/>
              <a:gd name="T3" fmla="*/ 38 h 43"/>
              <a:gd name="T4" fmla="*/ 8 w 189"/>
              <a:gd name="T5" fmla="*/ 33 h 43"/>
              <a:gd name="T6" fmla="*/ 12 w 189"/>
              <a:gd name="T7" fmla="*/ 27 h 43"/>
              <a:gd name="T8" fmla="*/ 18 w 189"/>
              <a:gd name="T9" fmla="*/ 23 h 43"/>
              <a:gd name="T10" fmla="*/ 25 w 189"/>
              <a:gd name="T11" fmla="*/ 19 h 43"/>
              <a:gd name="T12" fmla="*/ 31 w 189"/>
              <a:gd name="T13" fmla="*/ 14 h 43"/>
              <a:gd name="T14" fmla="*/ 39 w 189"/>
              <a:gd name="T15" fmla="*/ 11 h 43"/>
              <a:gd name="T16" fmla="*/ 47 w 189"/>
              <a:gd name="T17" fmla="*/ 8 h 43"/>
              <a:gd name="T18" fmla="*/ 56 w 189"/>
              <a:gd name="T19" fmla="*/ 6 h 43"/>
              <a:gd name="T20" fmla="*/ 64 w 189"/>
              <a:gd name="T21" fmla="*/ 4 h 43"/>
              <a:gd name="T22" fmla="*/ 73 w 189"/>
              <a:gd name="T23" fmla="*/ 3 h 43"/>
              <a:gd name="T24" fmla="*/ 83 w 189"/>
              <a:gd name="T25" fmla="*/ 2 h 43"/>
              <a:gd name="T26" fmla="*/ 92 w 189"/>
              <a:gd name="T27" fmla="*/ 0 h 43"/>
              <a:gd name="T28" fmla="*/ 102 w 189"/>
              <a:gd name="T29" fmla="*/ 0 h 43"/>
              <a:gd name="T30" fmla="*/ 112 w 189"/>
              <a:gd name="T31" fmla="*/ 2 h 43"/>
              <a:gd name="T32" fmla="*/ 122 w 189"/>
              <a:gd name="T33" fmla="*/ 4 h 43"/>
              <a:gd name="T34" fmla="*/ 133 w 189"/>
              <a:gd name="T35" fmla="*/ 6 h 43"/>
              <a:gd name="T36" fmla="*/ 145 w 189"/>
              <a:gd name="T37" fmla="*/ 9 h 43"/>
              <a:gd name="T38" fmla="*/ 154 w 189"/>
              <a:gd name="T39" fmla="*/ 13 h 43"/>
              <a:gd name="T40" fmla="*/ 164 w 189"/>
              <a:gd name="T41" fmla="*/ 18 h 43"/>
              <a:gd name="T42" fmla="*/ 168 w 189"/>
              <a:gd name="T43" fmla="*/ 21 h 43"/>
              <a:gd name="T44" fmla="*/ 172 w 189"/>
              <a:gd name="T45" fmla="*/ 24 h 43"/>
              <a:gd name="T46" fmla="*/ 176 w 189"/>
              <a:gd name="T47" fmla="*/ 26 h 43"/>
              <a:gd name="T48" fmla="*/ 179 w 189"/>
              <a:gd name="T49" fmla="*/ 29 h 43"/>
              <a:gd name="T50" fmla="*/ 181 w 189"/>
              <a:gd name="T51" fmla="*/ 33 h 43"/>
              <a:gd name="T52" fmla="*/ 184 w 189"/>
              <a:gd name="T53" fmla="*/ 36 h 43"/>
              <a:gd name="T54" fmla="*/ 187 w 189"/>
              <a:gd name="T55" fmla="*/ 40 h 43"/>
              <a:gd name="T56" fmla="*/ 189 w 189"/>
              <a:gd name="T57" fmla="*/ 43 h 43"/>
              <a:gd name="T58" fmla="*/ 189 w 189"/>
              <a:gd name="T59" fmla="*/ 43 h 43"/>
              <a:gd name="T60" fmla="*/ 0 w 189"/>
              <a:gd name="T61" fmla="*/ 43 h 43"/>
              <a:gd name="T62" fmla="*/ 0 w 189"/>
              <a:gd name="T6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89" h="43">
                <a:moveTo>
                  <a:pt x="0" y="43"/>
                </a:moveTo>
                <a:lnTo>
                  <a:pt x="3" y="38"/>
                </a:lnTo>
                <a:lnTo>
                  <a:pt x="8" y="33"/>
                </a:lnTo>
                <a:lnTo>
                  <a:pt x="12" y="27"/>
                </a:lnTo>
                <a:lnTo>
                  <a:pt x="18" y="23"/>
                </a:lnTo>
                <a:lnTo>
                  <a:pt x="25" y="19"/>
                </a:lnTo>
                <a:lnTo>
                  <a:pt x="31" y="14"/>
                </a:lnTo>
                <a:lnTo>
                  <a:pt x="39" y="11"/>
                </a:lnTo>
                <a:lnTo>
                  <a:pt x="47" y="8"/>
                </a:lnTo>
                <a:lnTo>
                  <a:pt x="56" y="6"/>
                </a:lnTo>
                <a:lnTo>
                  <a:pt x="64" y="4"/>
                </a:lnTo>
                <a:lnTo>
                  <a:pt x="73" y="3"/>
                </a:lnTo>
                <a:lnTo>
                  <a:pt x="83" y="2"/>
                </a:lnTo>
                <a:lnTo>
                  <a:pt x="92" y="0"/>
                </a:lnTo>
                <a:lnTo>
                  <a:pt x="102" y="0"/>
                </a:lnTo>
                <a:lnTo>
                  <a:pt x="112" y="2"/>
                </a:lnTo>
                <a:lnTo>
                  <a:pt x="122" y="4"/>
                </a:lnTo>
                <a:lnTo>
                  <a:pt x="133" y="6"/>
                </a:lnTo>
                <a:lnTo>
                  <a:pt x="145" y="9"/>
                </a:lnTo>
                <a:lnTo>
                  <a:pt x="154" y="13"/>
                </a:lnTo>
                <a:lnTo>
                  <a:pt x="164" y="18"/>
                </a:lnTo>
                <a:lnTo>
                  <a:pt x="168" y="21"/>
                </a:lnTo>
                <a:lnTo>
                  <a:pt x="172" y="24"/>
                </a:lnTo>
                <a:lnTo>
                  <a:pt x="176" y="26"/>
                </a:lnTo>
                <a:lnTo>
                  <a:pt x="179" y="29"/>
                </a:lnTo>
                <a:lnTo>
                  <a:pt x="181" y="33"/>
                </a:lnTo>
                <a:lnTo>
                  <a:pt x="184" y="36"/>
                </a:lnTo>
                <a:lnTo>
                  <a:pt x="187" y="40"/>
                </a:lnTo>
                <a:lnTo>
                  <a:pt x="189" y="43"/>
                </a:lnTo>
                <a:lnTo>
                  <a:pt x="189" y="43"/>
                </a:lnTo>
                <a:lnTo>
                  <a:pt x="0" y="43"/>
                </a:lnTo>
                <a:lnTo>
                  <a:pt x="0" y="4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21" name="Freeform 41"/>
          <p:cNvSpPr>
            <a:spLocks/>
          </p:cNvSpPr>
          <p:nvPr/>
        </p:nvSpPr>
        <p:spPr bwMode="auto">
          <a:xfrm>
            <a:off x="2565400" y="5984875"/>
            <a:ext cx="100013" cy="22225"/>
          </a:xfrm>
          <a:custGeom>
            <a:avLst/>
            <a:gdLst>
              <a:gd name="T0" fmla="*/ 0 w 189"/>
              <a:gd name="T1" fmla="*/ 43 h 43"/>
              <a:gd name="T2" fmla="*/ 3 w 189"/>
              <a:gd name="T3" fmla="*/ 38 h 43"/>
              <a:gd name="T4" fmla="*/ 8 w 189"/>
              <a:gd name="T5" fmla="*/ 33 h 43"/>
              <a:gd name="T6" fmla="*/ 12 w 189"/>
              <a:gd name="T7" fmla="*/ 27 h 43"/>
              <a:gd name="T8" fmla="*/ 18 w 189"/>
              <a:gd name="T9" fmla="*/ 23 h 43"/>
              <a:gd name="T10" fmla="*/ 25 w 189"/>
              <a:gd name="T11" fmla="*/ 19 h 43"/>
              <a:gd name="T12" fmla="*/ 31 w 189"/>
              <a:gd name="T13" fmla="*/ 14 h 43"/>
              <a:gd name="T14" fmla="*/ 39 w 189"/>
              <a:gd name="T15" fmla="*/ 11 h 43"/>
              <a:gd name="T16" fmla="*/ 47 w 189"/>
              <a:gd name="T17" fmla="*/ 8 h 43"/>
              <a:gd name="T18" fmla="*/ 56 w 189"/>
              <a:gd name="T19" fmla="*/ 6 h 43"/>
              <a:gd name="T20" fmla="*/ 64 w 189"/>
              <a:gd name="T21" fmla="*/ 4 h 43"/>
              <a:gd name="T22" fmla="*/ 73 w 189"/>
              <a:gd name="T23" fmla="*/ 3 h 43"/>
              <a:gd name="T24" fmla="*/ 83 w 189"/>
              <a:gd name="T25" fmla="*/ 2 h 43"/>
              <a:gd name="T26" fmla="*/ 92 w 189"/>
              <a:gd name="T27" fmla="*/ 0 h 43"/>
              <a:gd name="T28" fmla="*/ 102 w 189"/>
              <a:gd name="T29" fmla="*/ 0 h 43"/>
              <a:gd name="T30" fmla="*/ 112 w 189"/>
              <a:gd name="T31" fmla="*/ 2 h 43"/>
              <a:gd name="T32" fmla="*/ 122 w 189"/>
              <a:gd name="T33" fmla="*/ 4 h 43"/>
              <a:gd name="T34" fmla="*/ 133 w 189"/>
              <a:gd name="T35" fmla="*/ 6 h 43"/>
              <a:gd name="T36" fmla="*/ 145 w 189"/>
              <a:gd name="T37" fmla="*/ 9 h 43"/>
              <a:gd name="T38" fmla="*/ 154 w 189"/>
              <a:gd name="T39" fmla="*/ 13 h 43"/>
              <a:gd name="T40" fmla="*/ 164 w 189"/>
              <a:gd name="T41" fmla="*/ 18 h 43"/>
              <a:gd name="T42" fmla="*/ 168 w 189"/>
              <a:gd name="T43" fmla="*/ 21 h 43"/>
              <a:gd name="T44" fmla="*/ 172 w 189"/>
              <a:gd name="T45" fmla="*/ 24 h 43"/>
              <a:gd name="T46" fmla="*/ 176 w 189"/>
              <a:gd name="T47" fmla="*/ 26 h 43"/>
              <a:gd name="T48" fmla="*/ 179 w 189"/>
              <a:gd name="T49" fmla="*/ 29 h 43"/>
              <a:gd name="T50" fmla="*/ 181 w 189"/>
              <a:gd name="T51" fmla="*/ 33 h 43"/>
              <a:gd name="T52" fmla="*/ 184 w 189"/>
              <a:gd name="T53" fmla="*/ 36 h 43"/>
              <a:gd name="T54" fmla="*/ 187 w 189"/>
              <a:gd name="T55" fmla="*/ 40 h 43"/>
              <a:gd name="T56" fmla="*/ 189 w 189"/>
              <a:gd name="T57" fmla="*/ 43 h 43"/>
              <a:gd name="T58" fmla="*/ 189 w 189"/>
              <a:gd name="T59" fmla="*/ 43 h 43"/>
              <a:gd name="T60" fmla="*/ 0 w 189"/>
              <a:gd name="T61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89" h="43">
                <a:moveTo>
                  <a:pt x="0" y="43"/>
                </a:moveTo>
                <a:lnTo>
                  <a:pt x="3" y="38"/>
                </a:lnTo>
                <a:lnTo>
                  <a:pt x="8" y="33"/>
                </a:lnTo>
                <a:lnTo>
                  <a:pt x="12" y="27"/>
                </a:lnTo>
                <a:lnTo>
                  <a:pt x="18" y="23"/>
                </a:lnTo>
                <a:lnTo>
                  <a:pt x="25" y="19"/>
                </a:lnTo>
                <a:lnTo>
                  <a:pt x="31" y="14"/>
                </a:lnTo>
                <a:lnTo>
                  <a:pt x="39" y="11"/>
                </a:lnTo>
                <a:lnTo>
                  <a:pt x="47" y="8"/>
                </a:lnTo>
                <a:lnTo>
                  <a:pt x="56" y="6"/>
                </a:lnTo>
                <a:lnTo>
                  <a:pt x="64" y="4"/>
                </a:lnTo>
                <a:lnTo>
                  <a:pt x="73" y="3"/>
                </a:lnTo>
                <a:lnTo>
                  <a:pt x="83" y="2"/>
                </a:lnTo>
                <a:lnTo>
                  <a:pt x="92" y="0"/>
                </a:lnTo>
                <a:lnTo>
                  <a:pt x="102" y="0"/>
                </a:lnTo>
                <a:lnTo>
                  <a:pt x="112" y="2"/>
                </a:lnTo>
                <a:lnTo>
                  <a:pt x="122" y="4"/>
                </a:lnTo>
                <a:lnTo>
                  <a:pt x="133" y="6"/>
                </a:lnTo>
                <a:lnTo>
                  <a:pt x="145" y="9"/>
                </a:lnTo>
                <a:lnTo>
                  <a:pt x="154" y="13"/>
                </a:lnTo>
                <a:lnTo>
                  <a:pt x="164" y="18"/>
                </a:lnTo>
                <a:lnTo>
                  <a:pt x="168" y="21"/>
                </a:lnTo>
                <a:lnTo>
                  <a:pt x="172" y="24"/>
                </a:lnTo>
                <a:lnTo>
                  <a:pt x="176" y="26"/>
                </a:lnTo>
                <a:lnTo>
                  <a:pt x="179" y="29"/>
                </a:lnTo>
                <a:lnTo>
                  <a:pt x="181" y="33"/>
                </a:lnTo>
                <a:lnTo>
                  <a:pt x="184" y="36"/>
                </a:lnTo>
                <a:lnTo>
                  <a:pt x="187" y="40"/>
                </a:lnTo>
                <a:lnTo>
                  <a:pt x="189" y="43"/>
                </a:lnTo>
                <a:lnTo>
                  <a:pt x="189" y="43"/>
                </a:lnTo>
                <a:lnTo>
                  <a:pt x="0" y="43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22" name="Line 42"/>
          <p:cNvSpPr>
            <a:spLocks noChangeShapeType="1"/>
          </p:cNvSpPr>
          <p:nvPr/>
        </p:nvSpPr>
        <p:spPr bwMode="auto">
          <a:xfrm flipV="1">
            <a:off x="2614613" y="6007100"/>
            <a:ext cx="1587" cy="111125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23" name="Freeform 43"/>
          <p:cNvSpPr>
            <a:spLocks/>
          </p:cNvSpPr>
          <p:nvPr/>
        </p:nvSpPr>
        <p:spPr bwMode="auto">
          <a:xfrm>
            <a:off x="7046913" y="6054725"/>
            <a:ext cx="250825" cy="125413"/>
          </a:xfrm>
          <a:custGeom>
            <a:avLst/>
            <a:gdLst>
              <a:gd name="T0" fmla="*/ 0 w 472"/>
              <a:gd name="T1" fmla="*/ 0 h 237"/>
              <a:gd name="T2" fmla="*/ 472 w 472"/>
              <a:gd name="T3" fmla="*/ 237 h 237"/>
              <a:gd name="T4" fmla="*/ 472 w 472"/>
              <a:gd name="T5" fmla="*/ 0 h 237"/>
              <a:gd name="T6" fmla="*/ 0 w 472"/>
              <a:gd name="T7" fmla="*/ 237 h 237"/>
              <a:gd name="T8" fmla="*/ 0 w 472"/>
              <a:gd name="T9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2" h="237">
                <a:moveTo>
                  <a:pt x="0" y="0"/>
                </a:moveTo>
                <a:lnTo>
                  <a:pt x="472" y="237"/>
                </a:lnTo>
                <a:lnTo>
                  <a:pt x="472" y="0"/>
                </a:lnTo>
                <a:lnTo>
                  <a:pt x="0" y="23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24" name="Freeform 44"/>
          <p:cNvSpPr>
            <a:spLocks/>
          </p:cNvSpPr>
          <p:nvPr/>
        </p:nvSpPr>
        <p:spPr bwMode="auto">
          <a:xfrm>
            <a:off x="7046913" y="6054725"/>
            <a:ext cx="250825" cy="125413"/>
          </a:xfrm>
          <a:custGeom>
            <a:avLst/>
            <a:gdLst>
              <a:gd name="T0" fmla="*/ 0 w 472"/>
              <a:gd name="T1" fmla="*/ 0 h 237"/>
              <a:gd name="T2" fmla="*/ 472 w 472"/>
              <a:gd name="T3" fmla="*/ 237 h 237"/>
              <a:gd name="T4" fmla="*/ 472 w 472"/>
              <a:gd name="T5" fmla="*/ 0 h 237"/>
              <a:gd name="T6" fmla="*/ 0 w 472"/>
              <a:gd name="T7" fmla="*/ 237 h 237"/>
              <a:gd name="T8" fmla="*/ 0 w 472"/>
              <a:gd name="T9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2" h="237">
                <a:moveTo>
                  <a:pt x="0" y="0"/>
                </a:moveTo>
                <a:lnTo>
                  <a:pt x="472" y="237"/>
                </a:lnTo>
                <a:lnTo>
                  <a:pt x="472" y="0"/>
                </a:lnTo>
                <a:lnTo>
                  <a:pt x="0" y="237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25" name="Freeform 45"/>
          <p:cNvSpPr>
            <a:spLocks/>
          </p:cNvSpPr>
          <p:nvPr/>
        </p:nvSpPr>
        <p:spPr bwMode="auto">
          <a:xfrm>
            <a:off x="7121525" y="5984875"/>
            <a:ext cx="100013" cy="22225"/>
          </a:xfrm>
          <a:custGeom>
            <a:avLst/>
            <a:gdLst>
              <a:gd name="T0" fmla="*/ 0 w 189"/>
              <a:gd name="T1" fmla="*/ 43 h 43"/>
              <a:gd name="T2" fmla="*/ 4 w 189"/>
              <a:gd name="T3" fmla="*/ 38 h 43"/>
              <a:gd name="T4" fmla="*/ 7 w 189"/>
              <a:gd name="T5" fmla="*/ 33 h 43"/>
              <a:gd name="T6" fmla="*/ 12 w 189"/>
              <a:gd name="T7" fmla="*/ 27 h 43"/>
              <a:gd name="T8" fmla="*/ 18 w 189"/>
              <a:gd name="T9" fmla="*/ 23 h 43"/>
              <a:gd name="T10" fmla="*/ 24 w 189"/>
              <a:gd name="T11" fmla="*/ 19 h 43"/>
              <a:gd name="T12" fmla="*/ 32 w 189"/>
              <a:gd name="T13" fmla="*/ 14 h 43"/>
              <a:gd name="T14" fmla="*/ 39 w 189"/>
              <a:gd name="T15" fmla="*/ 11 h 43"/>
              <a:gd name="T16" fmla="*/ 47 w 189"/>
              <a:gd name="T17" fmla="*/ 8 h 43"/>
              <a:gd name="T18" fmla="*/ 55 w 189"/>
              <a:gd name="T19" fmla="*/ 6 h 43"/>
              <a:gd name="T20" fmla="*/ 64 w 189"/>
              <a:gd name="T21" fmla="*/ 4 h 43"/>
              <a:gd name="T22" fmla="*/ 73 w 189"/>
              <a:gd name="T23" fmla="*/ 3 h 43"/>
              <a:gd name="T24" fmla="*/ 83 w 189"/>
              <a:gd name="T25" fmla="*/ 2 h 43"/>
              <a:gd name="T26" fmla="*/ 93 w 189"/>
              <a:gd name="T27" fmla="*/ 0 h 43"/>
              <a:gd name="T28" fmla="*/ 102 w 189"/>
              <a:gd name="T29" fmla="*/ 2 h 43"/>
              <a:gd name="T30" fmla="*/ 112 w 189"/>
              <a:gd name="T31" fmla="*/ 2 h 43"/>
              <a:gd name="T32" fmla="*/ 122 w 189"/>
              <a:gd name="T33" fmla="*/ 4 h 43"/>
              <a:gd name="T34" fmla="*/ 133 w 189"/>
              <a:gd name="T35" fmla="*/ 6 h 43"/>
              <a:gd name="T36" fmla="*/ 144 w 189"/>
              <a:gd name="T37" fmla="*/ 9 h 43"/>
              <a:gd name="T38" fmla="*/ 155 w 189"/>
              <a:gd name="T39" fmla="*/ 13 h 43"/>
              <a:gd name="T40" fmla="*/ 159 w 189"/>
              <a:gd name="T41" fmla="*/ 15 h 43"/>
              <a:gd name="T42" fmla="*/ 164 w 189"/>
              <a:gd name="T43" fmla="*/ 19 h 43"/>
              <a:gd name="T44" fmla="*/ 168 w 189"/>
              <a:gd name="T45" fmla="*/ 21 h 43"/>
              <a:gd name="T46" fmla="*/ 172 w 189"/>
              <a:gd name="T47" fmla="*/ 24 h 43"/>
              <a:gd name="T48" fmla="*/ 175 w 189"/>
              <a:gd name="T49" fmla="*/ 26 h 43"/>
              <a:gd name="T50" fmla="*/ 178 w 189"/>
              <a:gd name="T51" fmla="*/ 29 h 43"/>
              <a:gd name="T52" fmla="*/ 182 w 189"/>
              <a:gd name="T53" fmla="*/ 33 h 43"/>
              <a:gd name="T54" fmla="*/ 185 w 189"/>
              <a:gd name="T55" fmla="*/ 36 h 43"/>
              <a:gd name="T56" fmla="*/ 187 w 189"/>
              <a:gd name="T57" fmla="*/ 40 h 43"/>
              <a:gd name="T58" fmla="*/ 189 w 189"/>
              <a:gd name="T59" fmla="*/ 43 h 43"/>
              <a:gd name="T60" fmla="*/ 189 w 189"/>
              <a:gd name="T61" fmla="*/ 43 h 43"/>
              <a:gd name="T62" fmla="*/ 0 w 189"/>
              <a:gd name="T63" fmla="*/ 43 h 43"/>
              <a:gd name="T64" fmla="*/ 0 w 189"/>
              <a:gd name="T65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9" h="43">
                <a:moveTo>
                  <a:pt x="0" y="43"/>
                </a:moveTo>
                <a:lnTo>
                  <a:pt x="4" y="38"/>
                </a:lnTo>
                <a:lnTo>
                  <a:pt x="7" y="33"/>
                </a:lnTo>
                <a:lnTo>
                  <a:pt x="12" y="27"/>
                </a:lnTo>
                <a:lnTo>
                  <a:pt x="18" y="23"/>
                </a:lnTo>
                <a:lnTo>
                  <a:pt x="24" y="19"/>
                </a:lnTo>
                <a:lnTo>
                  <a:pt x="32" y="14"/>
                </a:lnTo>
                <a:lnTo>
                  <a:pt x="39" y="11"/>
                </a:lnTo>
                <a:lnTo>
                  <a:pt x="47" y="8"/>
                </a:lnTo>
                <a:lnTo>
                  <a:pt x="55" y="6"/>
                </a:lnTo>
                <a:lnTo>
                  <a:pt x="64" y="4"/>
                </a:lnTo>
                <a:lnTo>
                  <a:pt x="73" y="3"/>
                </a:lnTo>
                <a:lnTo>
                  <a:pt x="83" y="2"/>
                </a:lnTo>
                <a:lnTo>
                  <a:pt x="93" y="0"/>
                </a:lnTo>
                <a:lnTo>
                  <a:pt x="102" y="2"/>
                </a:lnTo>
                <a:lnTo>
                  <a:pt x="112" y="2"/>
                </a:lnTo>
                <a:lnTo>
                  <a:pt x="122" y="4"/>
                </a:lnTo>
                <a:lnTo>
                  <a:pt x="133" y="6"/>
                </a:lnTo>
                <a:lnTo>
                  <a:pt x="144" y="9"/>
                </a:lnTo>
                <a:lnTo>
                  <a:pt x="155" y="13"/>
                </a:lnTo>
                <a:lnTo>
                  <a:pt x="159" y="15"/>
                </a:lnTo>
                <a:lnTo>
                  <a:pt x="164" y="19"/>
                </a:lnTo>
                <a:lnTo>
                  <a:pt x="168" y="21"/>
                </a:lnTo>
                <a:lnTo>
                  <a:pt x="172" y="24"/>
                </a:lnTo>
                <a:lnTo>
                  <a:pt x="175" y="26"/>
                </a:lnTo>
                <a:lnTo>
                  <a:pt x="178" y="29"/>
                </a:lnTo>
                <a:lnTo>
                  <a:pt x="182" y="33"/>
                </a:lnTo>
                <a:lnTo>
                  <a:pt x="185" y="36"/>
                </a:lnTo>
                <a:lnTo>
                  <a:pt x="187" y="40"/>
                </a:lnTo>
                <a:lnTo>
                  <a:pt x="189" y="43"/>
                </a:lnTo>
                <a:lnTo>
                  <a:pt x="189" y="43"/>
                </a:lnTo>
                <a:lnTo>
                  <a:pt x="0" y="43"/>
                </a:lnTo>
                <a:lnTo>
                  <a:pt x="0" y="4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26" name="Freeform 46"/>
          <p:cNvSpPr>
            <a:spLocks/>
          </p:cNvSpPr>
          <p:nvPr/>
        </p:nvSpPr>
        <p:spPr bwMode="auto">
          <a:xfrm>
            <a:off x="6251575" y="6054725"/>
            <a:ext cx="250825" cy="125413"/>
          </a:xfrm>
          <a:custGeom>
            <a:avLst/>
            <a:gdLst>
              <a:gd name="T0" fmla="*/ 0 w 473"/>
              <a:gd name="T1" fmla="*/ 0 h 237"/>
              <a:gd name="T2" fmla="*/ 473 w 473"/>
              <a:gd name="T3" fmla="*/ 237 h 237"/>
              <a:gd name="T4" fmla="*/ 473 w 473"/>
              <a:gd name="T5" fmla="*/ 0 h 237"/>
              <a:gd name="T6" fmla="*/ 0 w 473"/>
              <a:gd name="T7" fmla="*/ 237 h 237"/>
              <a:gd name="T8" fmla="*/ 0 w 473"/>
              <a:gd name="T9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3" h="237">
                <a:moveTo>
                  <a:pt x="0" y="0"/>
                </a:moveTo>
                <a:lnTo>
                  <a:pt x="473" y="237"/>
                </a:lnTo>
                <a:lnTo>
                  <a:pt x="473" y="0"/>
                </a:lnTo>
                <a:lnTo>
                  <a:pt x="0" y="23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27" name="Freeform 47"/>
          <p:cNvSpPr>
            <a:spLocks/>
          </p:cNvSpPr>
          <p:nvPr/>
        </p:nvSpPr>
        <p:spPr bwMode="auto">
          <a:xfrm>
            <a:off x="6251575" y="6054725"/>
            <a:ext cx="250825" cy="125413"/>
          </a:xfrm>
          <a:custGeom>
            <a:avLst/>
            <a:gdLst>
              <a:gd name="T0" fmla="*/ 0 w 473"/>
              <a:gd name="T1" fmla="*/ 0 h 237"/>
              <a:gd name="T2" fmla="*/ 473 w 473"/>
              <a:gd name="T3" fmla="*/ 237 h 237"/>
              <a:gd name="T4" fmla="*/ 473 w 473"/>
              <a:gd name="T5" fmla="*/ 0 h 237"/>
              <a:gd name="T6" fmla="*/ 0 w 473"/>
              <a:gd name="T7" fmla="*/ 237 h 237"/>
              <a:gd name="T8" fmla="*/ 0 w 473"/>
              <a:gd name="T9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3" h="237">
                <a:moveTo>
                  <a:pt x="0" y="0"/>
                </a:moveTo>
                <a:lnTo>
                  <a:pt x="473" y="237"/>
                </a:lnTo>
                <a:lnTo>
                  <a:pt x="473" y="0"/>
                </a:lnTo>
                <a:lnTo>
                  <a:pt x="0" y="237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28" name="Freeform 48"/>
          <p:cNvSpPr>
            <a:spLocks/>
          </p:cNvSpPr>
          <p:nvPr/>
        </p:nvSpPr>
        <p:spPr bwMode="auto">
          <a:xfrm>
            <a:off x="6327775" y="5984875"/>
            <a:ext cx="98425" cy="22225"/>
          </a:xfrm>
          <a:custGeom>
            <a:avLst/>
            <a:gdLst>
              <a:gd name="T0" fmla="*/ 0 w 188"/>
              <a:gd name="T1" fmla="*/ 43 h 43"/>
              <a:gd name="T2" fmla="*/ 3 w 188"/>
              <a:gd name="T3" fmla="*/ 38 h 43"/>
              <a:gd name="T4" fmla="*/ 7 w 188"/>
              <a:gd name="T5" fmla="*/ 33 h 43"/>
              <a:gd name="T6" fmla="*/ 13 w 188"/>
              <a:gd name="T7" fmla="*/ 27 h 43"/>
              <a:gd name="T8" fmla="*/ 18 w 188"/>
              <a:gd name="T9" fmla="*/ 23 h 43"/>
              <a:gd name="T10" fmla="*/ 25 w 188"/>
              <a:gd name="T11" fmla="*/ 19 h 43"/>
              <a:gd name="T12" fmla="*/ 31 w 188"/>
              <a:gd name="T13" fmla="*/ 14 h 43"/>
              <a:gd name="T14" fmla="*/ 38 w 188"/>
              <a:gd name="T15" fmla="*/ 11 h 43"/>
              <a:gd name="T16" fmla="*/ 47 w 188"/>
              <a:gd name="T17" fmla="*/ 8 h 43"/>
              <a:gd name="T18" fmla="*/ 56 w 188"/>
              <a:gd name="T19" fmla="*/ 6 h 43"/>
              <a:gd name="T20" fmla="*/ 64 w 188"/>
              <a:gd name="T21" fmla="*/ 4 h 43"/>
              <a:gd name="T22" fmla="*/ 74 w 188"/>
              <a:gd name="T23" fmla="*/ 3 h 43"/>
              <a:gd name="T24" fmla="*/ 83 w 188"/>
              <a:gd name="T25" fmla="*/ 2 h 43"/>
              <a:gd name="T26" fmla="*/ 93 w 188"/>
              <a:gd name="T27" fmla="*/ 0 h 43"/>
              <a:gd name="T28" fmla="*/ 103 w 188"/>
              <a:gd name="T29" fmla="*/ 2 h 43"/>
              <a:gd name="T30" fmla="*/ 112 w 188"/>
              <a:gd name="T31" fmla="*/ 2 h 43"/>
              <a:gd name="T32" fmla="*/ 122 w 188"/>
              <a:gd name="T33" fmla="*/ 4 h 43"/>
              <a:gd name="T34" fmla="*/ 134 w 188"/>
              <a:gd name="T35" fmla="*/ 6 h 43"/>
              <a:gd name="T36" fmla="*/ 145 w 188"/>
              <a:gd name="T37" fmla="*/ 9 h 43"/>
              <a:gd name="T38" fmla="*/ 155 w 188"/>
              <a:gd name="T39" fmla="*/ 13 h 43"/>
              <a:gd name="T40" fmla="*/ 160 w 188"/>
              <a:gd name="T41" fmla="*/ 15 h 43"/>
              <a:gd name="T42" fmla="*/ 164 w 188"/>
              <a:gd name="T43" fmla="*/ 19 h 43"/>
              <a:gd name="T44" fmla="*/ 168 w 188"/>
              <a:gd name="T45" fmla="*/ 21 h 43"/>
              <a:gd name="T46" fmla="*/ 172 w 188"/>
              <a:gd name="T47" fmla="*/ 24 h 43"/>
              <a:gd name="T48" fmla="*/ 176 w 188"/>
              <a:gd name="T49" fmla="*/ 26 h 43"/>
              <a:gd name="T50" fmla="*/ 179 w 188"/>
              <a:gd name="T51" fmla="*/ 29 h 43"/>
              <a:gd name="T52" fmla="*/ 182 w 188"/>
              <a:gd name="T53" fmla="*/ 33 h 43"/>
              <a:gd name="T54" fmla="*/ 184 w 188"/>
              <a:gd name="T55" fmla="*/ 36 h 43"/>
              <a:gd name="T56" fmla="*/ 186 w 188"/>
              <a:gd name="T57" fmla="*/ 40 h 43"/>
              <a:gd name="T58" fmla="*/ 188 w 188"/>
              <a:gd name="T59" fmla="*/ 43 h 43"/>
              <a:gd name="T60" fmla="*/ 188 w 188"/>
              <a:gd name="T61" fmla="*/ 43 h 43"/>
              <a:gd name="T62" fmla="*/ 0 w 188"/>
              <a:gd name="T63" fmla="*/ 43 h 43"/>
              <a:gd name="T64" fmla="*/ 0 w 188"/>
              <a:gd name="T65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88" h="43">
                <a:moveTo>
                  <a:pt x="0" y="43"/>
                </a:moveTo>
                <a:lnTo>
                  <a:pt x="3" y="38"/>
                </a:lnTo>
                <a:lnTo>
                  <a:pt x="7" y="33"/>
                </a:lnTo>
                <a:lnTo>
                  <a:pt x="13" y="27"/>
                </a:lnTo>
                <a:lnTo>
                  <a:pt x="18" y="23"/>
                </a:lnTo>
                <a:lnTo>
                  <a:pt x="25" y="19"/>
                </a:lnTo>
                <a:lnTo>
                  <a:pt x="31" y="14"/>
                </a:lnTo>
                <a:lnTo>
                  <a:pt x="38" y="11"/>
                </a:lnTo>
                <a:lnTo>
                  <a:pt x="47" y="8"/>
                </a:lnTo>
                <a:lnTo>
                  <a:pt x="56" y="6"/>
                </a:lnTo>
                <a:lnTo>
                  <a:pt x="64" y="4"/>
                </a:lnTo>
                <a:lnTo>
                  <a:pt x="74" y="3"/>
                </a:lnTo>
                <a:lnTo>
                  <a:pt x="83" y="2"/>
                </a:lnTo>
                <a:lnTo>
                  <a:pt x="93" y="0"/>
                </a:lnTo>
                <a:lnTo>
                  <a:pt x="103" y="2"/>
                </a:lnTo>
                <a:lnTo>
                  <a:pt x="112" y="2"/>
                </a:lnTo>
                <a:lnTo>
                  <a:pt x="122" y="4"/>
                </a:lnTo>
                <a:lnTo>
                  <a:pt x="134" y="6"/>
                </a:lnTo>
                <a:lnTo>
                  <a:pt x="145" y="9"/>
                </a:lnTo>
                <a:lnTo>
                  <a:pt x="155" y="13"/>
                </a:lnTo>
                <a:lnTo>
                  <a:pt x="160" y="15"/>
                </a:lnTo>
                <a:lnTo>
                  <a:pt x="164" y="19"/>
                </a:lnTo>
                <a:lnTo>
                  <a:pt x="168" y="21"/>
                </a:lnTo>
                <a:lnTo>
                  <a:pt x="172" y="24"/>
                </a:lnTo>
                <a:lnTo>
                  <a:pt x="176" y="26"/>
                </a:lnTo>
                <a:lnTo>
                  <a:pt x="179" y="29"/>
                </a:lnTo>
                <a:lnTo>
                  <a:pt x="182" y="33"/>
                </a:lnTo>
                <a:lnTo>
                  <a:pt x="184" y="36"/>
                </a:lnTo>
                <a:lnTo>
                  <a:pt x="186" y="40"/>
                </a:lnTo>
                <a:lnTo>
                  <a:pt x="188" y="43"/>
                </a:lnTo>
                <a:lnTo>
                  <a:pt x="188" y="43"/>
                </a:lnTo>
                <a:lnTo>
                  <a:pt x="0" y="43"/>
                </a:lnTo>
                <a:lnTo>
                  <a:pt x="0" y="4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29" name="Rectangle 49"/>
          <p:cNvSpPr>
            <a:spLocks noChangeArrowheads="1"/>
          </p:cNvSpPr>
          <p:nvPr/>
        </p:nvSpPr>
        <p:spPr bwMode="auto">
          <a:xfrm>
            <a:off x="6146800" y="6119813"/>
            <a:ext cx="1271588" cy="273050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0" name="Freeform 50"/>
          <p:cNvSpPr>
            <a:spLocks/>
          </p:cNvSpPr>
          <p:nvPr/>
        </p:nvSpPr>
        <p:spPr bwMode="auto">
          <a:xfrm>
            <a:off x="6661150" y="6327775"/>
            <a:ext cx="249238" cy="125413"/>
          </a:xfrm>
          <a:custGeom>
            <a:avLst/>
            <a:gdLst>
              <a:gd name="T0" fmla="*/ 0 w 472"/>
              <a:gd name="T1" fmla="*/ 0 h 235"/>
              <a:gd name="T2" fmla="*/ 472 w 472"/>
              <a:gd name="T3" fmla="*/ 235 h 235"/>
              <a:gd name="T4" fmla="*/ 472 w 472"/>
              <a:gd name="T5" fmla="*/ 0 h 235"/>
              <a:gd name="T6" fmla="*/ 0 w 472"/>
              <a:gd name="T7" fmla="*/ 235 h 235"/>
              <a:gd name="T8" fmla="*/ 0 w 472"/>
              <a:gd name="T9" fmla="*/ 0 h 2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2" h="235">
                <a:moveTo>
                  <a:pt x="0" y="0"/>
                </a:moveTo>
                <a:lnTo>
                  <a:pt x="472" y="235"/>
                </a:lnTo>
                <a:lnTo>
                  <a:pt x="472" y="0"/>
                </a:lnTo>
                <a:lnTo>
                  <a:pt x="0" y="235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1" name="Freeform 51"/>
          <p:cNvSpPr>
            <a:spLocks/>
          </p:cNvSpPr>
          <p:nvPr/>
        </p:nvSpPr>
        <p:spPr bwMode="auto">
          <a:xfrm>
            <a:off x="6661150" y="6327775"/>
            <a:ext cx="249238" cy="125413"/>
          </a:xfrm>
          <a:custGeom>
            <a:avLst/>
            <a:gdLst>
              <a:gd name="T0" fmla="*/ 0 w 472"/>
              <a:gd name="T1" fmla="*/ 0 h 235"/>
              <a:gd name="T2" fmla="*/ 472 w 472"/>
              <a:gd name="T3" fmla="*/ 235 h 235"/>
              <a:gd name="T4" fmla="*/ 472 w 472"/>
              <a:gd name="T5" fmla="*/ 0 h 235"/>
              <a:gd name="T6" fmla="*/ 0 w 472"/>
              <a:gd name="T7" fmla="*/ 235 h 235"/>
              <a:gd name="T8" fmla="*/ 0 w 472"/>
              <a:gd name="T9" fmla="*/ 0 h 2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2" h="235">
                <a:moveTo>
                  <a:pt x="0" y="0"/>
                </a:moveTo>
                <a:lnTo>
                  <a:pt x="472" y="235"/>
                </a:lnTo>
                <a:lnTo>
                  <a:pt x="472" y="0"/>
                </a:lnTo>
                <a:lnTo>
                  <a:pt x="0" y="235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2" name="Freeform 52"/>
          <p:cNvSpPr>
            <a:spLocks/>
          </p:cNvSpPr>
          <p:nvPr/>
        </p:nvSpPr>
        <p:spPr bwMode="auto">
          <a:xfrm>
            <a:off x="6735763" y="6257925"/>
            <a:ext cx="100012" cy="22225"/>
          </a:xfrm>
          <a:custGeom>
            <a:avLst/>
            <a:gdLst>
              <a:gd name="T0" fmla="*/ 0 w 188"/>
              <a:gd name="T1" fmla="*/ 43 h 43"/>
              <a:gd name="T2" fmla="*/ 3 w 188"/>
              <a:gd name="T3" fmla="*/ 37 h 43"/>
              <a:gd name="T4" fmla="*/ 7 w 188"/>
              <a:gd name="T5" fmla="*/ 31 h 43"/>
              <a:gd name="T6" fmla="*/ 11 w 188"/>
              <a:gd name="T7" fmla="*/ 26 h 43"/>
              <a:gd name="T8" fmla="*/ 18 w 188"/>
              <a:gd name="T9" fmla="*/ 22 h 43"/>
              <a:gd name="T10" fmla="*/ 24 w 188"/>
              <a:gd name="T11" fmla="*/ 17 h 43"/>
              <a:gd name="T12" fmla="*/ 31 w 188"/>
              <a:gd name="T13" fmla="*/ 13 h 43"/>
              <a:gd name="T14" fmla="*/ 38 w 188"/>
              <a:gd name="T15" fmla="*/ 10 h 43"/>
              <a:gd name="T16" fmla="*/ 47 w 188"/>
              <a:gd name="T17" fmla="*/ 8 h 43"/>
              <a:gd name="T18" fmla="*/ 55 w 188"/>
              <a:gd name="T19" fmla="*/ 4 h 43"/>
              <a:gd name="T20" fmla="*/ 64 w 188"/>
              <a:gd name="T21" fmla="*/ 2 h 43"/>
              <a:gd name="T22" fmla="*/ 74 w 188"/>
              <a:gd name="T23" fmla="*/ 1 h 43"/>
              <a:gd name="T24" fmla="*/ 82 w 188"/>
              <a:gd name="T25" fmla="*/ 0 h 43"/>
              <a:gd name="T26" fmla="*/ 92 w 188"/>
              <a:gd name="T27" fmla="*/ 0 h 43"/>
              <a:gd name="T28" fmla="*/ 101 w 188"/>
              <a:gd name="T29" fmla="*/ 0 h 43"/>
              <a:gd name="T30" fmla="*/ 111 w 188"/>
              <a:gd name="T31" fmla="*/ 1 h 43"/>
              <a:gd name="T32" fmla="*/ 122 w 188"/>
              <a:gd name="T33" fmla="*/ 2 h 43"/>
              <a:gd name="T34" fmla="*/ 132 w 188"/>
              <a:gd name="T35" fmla="*/ 4 h 43"/>
              <a:gd name="T36" fmla="*/ 144 w 188"/>
              <a:gd name="T37" fmla="*/ 8 h 43"/>
              <a:gd name="T38" fmla="*/ 154 w 188"/>
              <a:gd name="T39" fmla="*/ 12 h 43"/>
              <a:gd name="T40" fmla="*/ 164 w 188"/>
              <a:gd name="T41" fmla="*/ 17 h 43"/>
              <a:gd name="T42" fmla="*/ 168 w 188"/>
              <a:gd name="T43" fmla="*/ 19 h 43"/>
              <a:gd name="T44" fmla="*/ 171 w 188"/>
              <a:gd name="T45" fmla="*/ 23 h 43"/>
              <a:gd name="T46" fmla="*/ 175 w 188"/>
              <a:gd name="T47" fmla="*/ 26 h 43"/>
              <a:gd name="T48" fmla="*/ 179 w 188"/>
              <a:gd name="T49" fmla="*/ 29 h 43"/>
              <a:gd name="T50" fmla="*/ 181 w 188"/>
              <a:gd name="T51" fmla="*/ 32 h 43"/>
              <a:gd name="T52" fmla="*/ 184 w 188"/>
              <a:gd name="T53" fmla="*/ 36 h 43"/>
              <a:gd name="T54" fmla="*/ 186 w 188"/>
              <a:gd name="T55" fmla="*/ 39 h 43"/>
              <a:gd name="T56" fmla="*/ 188 w 188"/>
              <a:gd name="T57" fmla="*/ 43 h 43"/>
              <a:gd name="T58" fmla="*/ 188 w 188"/>
              <a:gd name="T59" fmla="*/ 43 h 43"/>
              <a:gd name="T60" fmla="*/ 0 w 188"/>
              <a:gd name="T61" fmla="*/ 43 h 43"/>
              <a:gd name="T62" fmla="*/ 0 w 188"/>
              <a:gd name="T6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88" h="43">
                <a:moveTo>
                  <a:pt x="0" y="43"/>
                </a:moveTo>
                <a:lnTo>
                  <a:pt x="3" y="37"/>
                </a:lnTo>
                <a:lnTo>
                  <a:pt x="7" y="31"/>
                </a:lnTo>
                <a:lnTo>
                  <a:pt x="11" y="26"/>
                </a:lnTo>
                <a:lnTo>
                  <a:pt x="18" y="22"/>
                </a:lnTo>
                <a:lnTo>
                  <a:pt x="24" y="17"/>
                </a:lnTo>
                <a:lnTo>
                  <a:pt x="31" y="13"/>
                </a:lnTo>
                <a:lnTo>
                  <a:pt x="38" y="10"/>
                </a:lnTo>
                <a:lnTo>
                  <a:pt x="47" y="8"/>
                </a:lnTo>
                <a:lnTo>
                  <a:pt x="55" y="4"/>
                </a:lnTo>
                <a:lnTo>
                  <a:pt x="64" y="2"/>
                </a:lnTo>
                <a:lnTo>
                  <a:pt x="74" y="1"/>
                </a:lnTo>
                <a:lnTo>
                  <a:pt x="82" y="0"/>
                </a:lnTo>
                <a:lnTo>
                  <a:pt x="92" y="0"/>
                </a:lnTo>
                <a:lnTo>
                  <a:pt x="101" y="0"/>
                </a:lnTo>
                <a:lnTo>
                  <a:pt x="111" y="1"/>
                </a:lnTo>
                <a:lnTo>
                  <a:pt x="122" y="2"/>
                </a:lnTo>
                <a:lnTo>
                  <a:pt x="132" y="4"/>
                </a:lnTo>
                <a:lnTo>
                  <a:pt x="144" y="8"/>
                </a:lnTo>
                <a:lnTo>
                  <a:pt x="154" y="12"/>
                </a:lnTo>
                <a:lnTo>
                  <a:pt x="164" y="17"/>
                </a:lnTo>
                <a:lnTo>
                  <a:pt x="168" y="19"/>
                </a:lnTo>
                <a:lnTo>
                  <a:pt x="171" y="23"/>
                </a:lnTo>
                <a:lnTo>
                  <a:pt x="175" y="26"/>
                </a:lnTo>
                <a:lnTo>
                  <a:pt x="179" y="29"/>
                </a:lnTo>
                <a:lnTo>
                  <a:pt x="181" y="32"/>
                </a:lnTo>
                <a:lnTo>
                  <a:pt x="184" y="36"/>
                </a:lnTo>
                <a:lnTo>
                  <a:pt x="186" y="39"/>
                </a:lnTo>
                <a:lnTo>
                  <a:pt x="188" y="43"/>
                </a:lnTo>
                <a:lnTo>
                  <a:pt x="188" y="43"/>
                </a:lnTo>
                <a:lnTo>
                  <a:pt x="0" y="43"/>
                </a:lnTo>
                <a:lnTo>
                  <a:pt x="0" y="4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3" name="Freeform 53"/>
          <p:cNvSpPr>
            <a:spLocks/>
          </p:cNvSpPr>
          <p:nvPr/>
        </p:nvSpPr>
        <p:spPr bwMode="auto">
          <a:xfrm>
            <a:off x="5684838" y="6054725"/>
            <a:ext cx="249237" cy="125413"/>
          </a:xfrm>
          <a:custGeom>
            <a:avLst/>
            <a:gdLst>
              <a:gd name="T0" fmla="*/ 472 w 472"/>
              <a:gd name="T1" fmla="*/ 237 h 237"/>
              <a:gd name="T2" fmla="*/ 0 w 472"/>
              <a:gd name="T3" fmla="*/ 0 h 237"/>
              <a:gd name="T4" fmla="*/ 0 w 472"/>
              <a:gd name="T5" fmla="*/ 237 h 237"/>
              <a:gd name="T6" fmla="*/ 472 w 472"/>
              <a:gd name="T7" fmla="*/ 0 h 237"/>
              <a:gd name="T8" fmla="*/ 472 w 472"/>
              <a:gd name="T9" fmla="*/ 237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2" h="237">
                <a:moveTo>
                  <a:pt x="472" y="237"/>
                </a:moveTo>
                <a:lnTo>
                  <a:pt x="0" y="0"/>
                </a:lnTo>
                <a:lnTo>
                  <a:pt x="0" y="237"/>
                </a:lnTo>
                <a:lnTo>
                  <a:pt x="472" y="0"/>
                </a:lnTo>
                <a:lnTo>
                  <a:pt x="472" y="23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4" name="Freeform 54"/>
          <p:cNvSpPr>
            <a:spLocks/>
          </p:cNvSpPr>
          <p:nvPr/>
        </p:nvSpPr>
        <p:spPr bwMode="auto">
          <a:xfrm>
            <a:off x="5684838" y="6054725"/>
            <a:ext cx="249237" cy="125413"/>
          </a:xfrm>
          <a:custGeom>
            <a:avLst/>
            <a:gdLst>
              <a:gd name="T0" fmla="*/ 472 w 472"/>
              <a:gd name="T1" fmla="*/ 237 h 237"/>
              <a:gd name="T2" fmla="*/ 0 w 472"/>
              <a:gd name="T3" fmla="*/ 0 h 237"/>
              <a:gd name="T4" fmla="*/ 0 w 472"/>
              <a:gd name="T5" fmla="*/ 237 h 237"/>
              <a:gd name="T6" fmla="*/ 472 w 472"/>
              <a:gd name="T7" fmla="*/ 0 h 237"/>
              <a:gd name="T8" fmla="*/ 472 w 472"/>
              <a:gd name="T9" fmla="*/ 237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2" h="237">
                <a:moveTo>
                  <a:pt x="472" y="237"/>
                </a:moveTo>
                <a:lnTo>
                  <a:pt x="0" y="0"/>
                </a:lnTo>
                <a:lnTo>
                  <a:pt x="0" y="237"/>
                </a:lnTo>
                <a:lnTo>
                  <a:pt x="472" y="0"/>
                </a:lnTo>
                <a:lnTo>
                  <a:pt x="472" y="237"/>
                </a:lnTo>
                <a:close/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5" name="Freeform 55"/>
          <p:cNvSpPr>
            <a:spLocks/>
          </p:cNvSpPr>
          <p:nvPr/>
        </p:nvSpPr>
        <p:spPr bwMode="auto">
          <a:xfrm>
            <a:off x="5759450" y="6227763"/>
            <a:ext cx="100013" cy="22225"/>
          </a:xfrm>
          <a:custGeom>
            <a:avLst/>
            <a:gdLst>
              <a:gd name="T0" fmla="*/ 189 w 189"/>
              <a:gd name="T1" fmla="*/ 0 h 42"/>
              <a:gd name="T2" fmla="*/ 185 w 189"/>
              <a:gd name="T3" fmla="*/ 6 h 42"/>
              <a:gd name="T4" fmla="*/ 181 w 189"/>
              <a:gd name="T5" fmla="*/ 11 h 42"/>
              <a:gd name="T6" fmla="*/ 177 w 189"/>
              <a:gd name="T7" fmla="*/ 15 h 42"/>
              <a:gd name="T8" fmla="*/ 170 w 189"/>
              <a:gd name="T9" fmla="*/ 21 h 42"/>
              <a:gd name="T10" fmla="*/ 164 w 189"/>
              <a:gd name="T11" fmla="*/ 25 h 42"/>
              <a:gd name="T12" fmla="*/ 158 w 189"/>
              <a:gd name="T13" fmla="*/ 28 h 42"/>
              <a:gd name="T14" fmla="*/ 150 w 189"/>
              <a:gd name="T15" fmla="*/ 33 h 42"/>
              <a:gd name="T16" fmla="*/ 142 w 189"/>
              <a:gd name="T17" fmla="*/ 35 h 42"/>
              <a:gd name="T18" fmla="*/ 133 w 189"/>
              <a:gd name="T19" fmla="*/ 38 h 42"/>
              <a:gd name="T20" fmla="*/ 124 w 189"/>
              <a:gd name="T21" fmla="*/ 40 h 42"/>
              <a:gd name="T22" fmla="*/ 116 w 189"/>
              <a:gd name="T23" fmla="*/ 41 h 42"/>
              <a:gd name="T24" fmla="*/ 106 w 189"/>
              <a:gd name="T25" fmla="*/ 42 h 42"/>
              <a:gd name="T26" fmla="*/ 97 w 189"/>
              <a:gd name="T27" fmla="*/ 42 h 42"/>
              <a:gd name="T28" fmla="*/ 87 w 189"/>
              <a:gd name="T29" fmla="*/ 42 h 42"/>
              <a:gd name="T30" fmla="*/ 77 w 189"/>
              <a:gd name="T31" fmla="*/ 41 h 42"/>
              <a:gd name="T32" fmla="*/ 68 w 189"/>
              <a:gd name="T33" fmla="*/ 40 h 42"/>
              <a:gd name="T34" fmla="*/ 56 w 189"/>
              <a:gd name="T35" fmla="*/ 38 h 42"/>
              <a:gd name="T36" fmla="*/ 44 w 189"/>
              <a:gd name="T37" fmla="*/ 34 h 42"/>
              <a:gd name="T38" fmla="*/ 34 w 189"/>
              <a:gd name="T39" fmla="*/ 29 h 42"/>
              <a:gd name="T40" fmla="*/ 25 w 189"/>
              <a:gd name="T41" fmla="*/ 25 h 42"/>
              <a:gd name="T42" fmla="*/ 20 w 189"/>
              <a:gd name="T43" fmla="*/ 22 h 42"/>
              <a:gd name="T44" fmla="*/ 17 w 189"/>
              <a:gd name="T45" fmla="*/ 20 h 42"/>
              <a:gd name="T46" fmla="*/ 13 w 189"/>
              <a:gd name="T47" fmla="*/ 17 h 42"/>
              <a:gd name="T48" fmla="*/ 10 w 189"/>
              <a:gd name="T49" fmla="*/ 13 h 42"/>
              <a:gd name="T50" fmla="*/ 8 w 189"/>
              <a:gd name="T51" fmla="*/ 10 h 42"/>
              <a:gd name="T52" fmla="*/ 4 w 189"/>
              <a:gd name="T53" fmla="*/ 7 h 42"/>
              <a:gd name="T54" fmla="*/ 2 w 189"/>
              <a:gd name="T55" fmla="*/ 4 h 42"/>
              <a:gd name="T56" fmla="*/ 0 w 189"/>
              <a:gd name="T57" fmla="*/ 0 h 42"/>
              <a:gd name="T58" fmla="*/ 0 w 189"/>
              <a:gd name="T59" fmla="*/ 0 h 42"/>
              <a:gd name="T60" fmla="*/ 189 w 189"/>
              <a:gd name="T61" fmla="*/ 0 h 42"/>
              <a:gd name="T62" fmla="*/ 189 w 189"/>
              <a:gd name="T63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89" h="42">
                <a:moveTo>
                  <a:pt x="189" y="0"/>
                </a:moveTo>
                <a:lnTo>
                  <a:pt x="185" y="6"/>
                </a:lnTo>
                <a:lnTo>
                  <a:pt x="181" y="11"/>
                </a:lnTo>
                <a:lnTo>
                  <a:pt x="177" y="15"/>
                </a:lnTo>
                <a:lnTo>
                  <a:pt x="170" y="21"/>
                </a:lnTo>
                <a:lnTo>
                  <a:pt x="164" y="25"/>
                </a:lnTo>
                <a:lnTo>
                  <a:pt x="158" y="28"/>
                </a:lnTo>
                <a:lnTo>
                  <a:pt x="150" y="33"/>
                </a:lnTo>
                <a:lnTo>
                  <a:pt x="142" y="35"/>
                </a:lnTo>
                <a:lnTo>
                  <a:pt x="133" y="38"/>
                </a:lnTo>
                <a:lnTo>
                  <a:pt x="124" y="40"/>
                </a:lnTo>
                <a:lnTo>
                  <a:pt x="116" y="41"/>
                </a:lnTo>
                <a:lnTo>
                  <a:pt x="106" y="42"/>
                </a:lnTo>
                <a:lnTo>
                  <a:pt x="97" y="42"/>
                </a:lnTo>
                <a:lnTo>
                  <a:pt x="87" y="42"/>
                </a:lnTo>
                <a:lnTo>
                  <a:pt x="77" y="41"/>
                </a:lnTo>
                <a:lnTo>
                  <a:pt x="68" y="40"/>
                </a:lnTo>
                <a:lnTo>
                  <a:pt x="56" y="38"/>
                </a:lnTo>
                <a:lnTo>
                  <a:pt x="44" y="34"/>
                </a:lnTo>
                <a:lnTo>
                  <a:pt x="34" y="29"/>
                </a:lnTo>
                <a:lnTo>
                  <a:pt x="25" y="25"/>
                </a:lnTo>
                <a:lnTo>
                  <a:pt x="20" y="22"/>
                </a:lnTo>
                <a:lnTo>
                  <a:pt x="17" y="20"/>
                </a:lnTo>
                <a:lnTo>
                  <a:pt x="13" y="17"/>
                </a:lnTo>
                <a:lnTo>
                  <a:pt x="10" y="13"/>
                </a:lnTo>
                <a:lnTo>
                  <a:pt x="8" y="10"/>
                </a:lnTo>
                <a:lnTo>
                  <a:pt x="4" y="7"/>
                </a:lnTo>
                <a:lnTo>
                  <a:pt x="2" y="4"/>
                </a:lnTo>
                <a:lnTo>
                  <a:pt x="0" y="0"/>
                </a:lnTo>
                <a:lnTo>
                  <a:pt x="0" y="0"/>
                </a:lnTo>
                <a:lnTo>
                  <a:pt x="189" y="0"/>
                </a:lnTo>
                <a:lnTo>
                  <a:pt x="189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6" name="Freeform 56"/>
          <p:cNvSpPr>
            <a:spLocks/>
          </p:cNvSpPr>
          <p:nvPr/>
        </p:nvSpPr>
        <p:spPr bwMode="auto">
          <a:xfrm>
            <a:off x="5759450" y="6227763"/>
            <a:ext cx="100013" cy="22225"/>
          </a:xfrm>
          <a:custGeom>
            <a:avLst/>
            <a:gdLst>
              <a:gd name="T0" fmla="*/ 189 w 189"/>
              <a:gd name="T1" fmla="*/ 0 h 42"/>
              <a:gd name="T2" fmla="*/ 185 w 189"/>
              <a:gd name="T3" fmla="*/ 6 h 42"/>
              <a:gd name="T4" fmla="*/ 181 w 189"/>
              <a:gd name="T5" fmla="*/ 11 h 42"/>
              <a:gd name="T6" fmla="*/ 177 w 189"/>
              <a:gd name="T7" fmla="*/ 15 h 42"/>
              <a:gd name="T8" fmla="*/ 170 w 189"/>
              <a:gd name="T9" fmla="*/ 21 h 42"/>
              <a:gd name="T10" fmla="*/ 164 w 189"/>
              <a:gd name="T11" fmla="*/ 25 h 42"/>
              <a:gd name="T12" fmla="*/ 158 w 189"/>
              <a:gd name="T13" fmla="*/ 28 h 42"/>
              <a:gd name="T14" fmla="*/ 150 w 189"/>
              <a:gd name="T15" fmla="*/ 33 h 42"/>
              <a:gd name="T16" fmla="*/ 142 w 189"/>
              <a:gd name="T17" fmla="*/ 35 h 42"/>
              <a:gd name="T18" fmla="*/ 133 w 189"/>
              <a:gd name="T19" fmla="*/ 38 h 42"/>
              <a:gd name="T20" fmla="*/ 124 w 189"/>
              <a:gd name="T21" fmla="*/ 40 h 42"/>
              <a:gd name="T22" fmla="*/ 116 w 189"/>
              <a:gd name="T23" fmla="*/ 41 h 42"/>
              <a:gd name="T24" fmla="*/ 106 w 189"/>
              <a:gd name="T25" fmla="*/ 42 h 42"/>
              <a:gd name="T26" fmla="*/ 97 w 189"/>
              <a:gd name="T27" fmla="*/ 42 h 42"/>
              <a:gd name="T28" fmla="*/ 87 w 189"/>
              <a:gd name="T29" fmla="*/ 42 h 42"/>
              <a:gd name="T30" fmla="*/ 77 w 189"/>
              <a:gd name="T31" fmla="*/ 41 h 42"/>
              <a:gd name="T32" fmla="*/ 68 w 189"/>
              <a:gd name="T33" fmla="*/ 40 h 42"/>
              <a:gd name="T34" fmla="*/ 56 w 189"/>
              <a:gd name="T35" fmla="*/ 38 h 42"/>
              <a:gd name="T36" fmla="*/ 44 w 189"/>
              <a:gd name="T37" fmla="*/ 34 h 42"/>
              <a:gd name="T38" fmla="*/ 34 w 189"/>
              <a:gd name="T39" fmla="*/ 29 h 42"/>
              <a:gd name="T40" fmla="*/ 25 w 189"/>
              <a:gd name="T41" fmla="*/ 25 h 42"/>
              <a:gd name="T42" fmla="*/ 20 w 189"/>
              <a:gd name="T43" fmla="*/ 22 h 42"/>
              <a:gd name="T44" fmla="*/ 17 w 189"/>
              <a:gd name="T45" fmla="*/ 20 h 42"/>
              <a:gd name="T46" fmla="*/ 13 w 189"/>
              <a:gd name="T47" fmla="*/ 17 h 42"/>
              <a:gd name="T48" fmla="*/ 10 w 189"/>
              <a:gd name="T49" fmla="*/ 13 h 42"/>
              <a:gd name="T50" fmla="*/ 8 w 189"/>
              <a:gd name="T51" fmla="*/ 10 h 42"/>
              <a:gd name="T52" fmla="*/ 4 w 189"/>
              <a:gd name="T53" fmla="*/ 7 h 42"/>
              <a:gd name="T54" fmla="*/ 2 w 189"/>
              <a:gd name="T55" fmla="*/ 4 h 42"/>
              <a:gd name="T56" fmla="*/ 0 w 189"/>
              <a:gd name="T57" fmla="*/ 0 h 42"/>
              <a:gd name="T58" fmla="*/ 0 w 189"/>
              <a:gd name="T59" fmla="*/ 0 h 42"/>
              <a:gd name="T60" fmla="*/ 189 w 189"/>
              <a:gd name="T61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89" h="42">
                <a:moveTo>
                  <a:pt x="189" y="0"/>
                </a:moveTo>
                <a:lnTo>
                  <a:pt x="185" y="6"/>
                </a:lnTo>
                <a:lnTo>
                  <a:pt x="181" y="11"/>
                </a:lnTo>
                <a:lnTo>
                  <a:pt x="177" y="15"/>
                </a:lnTo>
                <a:lnTo>
                  <a:pt x="170" y="21"/>
                </a:lnTo>
                <a:lnTo>
                  <a:pt x="164" y="25"/>
                </a:lnTo>
                <a:lnTo>
                  <a:pt x="158" y="28"/>
                </a:lnTo>
                <a:lnTo>
                  <a:pt x="150" y="33"/>
                </a:lnTo>
                <a:lnTo>
                  <a:pt x="142" y="35"/>
                </a:lnTo>
                <a:lnTo>
                  <a:pt x="133" y="38"/>
                </a:lnTo>
                <a:lnTo>
                  <a:pt x="124" y="40"/>
                </a:lnTo>
                <a:lnTo>
                  <a:pt x="116" y="41"/>
                </a:lnTo>
                <a:lnTo>
                  <a:pt x="106" y="42"/>
                </a:lnTo>
                <a:lnTo>
                  <a:pt x="97" y="42"/>
                </a:lnTo>
                <a:lnTo>
                  <a:pt x="87" y="42"/>
                </a:lnTo>
                <a:lnTo>
                  <a:pt x="77" y="41"/>
                </a:lnTo>
                <a:lnTo>
                  <a:pt x="68" y="40"/>
                </a:lnTo>
                <a:lnTo>
                  <a:pt x="56" y="38"/>
                </a:lnTo>
                <a:lnTo>
                  <a:pt x="44" y="34"/>
                </a:lnTo>
                <a:lnTo>
                  <a:pt x="34" y="29"/>
                </a:lnTo>
                <a:lnTo>
                  <a:pt x="25" y="25"/>
                </a:lnTo>
                <a:lnTo>
                  <a:pt x="20" y="22"/>
                </a:lnTo>
                <a:lnTo>
                  <a:pt x="17" y="20"/>
                </a:lnTo>
                <a:lnTo>
                  <a:pt x="13" y="17"/>
                </a:lnTo>
                <a:lnTo>
                  <a:pt x="10" y="13"/>
                </a:lnTo>
                <a:lnTo>
                  <a:pt x="8" y="10"/>
                </a:lnTo>
                <a:lnTo>
                  <a:pt x="4" y="7"/>
                </a:lnTo>
                <a:lnTo>
                  <a:pt x="2" y="4"/>
                </a:lnTo>
                <a:lnTo>
                  <a:pt x="0" y="0"/>
                </a:lnTo>
                <a:lnTo>
                  <a:pt x="0" y="0"/>
                </a:lnTo>
                <a:lnTo>
                  <a:pt x="189" y="0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7" name="Line 57"/>
          <p:cNvSpPr>
            <a:spLocks noChangeShapeType="1"/>
          </p:cNvSpPr>
          <p:nvPr/>
        </p:nvSpPr>
        <p:spPr bwMode="auto">
          <a:xfrm>
            <a:off x="5808663" y="6118225"/>
            <a:ext cx="1587" cy="10953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8" name="Freeform 58"/>
          <p:cNvSpPr>
            <a:spLocks/>
          </p:cNvSpPr>
          <p:nvPr/>
        </p:nvSpPr>
        <p:spPr bwMode="auto">
          <a:xfrm>
            <a:off x="5094288" y="6054725"/>
            <a:ext cx="249237" cy="125413"/>
          </a:xfrm>
          <a:custGeom>
            <a:avLst/>
            <a:gdLst>
              <a:gd name="T0" fmla="*/ 472 w 472"/>
              <a:gd name="T1" fmla="*/ 237 h 237"/>
              <a:gd name="T2" fmla="*/ 0 w 472"/>
              <a:gd name="T3" fmla="*/ 0 h 237"/>
              <a:gd name="T4" fmla="*/ 0 w 472"/>
              <a:gd name="T5" fmla="*/ 237 h 237"/>
              <a:gd name="T6" fmla="*/ 472 w 472"/>
              <a:gd name="T7" fmla="*/ 0 h 237"/>
              <a:gd name="T8" fmla="*/ 472 w 472"/>
              <a:gd name="T9" fmla="*/ 237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2" h="237">
                <a:moveTo>
                  <a:pt x="472" y="237"/>
                </a:moveTo>
                <a:lnTo>
                  <a:pt x="0" y="0"/>
                </a:lnTo>
                <a:lnTo>
                  <a:pt x="0" y="237"/>
                </a:lnTo>
                <a:lnTo>
                  <a:pt x="472" y="0"/>
                </a:lnTo>
                <a:lnTo>
                  <a:pt x="472" y="23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39" name="Freeform 59"/>
          <p:cNvSpPr>
            <a:spLocks/>
          </p:cNvSpPr>
          <p:nvPr/>
        </p:nvSpPr>
        <p:spPr bwMode="auto">
          <a:xfrm>
            <a:off x="5094288" y="6054725"/>
            <a:ext cx="249237" cy="125413"/>
          </a:xfrm>
          <a:custGeom>
            <a:avLst/>
            <a:gdLst>
              <a:gd name="T0" fmla="*/ 472 w 472"/>
              <a:gd name="T1" fmla="*/ 237 h 237"/>
              <a:gd name="T2" fmla="*/ 0 w 472"/>
              <a:gd name="T3" fmla="*/ 0 h 237"/>
              <a:gd name="T4" fmla="*/ 0 w 472"/>
              <a:gd name="T5" fmla="*/ 237 h 237"/>
              <a:gd name="T6" fmla="*/ 472 w 472"/>
              <a:gd name="T7" fmla="*/ 0 h 237"/>
              <a:gd name="T8" fmla="*/ 472 w 472"/>
              <a:gd name="T9" fmla="*/ 237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2" h="237">
                <a:moveTo>
                  <a:pt x="472" y="237"/>
                </a:moveTo>
                <a:lnTo>
                  <a:pt x="0" y="0"/>
                </a:lnTo>
                <a:lnTo>
                  <a:pt x="0" y="237"/>
                </a:lnTo>
                <a:lnTo>
                  <a:pt x="472" y="0"/>
                </a:lnTo>
                <a:lnTo>
                  <a:pt x="472" y="237"/>
                </a:lnTo>
                <a:close/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0" name="Freeform 60"/>
          <p:cNvSpPr>
            <a:spLocks/>
          </p:cNvSpPr>
          <p:nvPr/>
        </p:nvSpPr>
        <p:spPr bwMode="auto">
          <a:xfrm>
            <a:off x="5168900" y="6227763"/>
            <a:ext cx="100013" cy="22225"/>
          </a:xfrm>
          <a:custGeom>
            <a:avLst/>
            <a:gdLst>
              <a:gd name="T0" fmla="*/ 189 w 189"/>
              <a:gd name="T1" fmla="*/ 0 h 43"/>
              <a:gd name="T2" fmla="*/ 186 w 189"/>
              <a:gd name="T3" fmla="*/ 7 h 43"/>
              <a:gd name="T4" fmla="*/ 182 w 189"/>
              <a:gd name="T5" fmla="*/ 12 h 43"/>
              <a:gd name="T6" fmla="*/ 177 w 189"/>
              <a:gd name="T7" fmla="*/ 16 h 43"/>
              <a:gd name="T8" fmla="*/ 171 w 189"/>
              <a:gd name="T9" fmla="*/ 22 h 43"/>
              <a:gd name="T10" fmla="*/ 164 w 189"/>
              <a:gd name="T11" fmla="*/ 26 h 43"/>
              <a:gd name="T12" fmla="*/ 158 w 189"/>
              <a:gd name="T13" fmla="*/ 29 h 43"/>
              <a:gd name="T14" fmla="*/ 150 w 189"/>
              <a:gd name="T15" fmla="*/ 33 h 43"/>
              <a:gd name="T16" fmla="*/ 142 w 189"/>
              <a:gd name="T17" fmla="*/ 36 h 43"/>
              <a:gd name="T18" fmla="*/ 133 w 189"/>
              <a:gd name="T19" fmla="*/ 38 h 43"/>
              <a:gd name="T20" fmla="*/ 125 w 189"/>
              <a:gd name="T21" fmla="*/ 40 h 43"/>
              <a:gd name="T22" fmla="*/ 115 w 189"/>
              <a:gd name="T23" fmla="*/ 42 h 43"/>
              <a:gd name="T24" fmla="*/ 107 w 189"/>
              <a:gd name="T25" fmla="*/ 43 h 43"/>
              <a:gd name="T26" fmla="*/ 97 w 189"/>
              <a:gd name="T27" fmla="*/ 43 h 43"/>
              <a:gd name="T28" fmla="*/ 87 w 189"/>
              <a:gd name="T29" fmla="*/ 43 h 43"/>
              <a:gd name="T30" fmla="*/ 77 w 189"/>
              <a:gd name="T31" fmla="*/ 42 h 43"/>
              <a:gd name="T32" fmla="*/ 67 w 189"/>
              <a:gd name="T33" fmla="*/ 41 h 43"/>
              <a:gd name="T34" fmla="*/ 55 w 189"/>
              <a:gd name="T35" fmla="*/ 38 h 43"/>
              <a:gd name="T36" fmla="*/ 44 w 189"/>
              <a:gd name="T37" fmla="*/ 35 h 43"/>
              <a:gd name="T38" fmla="*/ 35 w 189"/>
              <a:gd name="T39" fmla="*/ 30 h 43"/>
              <a:gd name="T40" fmla="*/ 25 w 189"/>
              <a:gd name="T41" fmla="*/ 26 h 43"/>
              <a:gd name="T42" fmla="*/ 21 w 189"/>
              <a:gd name="T43" fmla="*/ 23 h 43"/>
              <a:gd name="T44" fmla="*/ 18 w 189"/>
              <a:gd name="T45" fmla="*/ 21 h 43"/>
              <a:gd name="T46" fmla="*/ 13 w 189"/>
              <a:gd name="T47" fmla="*/ 18 h 43"/>
              <a:gd name="T48" fmla="*/ 10 w 189"/>
              <a:gd name="T49" fmla="*/ 14 h 43"/>
              <a:gd name="T50" fmla="*/ 7 w 189"/>
              <a:gd name="T51" fmla="*/ 11 h 43"/>
              <a:gd name="T52" fmla="*/ 5 w 189"/>
              <a:gd name="T53" fmla="*/ 8 h 43"/>
              <a:gd name="T54" fmla="*/ 3 w 189"/>
              <a:gd name="T55" fmla="*/ 5 h 43"/>
              <a:gd name="T56" fmla="*/ 0 w 189"/>
              <a:gd name="T57" fmla="*/ 0 h 43"/>
              <a:gd name="T58" fmla="*/ 0 w 189"/>
              <a:gd name="T59" fmla="*/ 0 h 43"/>
              <a:gd name="T60" fmla="*/ 189 w 189"/>
              <a:gd name="T61" fmla="*/ 0 h 43"/>
              <a:gd name="T62" fmla="*/ 189 w 189"/>
              <a:gd name="T63" fmla="*/ 0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89" h="43">
                <a:moveTo>
                  <a:pt x="189" y="0"/>
                </a:moveTo>
                <a:lnTo>
                  <a:pt x="186" y="7"/>
                </a:lnTo>
                <a:lnTo>
                  <a:pt x="182" y="12"/>
                </a:lnTo>
                <a:lnTo>
                  <a:pt x="177" y="16"/>
                </a:lnTo>
                <a:lnTo>
                  <a:pt x="171" y="22"/>
                </a:lnTo>
                <a:lnTo>
                  <a:pt x="164" y="26"/>
                </a:lnTo>
                <a:lnTo>
                  <a:pt x="158" y="29"/>
                </a:lnTo>
                <a:lnTo>
                  <a:pt x="150" y="33"/>
                </a:lnTo>
                <a:lnTo>
                  <a:pt x="142" y="36"/>
                </a:lnTo>
                <a:lnTo>
                  <a:pt x="133" y="38"/>
                </a:lnTo>
                <a:lnTo>
                  <a:pt x="125" y="40"/>
                </a:lnTo>
                <a:lnTo>
                  <a:pt x="115" y="42"/>
                </a:lnTo>
                <a:lnTo>
                  <a:pt x="107" y="43"/>
                </a:lnTo>
                <a:lnTo>
                  <a:pt x="97" y="43"/>
                </a:lnTo>
                <a:lnTo>
                  <a:pt x="87" y="43"/>
                </a:lnTo>
                <a:lnTo>
                  <a:pt x="77" y="42"/>
                </a:lnTo>
                <a:lnTo>
                  <a:pt x="67" y="41"/>
                </a:lnTo>
                <a:lnTo>
                  <a:pt x="55" y="38"/>
                </a:lnTo>
                <a:lnTo>
                  <a:pt x="44" y="35"/>
                </a:lnTo>
                <a:lnTo>
                  <a:pt x="35" y="30"/>
                </a:lnTo>
                <a:lnTo>
                  <a:pt x="25" y="26"/>
                </a:lnTo>
                <a:lnTo>
                  <a:pt x="21" y="23"/>
                </a:lnTo>
                <a:lnTo>
                  <a:pt x="18" y="21"/>
                </a:lnTo>
                <a:lnTo>
                  <a:pt x="13" y="18"/>
                </a:lnTo>
                <a:lnTo>
                  <a:pt x="10" y="14"/>
                </a:lnTo>
                <a:lnTo>
                  <a:pt x="7" y="11"/>
                </a:lnTo>
                <a:lnTo>
                  <a:pt x="5" y="8"/>
                </a:lnTo>
                <a:lnTo>
                  <a:pt x="3" y="5"/>
                </a:lnTo>
                <a:lnTo>
                  <a:pt x="0" y="0"/>
                </a:lnTo>
                <a:lnTo>
                  <a:pt x="0" y="0"/>
                </a:lnTo>
                <a:lnTo>
                  <a:pt x="189" y="0"/>
                </a:lnTo>
                <a:lnTo>
                  <a:pt x="189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1" name="Freeform 61"/>
          <p:cNvSpPr>
            <a:spLocks/>
          </p:cNvSpPr>
          <p:nvPr/>
        </p:nvSpPr>
        <p:spPr bwMode="auto">
          <a:xfrm>
            <a:off x="5168900" y="6227763"/>
            <a:ext cx="100013" cy="22225"/>
          </a:xfrm>
          <a:custGeom>
            <a:avLst/>
            <a:gdLst>
              <a:gd name="T0" fmla="*/ 189 w 189"/>
              <a:gd name="T1" fmla="*/ 0 h 43"/>
              <a:gd name="T2" fmla="*/ 186 w 189"/>
              <a:gd name="T3" fmla="*/ 7 h 43"/>
              <a:gd name="T4" fmla="*/ 182 w 189"/>
              <a:gd name="T5" fmla="*/ 12 h 43"/>
              <a:gd name="T6" fmla="*/ 177 w 189"/>
              <a:gd name="T7" fmla="*/ 16 h 43"/>
              <a:gd name="T8" fmla="*/ 171 w 189"/>
              <a:gd name="T9" fmla="*/ 22 h 43"/>
              <a:gd name="T10" fmla="*/ 164 w 189"/>
              <a:gd name="T11" fmla="*/ 26 h 43"/>
              <a:gd name="T12" fmla="*/ 158 w 189"/>
              <a:gd name="T13" fmla="*/ 29 h 43"/>
              <a:gd name="T14" fmla="*/ 150 w 189"/>
              <a:gd name="T15" fmla="*/ 33 h 43"/>
              <a:gd name="T16" fmla="*/ 142 w 189"/>
              <a:gd name="T17" fmla="*/ 36 h 43"/>
              <a:gd name="T18" fmla="*/ 133 w 189"/>
              <a:gd name="T19" fmla="*/ 38 h 43"/>
              <a:gd name="T20" fmla="*/ 125 w 189"/>
              <a:gd name="T21" fmla="*/ 40 h 43"/>
              <a:gd name="T22" fmla="*/ 115 w 189"/>
              <a:gd name="T23" fmla="*/ 42 h 43"/>
              <a:gd name="T24" fmla="*/ 107 w 189"/>
              <a:gd name="T25" fmla="*/ 43 h 43"/>
              <a:gd name="T26" fmla="*/ 97 w 189"/>
              <a:gd name="T27" fmla="*/ 43 h 43"/>
              <a:gd name="T28" fmla="*/ 87 w 189"/>
              <a:gd name="T29" fmla="*/ 43 h 43"/>
              <a:gd name="T30" fmla="*/ 77 w 189"/>
              <a:gd name="T31" fmla="*/ 42 h 43"/>
              <a:gd name="T32" fmla="*/ 67 w 189"/>
              <a:gd name="T33" fmla="*/ 41 h 43"/>
              <a:gd name="T34" fmla="*/ 55 w 189"/>
              <a:gd name="T35" fmla="*/ 38 h 43"/>
              <a:gd name="T36" fmla="*/ 44 w 189"/>
              <a:gd name="T37" fmla="*/ 35 h 43"/>
              <a:gd name="T38" fmla="*/ 35 w 189"/>
              <a:gd name="T39" fmla="*/ 30 h 43"/>
              <a:gd name="T40" fmla="*/ 25 w 189"/>
              <a:gd name="T41" fmla="*/ 26 h 43"/>
              <a:gd name="T42" fmla="*/ 21 w 189"/>
              <a:gd name="T43" fmla="*/ 23 h 43"/>
              <a:gd name="T44" fmla="*/ 18 w 189"/>
              <a:gd name="T45" fmla="*/ 21 h 43"/>
              <a:gd name="T46" fmla="*/ 13 w 189"/>
              <a:gd name="T47" fmla="*/ 18 h 43"/>
              <a:gd name="T48" fmla="*/ 10 w 189"/>
              <a:gd name="T49" fmla="*/ 14 h 43"/>
              <a:gd name="T50" fmla="*/ 7 w 189"/>
              <a:gd name="T51" fmla="*/ 11 h 43"/>
              <a:gd name="T52" fmla="*/ 5 w 189"/>
              <a:gd name="T53" fmla="*/ 8 h 43"/>
              <a:gd name="T54" fmla="*/ 3 w 189"/>
              <a:gd name="T55" fmla="*/ 5 h 43"/>
              <a:gd name="T56" fmla="*/ 0 w 189"/>
              <a:gd name="T57" fmla="*/ 0 h 43"/>
              <a:gd name="T58" fmla="*/ 0 w 189"/>
              <a:gd name="T59" fmla="*/ 0 h 43"/>
              <a:gd name="T60" fmla="*/ 189 w 189"/>
              <a:gd name="T61" fmla="*/ 0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89" h="43">
                <a:moveTo>
                  <a:pt x="189" y="0"/>
                </a:moveTo>
                <a:lnTo>
                  <a:pt x="186" y="7"/>
                </a:lnTo>
                <a:lnTo>
                  <a:pt x="182" y="12"/>
                </a:lnTo>
                <a:lnTo>
                  <a:pt x="177" y="16"/>
                </a:lnTo>
                <a:lnTo>
                  <a:pt x="171" y="22"/>
                </a:lnTo>
                <a:lnTo>
                  <a:pt x="164" y="26"/>
                </a:lnTo>
                <a:lnTo>
                  <a:pt x="158" y="29"/>
                </a:lnTo>
                <a:lnTo>
                  <a:pt x="150" y="33"/>
                </a:lnTo>
                <a:lnTo>
                  <a:pt x="142" y="36"/>
                </a:lnTo>
                <a:lnTo>
                  <a:pt x="133" y="38"/>
                </a:lnTo>
                <a:lnTo>
                  <a:pt x="125" y="40"/>
                </a:lnTo>
                <a:lnTo>
                  <a:pt x="115" y="42"/>
                </a:lnTo>
                <a:lnTo>
                  <a:pt x="107" y="43"/>
                </a:lnTo>
                <a:lnTo>
                  <a:pt x="97" y="43"/>
                </a:lnTo>
                <a:lnTo>
                  <a:pt x="87" y="43"/>
                </a:lnTo>
                <a:lnTo>
                  <a:pt x="77" y="42"/>
                </a:lnTo>
                <a:lnTo>
                  <a:pt x="67" y="41"/>
                </a:lnTo>
                <a:lnTo>
                  <a:pt x="55" y="38"/>
                </a:lnTo>
                <a:lnTo>
                  <a:pt x="44" y="35"/>
                </a:lnTo>
                <a:lnTo>
                  <a:pt x="35" y="30"/>
                </a:lnTo>
                <a:lnTo>
                  <a:pt x="25" y="26"/>
                </a:lnTo>
                <a:lnTo>
                  <a:pt x="21" y="23"/>
                </a:lnTo>
                <a:lnTo>
                  <a:pt x="18" y="21"/>
                </a:lnTo>
                <a:lnTo>
                  <a:pt x="13" y="18"/>
                </a:lnTo>
                <a:lnTo>
                  <a:pt x="10" y="14"/>
                </a:lnTo>
                <a:lnTo>
                  <a:pt x="7" y="11"/>
                </a:lnTo>
                <a:lnTo>
                  <a:pt x="5" y="8"/>
                </a:lnTo>
                <a:lnTo>
                  <a:pt x="3" y="5"/>
                </a:lnTo>
                <a:lnTo>
                  <a:pt x="0" y="0"/>
                </a:lnTo>
                <a:lnTo>
                  <a:pt x="0" y="0"/>
                </a:lnTo>
                <a:lnTo>
                  <a:pt x="189" y="0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2" name="Line 62"/>
          <p:cNvSpPr>
            <a:spLocks noChangeShapeType="1"/>
          </p:cNvSpPr>
          <p:nvPr/>
        </p:nvSpPr>
        <p:spPr bwMode="auto">
          <a:xfrm>
            <a:off x="5219700" y="6118225"/>
            <a:ext cx="1588" cy="10953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3" name="Freeform 63"/>
          <p:cNvSpPr>
            <a:spLocks noEditPoints="1"/>
          </p:cNvSpPr>
          <p:nvPr/>
        </p:nvSpPr>
        <p:spPr bwMode="auto">
          <a:xfrm>
            <a:off x="1400175" y="6118225"/>
            <a:ext cx="236538" cy="260350"/>
          </a:xfrm>
          <a:custGeom>
            <a:avLst/>
            <a:gdLst>
              <a:gd name="T0" fmla="*/ 1 w 447"/>
              <a:gd name="T1" fmla="*/ 201 h 492"/>
              <a:gd name="T2" fmla="*/ 6 w 447"/>
              <a:gd name="T3" fmla="*/ 168 h 492"/>
              <a:gd name="T4" fmla="*/ 17 w 447"/>
              <a:gd name="T5" fmla="*/ 137 h 492"/>
              <a:gd name="T6" fmla="*/ 32 w 447"/>
              <a:gd name="T7" fmla="*/ 108 h 492"/>
              <a:gd name="T8" fmla="*/ 50 w 447"/>
              <a:gd name="T9" fmla="*/ 81 h 492"/>
              <a:gd name="T10" fmla="*/ 73 w 447"/>
              <a:gd name="T11" fmla="*/ 59 h 492"/>
              <a:gd name="T12" fmla="*/ 98 w 447"/>
              <a:gd name="T13" fmla="*/ 38 h 492"/>
              <a:gd name="T14" fmla="*/ 126 w 447"/>
              <a:gd name="T15" fmla="*/ 22 h 492"/>
              <a:gd name="T16" fmla="*/ 156 w 447"/>
              <a:gd name="T17" fmla="*/ 11 h 492"/>
              <a:gd name="T18" fmla="*/ 188 w 447"/>
              <a:gd name="T19" fmla="*/ 3 h 492"/>
              <a:gd name="T20" fmla="*/ 223 w 447"/>
              <a:gd name="T21" fmla="*/ 0 h 492"/>
              <a:gd name="T22" fmla="*/ 257 w 447"/>
              <a:gd name="T23" fmla="*/ 3 h 492"/>
              <a:gd name="T24" fmla="*/ 289 w 447"/>
              <a:gd name="T25" fmla="*/ 11 h 492"/>
              <a:gd name="T26" fmla="*/ 320 w 447"/>
              <a:gd name="T27" fmla="*/ 22 h 492"/>
              <a:gd name="T28" fmla="*/ 348 w 447"/>
              <a:gd name="T29" fmla="*/ 38 h 492"/>
              <a:gd name="T30" fmla="*/ 374 w 447"/>
              <a:gd name="T31" fmla="*/ 59 h 492"/>
              <a:gd name="T32" fmla="*/ 395 w 447"/>
              <a:gd name="T33" fmla="*/ 81 h 492"/>
              <a:gd name="T34" fmla="*/ 415 w 447"/>
              <a:gd name="T35" fmla="*/ 108 h 492"/>
              <a:gd name="T36" fmla="*/ 429 w 447"/>
              <a:gd name="T37" fmla="*/ 137 h 492"/>
              <a:gd name="T38" fmla="*/ 439 w 447"/>
              <a:gd name="T39" fmla="*/ 168 h 492"/>
              <a:gd name="T40" fmla="*/ 446 w 447"/>
              <a:gd name="T41" fmla="*/ 201 h 492"/>
              <a:gd name="T42" fmla="*/ 447 w 447"/>
              <a:gd name="T43" fmla="*/ 223 h 492"/>
              <a:gd name="T44" fmla="*/ 444 w 447"/>
              <a:gd name="T45" fmla="*/ 258 h 492"/>
              <a:gd name="T46" fmla="*/ 436 w 447"/>
              <a:gd name="T47" fmla="*/ 290 h 492"/>
              <a:gd name="T48" fmla="*/ 424 w 447"/>
              <a:gd name="T49" fmla="*/ 321 h 492"/>
              <a:gd name="T50" fmla="*/ 408 w 447"/>
              <a:gd name="T51" fmla="*/ 349 h 492"/>
              <a:gd name="T52" fmla="*/ 389 w 447"/>
              <a:gd name="T53" fmla="*/ 374 h 492"/>
              <a:gd name="T54" fmla="*/ 365 w 447"/>
              <a:gd name="T55" fmla="*/ 396 h 492"/>
              <a:gd name="T56" fmla="*/ 339 w 447"/>
              <a:gd name="T57" fmla="*/ 415 h 492"/>
              <a:gd name="T58" fmla="*/ 310 w 447"/>
              <a:gd name="T59" fmla="*/ 430 h 492"/>
              <a:gd name="T60" fmla="*/ 278 w 447"/>
              <a:gd name="T61" fmla="*/ 440 h 492"/>
              <a:gd name="T62" fmla="*/ 246 w 447"/>
              <a:gd name="T63" fmla="*/ 446 h 492"/>
              <a:gd name="T64" fmla="*/ 212 w 447"/>
              <a:gd name="T65" fmla="*/ 447 h 492"/>
              <a:gd name="T66" fmla="*/ 178 w 447"/>
              <a:gd name="T67" fmla="*/ 443 h 492"/>
              <a:gd name="T68" fmla="*/ 147 w 447"/>
              <a:gd name="T69" fmla="*/ 433 h 492"/>
              <a:gd name="T70" fmla="*/ 117 w 447"/>
              <a:gd name="T71" fmla="*/ 420 h 492"/>
              <a:gd name="T72" fmla="*/ 89 w 447"/>
              <a:gd name="T73" fmla="*/ 403 h 492"/>
              <a:gd name="T74" fmla="*/ 65 w 447"/>
              <a:gd name="T75" fmla="*/ 382 h 492"/>
              <a:gd name="T76" fmla="*/ 44 w 447"/>
              <a:gd name="T77" fmla="*/ 357 h 492"/>
              <a:gd name="T78" fmla="*/ 27 w 447"/>
              <a:gd name="T79" fmla="*/ 330 h 492"/>
              <a:gd name="T80" fmla="*/ 13 w 447"/>
              <a:gd name="T81" fmla="*/ 301 h 492"/>
              <a:gd name="T82" fmla="*/ 4 w 447"/>
              <a:gd name="T83" fmla="*/ 268 h 492"/>
              <a:gd name="T84" fmla="*/ 0 w 447"/>
              <a:gd name="T85" fmla="*/ 235 h 492"/>
              <a:gd name="T86" fmla="*/ 111 w 447"/>
              <a:gd name="T87" fmla="*/ 416 h 492"/>
              <a:gd name="T88" fmla="*/ 335 w 447"/>
              <a:gd name="T89" fmla="*/ 416 h 492"/>
              <a:gd name="T90" fmla="*/ 295 w 447"/>
              <a:gd name="T91" fmla="*/ 435 h 492"/>
              <a:gd name="T92" fmla="*/ 252 w 447"/>
              <a:gd name="T93" fmla="*/ 445 h 492"/>
              <a:gd name="T94" fmla="*/ 209 w 447"/>
              <a:gd name="T95" fmla="*/ 447 h 492"/>
              <a:gd name="T96" fmla="*/ 166 w 447"/>
              <a:gd name="T97" fmla="*/ 440 h 492"/>
              <a:gd name="T98" fmla="*/ 124 w 447"/>
              <a:gd name="T99" fmla="*/ 424 h 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447" h="492">
                <a:moveTo>
                  <a:pt x="0" y="223"/>
                </a:moveTo>
                <a:lnTo>
                  <a:pt x="0" y="212"/>
                </a:lnTo>
                <a:lnTo>
                  <a:pt x="1" y="201"/>
                </a:lnTo>
                <a:lnTo>
                  <a:pt x="2" y="189"/>
                </a:lnTo>
                <a:lnTo>
                  <a:pt x="4" y="179"/>
                </a:lnTo>
                <a:lnTo>
                  <a:pt x="6" y="168"/>
                </a:lnTo>
                <a:lnTo>
                  <a:pt x="9" y="157"/>
                </a:lnTo>
                <a:lnTo>
                  <a:pt x="13" y="146"/>
                </a:lnTo>
                <a:lnTo>
                  <a:pt x="17" y="137"/>
                </a:lnTo>
                <a:lnTo>
                  <a:pt x="21" y="127"/>
                </a:lnTo>
                <a:lnTo>
                  <a:pt x="27" y="118"/>
                </a:lnTo>
                <a:lnTo>
                  <a:pt x="32" y="108"/>
                </a:lnTo>
                <a:lnTo>
                  <a:pt x="37" y="98"/>
                </a:lnTo>
                <a:lnTo>
                  <a:pt x="44" y="90"/>
                </a:lnTo>
                <a:lnTo>
                  <a:pt x="50" y="81"/>
                </a:lnTo>
                <a:lnTo>
                  <a:pt x="58" y="74"/>
                </a:lnTo>
                <a:lnTo>
                  <a:pt x="65" y="65"/>
                </a:lnTo>
                <a:lnTo>
                  <a:pt x="73" y="59"/>
                </a:lnTo>
                <a:lnTo>
                  <a:pt x="81" y="51"/>
                </a:lnTo>
                <a:lnTo>
                  <a:pt x="89" y="45"/>
                </a:lnTo>
                <a:lnTo>
                  <a:pt x="98" y="38"/>
                </a:lnTo>
                <a:lnTo>
                  <a:pt x="107" y="33"/>
                </a:lnTo>
                <a:lnTo>
                  <a:pt x="117" y="27"/>
                </a:lnTo>
                <a:lnTo>
                  <a:pt x="126" y="22"/>
                </a:lnTo>
                <a:lnTo>
                  <a:pt x="136" y="18"/>
                </a:lnTo>
                <a:lnTo>
                  <a:pt x="147" y="14"/>
                </a:lnTo>
                <a:lnTo>
                  <a:pt x="156" y="11"/>
                </a:lnTo>
                <a:lnTo>
                  <a:pt x="167" y="7"/>
                </a:lnTo>
                <a:lnTo>
                  <a:pt x="178" y="5"/>
                </a:lnTo>
                <a:lnTo>
                  <a:pt x="188" y="3"/>
                </a:lnTo>
                <a:lnTo>
                  <a:pt x="200" y="1"/>
                </a:lnTo>
                <a:lnTo>
                  <a:pt x="212" y="1"/>
                </a:lnTo>
                <a:lnTo>
                  <a:pt x="223" y="0"/>
                </a:lnTo>
                <a:lnTo>
                  <a:pt x="235" y="1"/>
                </a:lnTo>
                <a:lnTo>
                  <a:pt x="246" y="1"/>
                </a:lnTo>
                <a:lnTo>
                  <a:pt x="257" y="3"/>
                </a:lnTo>
                <a:lnTo>
                  <a:pt x="268" y="5"/>
                </a:lnTo>
                <a:lnTo>
                  <a:pt x="278" y="7"/>
                </a:lnTo>
                <a:lnTo>
                  <a:pt x="289" y="11"/>
                </a:lnTo>
                <a:lnTo>
                  <a:pt x="300" y="14"/>
                </a:lnTo>
                <a:lnTo>
                  <a:pt x="310" y="18"/>
                </a:lnTo>
                <a:lnTo>
                  <a:pt x="320" y="22"/>
                </a:lnTo>
                <a:lnTo>
                  <a:pt x="330" y="27"/>
                </a:lnTo>
                <a:lnTo>
                  <a:pt x="339" y="33"/>
                </a:lnTo>
                <a:lnTo>
                  <a:pt x="348" y="38"/>
                </a:lnTo>
                <a:lnTo>
                  <a:pt x="357" y="45"/>
                </a:lnTo>
                <a:lnTo>
                  <a:pt x="365" y="51"/>
                </a:lnTo>
                <a:lnTo>
                  <a:pt x="374" y="59"/>
                </a:lnTo>
                <a:lnTo>
                  <a:pt x="381" y="65"/>
                </a:lnTo>
                <a:lnTo>
                  <a:pt x="389" y="74"/>
                </a:lnTo>
                <a:lnTo>
                  <a:pt x="395" y="81"/>
                </a:lnTo>
                <a:lnTo>
                  <a:pt x="402" y="90"/>
                </a:lnTo>
                <a:lnTo>
                  <a:pt x="408" y="98"/>
                </a:lnTo>
                <a:lnTo>
                  <a:pt x="415" y="108"/>
                </a:lnTo>
                <a:lnTo>
                  <a:pt x="420" y="118"/>
                </a:lnTo>
                <a:lnTo>
                  <a:pt x="424" y="127"/>
                </a:lnTo>
                <a:lnTo>
                  <a:pt x="429" y="137"/>
                </a:lnTo>
                <a:lnTo>
                  <a:pt x="433" y="146"/>
                </a:lnTo>
                <a:lnTo>
                  <a:pt x="436" y="157"/>
                </a:lnTo>
                <a:lnTo>
                  <a:pt x="439" y="168"/>
                </a:lnTo>
                <a:lnTo>
                  <a:pt x="442" y="179"/>
                </a:lnTo>
                <a:lnTo>
                  <a:pt x="444" y="189"/>
                </a:lnTo>
                <a:lnTo>
                  <a:pt x="446" y="201"/>
                </a:lnTo>
                <a:lnTo>
                  <a:pt x="446" y="212"/>
                </a:lnTo>
                <a:lnTo>
                  <a:pt x="447" y="223"/>
                </a:lnTo>
                <a:lnTo>
                  <a:pt x="447" y="223"/>
                </a:lnTo>
                <a:lnTo>
                  <a:pt x="446" y="235"/>
                </a:lnTo>
                <a:lnTo>
                  <a:pt x="446" y="246"/>
                </a:lnTo>
                <a:lnTo>
                  <a:pt x="444" y="258"/>
                </a:lnTo>
                <a:lnTo>
                  <a:pt x="442" y="268"/>
                </a:lnTo>
                <a:lnTo>
                  <a:pt x="439" y="279"/>
                </a:lnTo>
                <a:lnTo>
                  <a:pt x="436" y="290"/>
                </a:lnTo>
                <a:lnTo>
                  <a:pt x="433" y="301"/>
                </a:lnTo>
                <a:lnTo>
                  <a:pt x="429" y="310"/>
                </a:lnTo>
                <a:lnTo>
                  <a:pt x="424" y="321"/>
                </a:lnTo>
                <a:lnTo>
                  <a:pt x="420" y="330"/>
                </a:lnTo>
                <a:lnTo>
                  <a:pt x="415" y="339"/>
                </a:lnTo>
                <a:lnTo>
                  <a:pt x="408" y="349"/>
                </a:lnTo>
                <a:lnTo>
                  <a:pt x="402" y="357"/>
                </a:lnTo>
                <a:lnTo>
                  <a:pt x="395" y="366"/>
                </a:lnTo>
                <a:lnTo>
                  <a:pt x="389" y="374"/>
                </a:lnTo>
                <a:lnTo>
                  <a:pt x="381" y="382"/>
                </a:lnTo>
                <a:lnTo>
                  <a:pt x="374" y="389"/>
                </a:lnTo>
                <a:lnTo>
                  <a:pt x="365" y="396"/>
                </a:lnTo>
                <a:lnTo>
                  <a:pt x="357" y="403"/>
                </a:lnTo>
                <a:lnTo>
                  <a:pt x="348" y="409"/>
                </a:lnTo>
                <a:lnTo>
                  <a:pt x="339" y="415"/>
                </a:lnTo>
                <a:lnTo>
                  <a:pt x="330" y="420"/>
                </a:lnTo>
                <a:lnTo>
                  <a:pt x="320" y="425"/>
                </a:lnTo>
                <a:lnTo>
                  <a:pt x="310" y="430"/>
                </a:lnTo>
                <a:lnTo>
                  <a:pt x="300" y="433"/>
                </a:lnTo>
                <a:lnTo>
                  <a:pt x="289" y="437"/>
                </a:lnTo>
                <a:lnTo>
                  <a:pt x="278" y="440"/>
                </a:lnTo>
                <a:lnTo>
                  <a:pt x="268" y="443"/>
                </a:lnTo>
                <a:lnTo>
                  <a:pt x="257" y="445"/>
                </a:lnTo>
                <a:lnTo>
                  <a:pt x="246" y="446"/>
                </a:lnTo>
                <a:lnTo>
                  <a:pt x="235" y="447"/>
                </a:lnTo>
                <a:lnTo>
                  <a:pt x="223" y="447"/>
                </a:lnTo>
                <a:lnTo>
                  <a:pt x="212" y="447"/>
                </a:lnTo>
                <a:lnTo>
                  <a:pt x="200" y="446"/>
                </a:lnTo>
                <a:lnTo>
                  <a:pt x="188" y="445"/>
                </a:lnTo>
                <a:lnTo>
                  <a:pt x="178" y="443"/>
                </a:lnTo>
                <a:lnTo>
                  <a:pt x="167" y="440"/>
                </a:lnTo>
                <a:lnTo>
                  <a:pt x="156" y="437"/>
                </a:lnTo>
                <a:lnTo>
                  <a:pt x="147" y="433"/>
                </a:lnTo>
                <a:lnTo>
                  <a:pt x="136" y="430"/>
                </a:lnTo>
                <a:lnTo>
                  <a:pt x="126" y="425"/>
                </a:lnTo>
                <a:lnTo>
                  <a:pt x="117" y="420"/>
                </a:lnTo>
                <a:lnTo>
                  <a:pt x="107" y="415"/>
                </a:lnTo>
                <a:lnTo>
                  <a:pt x="98" y="409"/>
                </a:lnTo>
                <a:lnTo>
                  <a:pt x="89" y="403"/>
                </a:lnTo>
                <a:lnTo>
                  <a:pt x="81" y="396"/>
                </a:lnTo>
                <a:lnTo>
                  <a:pt x="73" y="389"/>
                </a:lnTo>
                <a:lnTo>
                  <a:pt x="65" y="382"/>
                </a:lnTo>
                <a:lnTo>
                  <a:pt x="58" y="374"/>
                </a:lnTo>
                <a:lnTo>
                  <a:pt x="50" y="366"/>
                </a:lnTo>
                <a:lnTo>
                  <a:pt x="44" y="357"/>
                </a:lnTo>
                <a:lnTo>
                  <a:pt x="37" y="349"/>
                </a:lnTo>
                <a:lnTo>
                  <a:pt x="32" y="339"/>
                </a:lnTo>
                <a:lnTo>
                  <a:pt x="27" y="330"/>
                </a:lnTo>
                <a:lnTo>
                  <a:pt x="21" y="321"/>
                </a:lnTo>
                <a:lnTo>
                  <a:pt x="17" y="310"/>
                </a:lnTo>
                <a:lnTo>
                  <a:pt x="13" y="301"/>
                </a:lnTo>
                <a:lnTo>
                  <a:pt x="9" y="290"/>
                </a:lnTo>
                <a:lnTo>
                  <a:pt x="6" y="279"/>
                </a:lnTo>
                <a:lnTo>
                  <a:pt x="4" y="268"/>
                </a:lnTo>
                <a:lnTo>
                  <a:pt x="2" y="258"/>
                </a:lnTo>
                <a:lnTo>
                  <a:pt x="1" y="246"/>
                </a:lnTo>
                <a:lnTo>
                  <a:pt x="0" y="235"/>
                </a:lnTo>
                <a:lnTo>
                  <a:pt x="0" y="223"/>
                </a:lnTo>
                <a:lnTo>
                  <a:pt x="0" y="223"/>
                </a:lnTo>
                <a:close/>
                <a:moveTo>
                  <a:pt x="111" y="416"/>
                </a:moveTo>
                <a:lnTo>
                  <a:pt x="0" y="492"/>
                </a:lnTo>
                <a:lnTo>
                  <a:pt x="447" y="492"/>
                </a:lnTo>
                <a:lnTo>
                  <a:pt x="335" y="416"/>
                </a:lnTo>
                <a:lnTo>
                  <a:pt x="321" y="424"/>
                </a:lnTo>
                <a:lnTo>
                  <a:pt x="309" y="430"/>
                </a:lnTo>
                <a:lnTo>
                  <a:pt x="295" y="435"/>
                </a:lnTo>
                <a:lnTo>
                  <a:pt x="281" y="440"/>
                </a:lnTo>
                <a:lnTo>
                  <a:pt x="267" y="443"/>
                </a:lnTo>
                <a:lnTo>
                  <a:pt x="252" y="445"/>
                </a:lnTo>
                <a:lnTo>
                  <a:pt x="238" y="447"/>
                </a:lnTo>
                <a:lnTo>
                  <a:pt x="223" y="447"/>
                </a:lnTo>
                <a:lnTo>
                  <a:pt x="209" y="447"/>
                </a:lnTo>
                <a:lnTo>
                  <a:pt x="194" y="445"/>
                </a:lnTo>
                <a:lnTo>
                  <a:pt x="180" y="443"/>
                </a:lnTo>
                <a:lnTo>
                  <a:pt x="166" y="440"/>
                </a:lnTo>
                <a:lnTo>
                  <a:pt x="152" y="435"/>
                </a:lnTo>
                <a:lnTo>
                  <a:pt x="138" y="430"/>
                </a:lnTo>
                <a:lnTo>
                  <a:pt x="124" y="424"/>
                </a:lnTo>
                <a:lnTo>
                  <a:pt x="111" y="416"/>
                </a:lnTo>
                <a:lnTo>
                  <a:pt x="111" y="41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4" name="Freeform 64"/>
          <p:cNvSpPr>
            <a:spLocks/>
          </p:cNvSpPr>
          <p:nvPr/>
        </p:nvSpPr>
        <p:spPr bwMode="auto">
          <a:xfrm>
            <a:off x="1400175" y="6118225"/>
            <a:ext cx="236538" cy="236538"/>
          </a:xfrm>
          <a:custGeom>
            <a:avLst/>
            <a:gdLst>
              <a:gd name="T0" fmla="*/ 1 w 447"/>
              <a:gd name="T1" fmla="*/ 201 h 447"/>
              <a:gd name="T2" fmla="*/ 6 w 447"/>
              <a:gd name="T3" fmla="*/ 168 h 447"/>
              <a:gd name="T4" fmla="*/ 17 w 447"/>
              <a:gd name="T5" fmla="*/ 137 h 447"/>
              <a:gd name="T6" fmla="*/ 32 w 447"/>
              <a:gd name="T7" fmla="*/ 108 h 447"/>
              <a:gd name="T8" fmla="*/ 50 w 447"/>
              <a:gd name="T9" fmla="*/ 81 h 447"/>
              <a:gd name="T10" fmla="*/ 73 w 447"/>
              <a:gd name="T11" fmla="*/ 59 h 447"/>
              <a:gd name="T12" fmla="*/ 98 w 447"/>
              <a:gd name="T13" fmla="*/ 38 h 447"/>
              <a:gd name="T14" fmla="*/ 126 w 447"/>
              <a:gd name="T15" fmla="*/ 22 h 447"/>
              <a:gd name="T16" fmla="*/ 156 w 447"/>
              <a:gd name="T17" fmla="*/ 11 h 447"/>
              <a:gd name="T18" fmla="*/ 188 w 447"/>
              <a:gd name="T19" fmla="*/ 3 h 447"/>
              <a:gd name="T20" fmla="*/ 223 w 447"/>
              <a:gd name="T21" fmla="*/ 0 h 447"/>
              <a:gd name="T22" fmla="*/ 257 w 447"/>
              <a:gd name="T23" fmla="*/ 3 h 447"/>
              <a:gd name="T24" fmla="*/ 289 w 447"/>
              <a:gd name="T25" fmla="*/ 11 h 447"/>
              <a:gd name="T26" fmla="*/ 320 w 447"/>
              <a:gd name="T27" fmla="*/ 22 h 447"/>
              <a:gd name="T28" fmla="*/ 348 w 447"/>
              <a:gd name="T29" fmla="*/ 38 h 447"/>
              <a:gd name="T30" fmla="*/ 374 w 447"/>
              <a:gd name="T31" fmla="*/ 59 h 447"/>
              <a:gd name="T32" fmla="*/ 395 w 447"/>
              <a:gd name="T33" fmla="*/ 81 h 447"/>
              <a:gd name="T34" fmla="*/ 415 w 447"/>
              <a:gd name="T35" fmla="*/ 108 h 447"/>
              <a:gd name="T36" fmla="*/ 429 w 447"/>
              <a:gd name="T37" fmla="*/ 137 h 447"/>
              <a:gd name="T38" fmla="*/ 439 w 447"/>
              <a:gd name="T39" fmla="*/ 168 h 447"/>
              <a:gd name="T40" fmla="*/ 446 w 447"/>
              <a:gd name="T41" fmla="*/ 201 h 447"/>
              <a:gd name="T42" fmla="*/ 447 w 447"/>
              <a:gd name="T43" fmla="*/ 223 h 447"/>
              <a:gd name="T44" fmla="*/ 444 w 447"/>
              <a:gd name="T45" fmla="*/ 258 h 447"/>
              <a:gd name="T46" fmla="*/ 436 w 447"/>
              <a:gd name="T47" fmla="*/ 290 h 447"/>
              <a:gd name="T48" fmla="*/ 424 w 447"/>
              <a:gd name="T49" fmla="*/ 321 h 447"/>
              <a:gd name="T50" fmla="*/ 408 w 447"/>
              <a:gd name="T51" fmla="*/ 349 h 447"/>
              <a:gd name="T52" fmla="*/ 389 w 447"/>
              <a:gd name="T53" fmla="*/ 374 h 447"/>
              <a:gd name="T54" fmla="*/ 365 w 447"/>
              <a:gd name="T55" fmla="*/ 396 h 447"/>
              <a:gd name="T56" fmla="*/ 339 w 447"/>
              <a:gd name="T57" fmla="*/ 415 h 447"/>
              <a:gd name="T58" fmla="*/ 310 w 447"/>
              <a:gd name="T59" fmla="*/ 430 h 447"/>
              <a:gd name="T60" fmla="*/ 278 w 447"/>
              <a:gd name="T61" fmla="*/ 440 h 447"/>
              <a:gd name="T62" fmla="*/ 246 w 447"/>
              <a:gd name="T63" fmla="*/ 446 h 447"/>
              <a:gd name="T64" fmla="*/ 212 w 447"/>
              <a:gd name="T65" fmla="*/ 447 h 447"/>
              <a:gd name="T66" fmla="*/ 178 w 447"/>
              <a:gd name="T67" fmla="*/ 443 h 447"/>
              <a:gd name="T68" fmla="*/ 147 w 447"/>
              <a:gd name="T69" fmla="*/ 433 h 447"/>
              <a:gd name="T70" fmla="*/ 117 w 447"/>
              <a:gd name="T71" fmla="*/ 420 h 447"/>
              <a:gd name="T72" fmla="*/ 89 w 447"/>
              <a:gd name="T73" fmla="*/ 403 h 447"/>
              <a:gd name="T74" fmla="*/ 65 w 447"/>
              <a:gd name="T75" fmla="*/ 382 h 447"/>
              <a:gd name="T76" fmla="*/ 44 w 447"/>
              <a:gd name="T77" fmla="*/ 357 h 447"/>
              <a:gd name="T78" fmla="*/ 27 w 447"/>
              <a:gd name="T79" fmla="*/ 330 h 447"/>
              <a:gd name="T80" fmla="*/ 13 w 447"/>
              <a:gd name="T81" fmla="*/ 301 h 447"/>
              <a:gd name="T82" fmla="*/ 4 w 447"/>
              <a:gd name="T83" fmla="*/ 268 h 447"/>
              <a:gd name="T84" fmla="*/ 0 w 447"/>
              <a:gd name="T85" fmla="*/ 235 h 4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47" h="447">
                <a:moveTo>
                  <a:pt x="0" y="223"/>
                </a:moveTo>
                <a:lnTo>
                  <a:pt x="0" y="212"/>
                </a:lnTo>
                <a:lnTo>
                  <a:pt x="1" y="201"/>
                </a:lnTo>
                <a:lnTo>
                  <a:pt x="2" y="189"/>
                </a:lnTo>
                <a:lnTo>
                  <a:pt x="4" y="179"/>
                </a:lnTo>
                <a:lnTo>
                  <a:pt x="6" y="168"/>
                </a:lnTo>
                <a:lnTo>
                  <a:pt x="9" y="157"/>
                </a:lnTo>
                <a:lnTo>
                  <a:pt x="13" y="146"/>
                </a:lnTo>
                <a:lnTo>
                  <a:pt x="17" y="137"/>
                </a:lnTo>
                <a:lnTo>
                  <a:pt x="21" y="127"/>
                </a:lnTo>
                <a:lnTo>
                  <a:pt x="27" y="118"/>
                </a:lnTo>
                <a:lnTo>
                  <a:pt x="32" y="108"/>
                </a:lnTo>
                <a:lnTo>
                  <a:pt x="37" y="98"/>
                </a:lnTo>
                <a:lnTo>
                  <a:pt x="44" y="90"/>
                </a:lnTo>
                <a:lnTo>
                  <a:pt x="50" y="81"/>
                </a:lnTo>
                <a:lnTo>
                  <a:pt x="58" y="74"/>
                </a:lnTo>
                <a:lnTo>
                  <a:pt x="65" y="65"/>
                </a:lnTo>
                <a:lnTo>
                  <a:pt x="73" y="59"/>
                </a:lnTo>
                <a:lnTo>
                  <a:pt x="81" y="51"/>
                </a:lnTo>
                <a:lnTo>
                  <a:pt x="89" y="45"/>
                </a:lnTo>
                <a:lnTo>
                  <a:pt x="98" y="38"/>
                </a:lnTo>
                <a:lnTo>
                  <a:pt x="107" y="33"/>
                </a:lnTo>
                <a:lnTo>
                  <a:pt x="117" y="27"/>
                </a:lnTo>
                <a:lnTo>
                  <a:pt x="126" y="22"/>
                </a:lnTo>
                <a:lnTo>
                  <a:pt x="136" y="18"/>
                </a:lnTo>
                <a:lnTo>
                  <a:pt x="147" y="14"/>
                </a:lnTo>
                <a:lnTo>
                  <a:pt x="156" y="11"/>
                </a:lnTo>
                <a:lnTo>
                  <a:pt x="167" y="7"/>
                </a:lnTo>
                <a:lnTo>
                  <a:pt x="178" y="5"/>
                </a:lnTo>
                <a:lnTo>
                  <a:pt x="188" y="3"/>
                </a:lnTo>
                <a:lnTo>
                  <a:pt x="200" y="1"/>
                </a:lnTo>
                <a:lnTo>
                  <a:pt x="212" y="1"/>
                </a:lnTo>
                <a:lnTo>
                  <a:pt x="223" y="0"/>
                </a:lnTo>
                <a:lnTo>
                  <a:pt x="235" y="1"/>
                </a:lnTo>
                <a:lnTo>
                  <a:pt x="246" y="1"/>
                </a:lnTo>
                <a:lnTo>
                  <a:pt x="257" y="3"/>
                </a:lnTo>
                <a:lnTo>
                  <a:pt x="268" y="5"/>
                </a:lnTo>
                <a:lnTo>
                  <a:pt x="278" y="7"/>
                </a:lnTo>
                <a:lnTo>
                  <a:pt x="289" y="11"/>
                </a:lnTo>
                <a:lnTo>
                  <a:pt x="300" y="14"/>
                </a:lnTo>
                <a:lnTo>
                  <a:pt x="310" y="18"/>
                </a:lnTo>
                <a:lnTo>
                  <a:pt x="320" y="22"/>
                </a:lnTo>
                <a:lnTo>
                  <a:pt x="330" y="27"/>
                </a:lnTo>
                <a:lnTo>
                  <a:pt x="339" y="33"/>
                </a:lnTo>
                <a:lnTo>
                  <a:pt x="348" y="38"/>
                </a:lnTo>
                <a:lnTo>
                  <a:pt x="357" y="45"/>
                </a:lnTo>
                <a:lnTo>
                  <a:pt x="365" y="51"/>
                </a:lnTo>
                <a:lnTo>
                  <a:pt x="374" y="59"/>
                </a:lnTo>
                <a:lnTo>
                  <a:pt x="381" y="65"/>
                </a:lnTo>
                <a:lnTo>
                  <a:pt x="389" y="74"/>
                </a:lnTo>
                <a:lnTo>
                  <a:pt x="395" y="81"/>
                </a:lnTo>
                <a:lnTo>
                  <a:pt x="402" y="90"/>
                </a:lnTo>
                <a:lnTo>
                  <a:pt x="408" y="98"/>
                </a:lnTo>
                <a:lnTo>
                  <a:pt x="415" y="108"/>
                </a:lnTo>
                <a:lnTo>
                  <a:pt x="420" y="118"/>
                </a:lnTo>
                <a:lnTo>
                  <a:pt x="424" y="127"/>
                </a:lnTo>
                <a:lnTo>
                  <a:pt x="429" y="137"/>
                </a:lnTo>
                <a:lnTo>
                  <a:pt x="433" y="146"/>
                </a:lnTo>
                <a:lnTo>
                  <a:pt x="436" y="157"/>
                </a:lnTo>
                <a:lnTo>
                  <a:pt x="439" y="168"/>
                </a:lnTo>
                <a:lnTo>
                  <a:pt x="442" y="179"/>
                </a:lnTo>
                <a:lnTo>
                  <a:pt x="444" y="189"/>
                </a:lnTo>
                <a:lnTo>
                  <a:pt x="446" y="201"/>
                </a:lnTo>
                <a:lnTo>
                  <a:pt x="446" y="212"/>
                </a:lnTo>
                <a:lnTo>
                  <a:pt x="447" y="223"/>
                </a:lnTo>
                <a:lnTo>
                  <a:pt x="447" y="223"/>
                </a:lnTo>
                <a:lnTo>
                  <a:pt x="446" y="235"/>
                </a:lnTo>
                <a:lnTo>
                  <a:pt x="446" y="246"/>
                </a:lnTo>
                <a:lnTo>
                  <a:pt x="444" y="258"/>
                </a:lnTo>
                <a:lnTo>
                  <a:pt x="442" y="268"/>
                </a:lnTo>
                <a:lnTo>
                  <a:pt x="439" y="279"/>
                </a:lnTo>
                <a:lnTo>
                  <a:pt x="436" y="290"/>
                </a:lnTo>
                <a:lnTo>
                  <a:pt x="433" y="301"/>
                </a:lnTo>
                <a:lnTo>
                  <a:pt x="429" y="310"/>
                </a:lnTo>
                <a:lnTo>
                  <a:pt x="424" y="321"/>
                </a:lnTo>
                <a:lnTo>
                  <a:pt x="420" y="330"/>
                </a:lnTo>
                <a:lnTo>
                  <a:pt x="415" y="339"/>
                </a:lnTo>
                <a:lnTo>
                  <a:pt x="408" y="349"/>
                </a:lnTo>
                <a:lnTo>
                  <a:pt x="402" y="357"/>
                </a:lnTo>
                <a:lnTo>
                  <a:pt x="395" y="366"/>
                </a:lnTo>
                <a:lnTo>
                  <a:pt x="389" y="374"/>
                </a:lnTo>
                <a:lnTo>
                  <a:pt x="381" y="382"/>
                </a:lnTo>
                <a:lnTo>
                  <a:pt x="374" y="389"/>
                </a:lnTo>
                <a:lnTo>
                  <a:pt x="365" y="396"/>
                </a:lnTo>
                <a:lnTo>
                  <a:pt x="357" y="403"/>
                </a:lnTo>
                <a:lnTo>
                  <a:pt x="348" y="409"/>
                </a:lnTo>
                <a:lnTo>
                  <a:pt x="339" y="415"/>
                </a:lnTo>
                <a:lnTo>
                  <a:pt x="330" y="420"/>
                </a:lnTo>
                <a:lnTo>
                  <a:pt x="320" y="425"/>
                </a:lnTo>
                <a:lnTo>
                  <a:pt x="310" y="430"/>
                </a:lnTo>
                <a:lnTo>
                  <a:pt x="300" y="433"/>
                </a:lnTo>
                <a:lnTo>
                  <a:pt x="289" y="437"/>
                </a:lnTo>
                <a:lnTo>
                  <a:pt x="278" y="440"/>
                </a:lnTo>
                <a:lnTo>
                  <a:pt x="268" y="443"/>
                </a:lnTo>
                <a:lnTo>
                  <a:pt x="257" y="445"/>
                </a:lnTo>
                <a:lnTo>
                  <a:pt x="246" y="446"/>
                </a:lnTo>
                <a:lnTo>
                  <a:pt x="235" y="447"/>
                </a:lnTo>
                <a:lnTo>
                  <a:pt x="223" y="447"/>
                </a:lnTo>
                <a:lnTo>
                  <a:pt x="212" y="447"/>
                </a:lnTo>
                <a:lnTo>
                  <a:pt x="200" y="446"/>
                </a:lnTo>
                <a:lnTo>
                  <a:pt x="188" y="445"/>
                </a:lnTo>
                <a:lnTo>
                  <a:pt x="178" y="443"/>
                </a:lnTo>
                <a:lnTo>
                  <a:pt x="167" y="440"/>
                </a:lnTo>
                <a:lnTo>
                  <a:pt x="156" y="437"/>
                </a:lnTo>
                <a:lnTo>
                  <a:pt x="147" y="433"/>
                </a:lnTo>
                <a:lnTo>
                  <a:pt x="136" y="430"/>
                </a:lnTo>
                <a:lnTo>
                  <a:pt x="126" y="425"/>
                </a:lnTo>
                <a:lnTo>
                  <a:pt x="117" y="420"/>
                </a:lnTo>
                <a:lnTo>
                  <a:pt x="107" y="415"/>
                </a:lnTo>
                <a:lnTo>
                  <a:pt x="98" y="409"/>
                </a:lnTo>
                <a:lnTo>
                  <a:pt x="89" y="403"/>
                </a:lnTo>
                <a:lnTo>
                  <a:pt x="81" y="396"/>
                </a:lnTo>
                <a:lnTo>
                  <a:pt x="73" y="389"/>
                </a:lnTo>
                <a:lnTo>
                  <a:pt x="65" y="382"/>
                </a:lnTo>
                <a:lnTo>
                  <a:pt x="58" y="374"/>
                </a:lnTo>
                <a:lnTo>
                  <a:pt x="50" y="366"/>
                </a:lnTo>
                <a:lnTo>
                  <a:pt x="44" y="357"/>
                </a:lnTo>
                <a:lnTo>
                  <a:pt x="37" y="349"/>
                </a:lnTo>
                <a:lnTo>
                  <a:pt x="32" y="339"/>
                </a:lnTo>
                <a:lnTo>
                  <a:pt x="27" y="330"/>
                </a:lnTo>
                <a:lnTo>
                  <a:pt x="21" y="321"/>
                </a:lnTo>
                <a:lnTo>
                  <a:pt x="17" y="310"/>
                </a:lnTo>
                <a:lnTo>
                  <a:pt x="13" y="301"/>
                </a:lnTo>
                <a:lnTo>
                  <a:pt x="9" y="290"/>
                </a:lnTo>
                <a:lnTo>
                  <a:pt x="6" y="279"/>
                </a:lnTo>
                <a:lnTo>
                  <a:pt x="4" y="268"/>
                </a:lnTo>
                <a:lnTo>
                  <a:pt x="2" y="258"/>
                </a:lnTo>
                <a:lnTo>
                  <a:pt x="1" y="246"/>
                </a:lnTo>
                <a:lnTo>
                  <a:pt x="0" y="235"/>
                </a:lnTo>
                <a:lnTo>
                  <a:pt x="0" y="223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5" name="Line 65"/>
          <p:cNvSpPr>
            <a:spLocks noChangeShapeType="1"/>
          </p:cNvSpPr>
          <p:nvPr/>
        </p:nvSpPr>
        <p:spPr bwMode="auto">
          <a:xfrm>
            <a:off x="1014413" y="6235700"/>
            <a:ext cx="504825" cy="158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6" name="Line 66"/>
          <p:cNvSpPr>
            <a:spLocks noChangeShapeType="1"/>
          </p:cNvSpPr>
          <p:nvPr/>
        </p:nvSpPr>
        <p:spPr bwMode="auto">
          <a:xfrm>
            <a:off x="1519238" y="6118225"/>
            <a:ext cx="236537" cy="158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7" name="Freeform 67"/>
          <p:cNvSpPr>
            <a:spLocks/>
          </p:cNvSpPr>
          <p:nvPr/>
        </p:nvSpPr>
        <p:spPr bwMode="auto">
          <a:xfrm>
            <a:off x="1400175" y="6337300"/>
            <a:ext cx="236538" cy="41275"/>
          </a:xfrm>
          <a:custGeom>
            <a:avLst/>
            <a:gdLst>
              <a:gd name="T0" fmla="*/ 111 w 447"/>
              <a:gd name="T1" fmla="*/ 0 h 76"/>
              <a:gd name="T2" fmla="*/ 0 w 447"/>
              <a:gd name="T3" fmla="*/ 76 h 76"/>
              <a:gd name="T4" fmla="*/ 447 w 447"/>
              <a:gd name="T5" fmla="*/ 76 h 76"/>
              <a:gd name="T6" fmla="*/ 335 w 447"/>
              <a:gd name="T7" fmla="*/ 0 h 76"/>
              <a:gd name="T8" fmla="*/ 321 w 447"/>
              <a:gd name="T9" fmla="*/ 8 h 76"/>
              <a:gd name="T10" fmla="*/ 309 w 447"/>
              <a:gd name="T11" fmla="*/ 14 h 76"/>
              <a:gd name="T12" fmla="*/ 295 w 447"/>
              <a:gd name="T13" fmla="*/ 19 h 76"/>
              <a:gd name="T14" fmla="*/ 281 w 447"/>
              <a:gd name="T15" fmla="*/ 24 h 76"/>
              <a:gd name="T16" fmla="*/ 267 w 447"/>
              <a:gd name="T17" fmla="*/ 27 h 76"/>
              <a:gd name="T18" fmla="*/ 252 w 447"/>
              <a:gd name="T19" fmla="*/ 29 h 76"/>
              <a:gd name="T20" fmla="*/ 238 w 447"/>
              <a:gd name="T21" fmla="*/ 31 h 76"/>
              <a:gd name="T22" fmla="*/ 223 w 447"/>
              <a:gd name="T23" fmla="*/ 31 h 76"/>
              <a:gd name="T24" fmla="*/ 209 w 447"/>
              <a:gd name="T25" fmla="*/ 31 h 76"/>
              <a:gd name="T26" fmla="*/ 194 w 447"/>
              <a:gd name="T27" fmla="*/ 29 h 76"/>
              <a:gd name="T28" fmla="*/ 180 w 447"/>
              <a:gd name="T29" fmla="*/ 27 h 76"/>
              <a:gd name="T30" fmla="*/ 166 w 447"/>
              <a:gd name="T31" fmla="*/ 24 h 76"/>
              <a:gd name="T32" fmla="*/ 152 w 447"/>
              <a:gd name="T33" fmla="*/ 19 h 76"/>
              <a:gd name="T34" fmla="*/ 138 w 447"/>
              <a:gd name="T35" fmla="*/ 14 h 76"/>
              <a:gd name="T36" fmla="*/ 124 w 447"/>
              <a:gd name="T37" fmla="*/ 8 h 76"/>
              <a:gd name="T38" fmla="*/ 111 w 447"/>
              <a:gd name="T39" fmla="*/ 0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47" h="76">
                <a:moveTo>
                  <a:pt x="111" y="0"/>
                </a:moveTo>
                <a:lnTo>
                  <a:pt x="0" y="76"/>
                </a:lnTo>
                <a:lnTo>
                  <a:pt x="447" y="76"/>
                </a:lnTo>
                <a:lnTo>
                  <a:pt x="335" y="0"/>
                </a:lnTo>
                <a:lnTo>
                  <a:pt x="321" y="8"/>
                </a:lnTo>
                <a:lnTo>
                  <a:pt x="309" y="14"/>
                </a:lnTo>
                <a:lnTo>
                  <a:pt x="295" y="19"/>
                </a:lnTo>
                <a:lnTo>
                  <a:pt x="281" y="24"/>
                </a:lnTo>
                <a:lnTo>
                  <a:pt x="267" y="27"/>
                </a:lnTo>
                <a:lnTo>
                  <a:pt x="252" y="29"/>
                </a:lnTo>
                <a:lnTo>
                  <a:pt x="238" y="31"/>
                </a:lnTo>
                <a:lnTo>
                  <a:pt x="223" y="31"/>
                </a:lnTo>
                <a:lnTo>
                  <a:pt x="209" y="31"/>
                </a:lnTo>
                <a:lnTo>
                  <a:pt x="194" y="29"/>
                </a:lnTo>
                <a:lnTo>
                  <a:pt x="180" y="27"/>
                </a:lnTo>
                <a:lnTo>
                  <a:pt x="166" y="24"/>
                </a:lnTo>
                <a:lnTo>
                  <a:pt x="152" y="19"/>
                </a:lnTo>
                <a:lnTo>
                  <a:pt x="138" y="14"/>
                </a:lnTo>
                <a:lnTo>
                  <a:pt x="124" y="8"/>
                </a:lnTo>
                <a:lnTo>
                  <a:pt x="111" y="0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48" name="Rectangle 68"/>
          <p:cNvSpPr>
            <a:spLocks noChangeArrowheads="1"/>
          </p:cNvSpPr>
          <p:nvPr/>
        </p:nvSpPr>
        <p:spPr bwMode="auto">
          <a:xfrm>
            <a:off x="1519238" y="5997575"/>
            <a:ext cx="63500" cy="11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/>
          </a:p>
        </p:txBody>
      </p:sp>
      <p:sp>
        <p:nvSpPr>
          <p:cNvPr id="71749" name="Freeform 69"/>
          <p:cNvSpPr>
            <a:spLocks noEditPoints="1"/>
          </p:cNvSpPr>
          <p:nvPr/>
        </p:nvSpPr>
        <p:spPr bwMode="auto">
          <a:xfrm>
            <a:off x="1392238" y="3392488"/>
            <a:ext cx="236537" cy="260350"/>
          </a:xfrm>
          <a:custGeom>
            <a:avLst/>
            <a:gdLst>
              <a:gd name="T0" fmla="*/ 1 w 447"/>
              <a:gd name="T1" fmla="*/ 200 h 491"/>
              <a:gd name="T2" fmla="*/ 7 w 447"/>
              <a:gd name="T3" fmla="*/ 167 h 491"/>
              <a:gd name="T4" fmla="*/ 18 w 447"/>
              <a:gd name="T5" fmla="*/ 136 h 491"/>
              <a:gd name="T6" fmla="*/ 32 w 447"/>
              <a:gd name="T7" fmla="*/ 107 h 491"/>
              <a:gd name="T8" fmla="*/ 51 w 447"/>
              <a:gd name="T9" fmla="*/ 81 h 491"/>
              <a:gd name="T10" fmla="*/ 74 w 447"/>
              <a:gd name="T11" fmla="*/ 58 h 491"/>
              <a:gd name="T12" fmla="*/ 98 w 447"/>
              <a:gd name="T13" fmla="*/ 37 h 491"/>
              <a:gd name="T14" fmla="*/ 126 w 447"/>
              <a:gd name="T15" fmla="*/ 21 h 491"/>
              <a:gd name="T16" fmla="*/ 157 w 447"/>
              <a:gd name="T17" fmla="*/ 10 h 491"/>
              <a:gd name="T18" fmla="*/ 190 w 447"/>
              <a:gd name="T19" fmla="*/ 2 h 491"/>
              <a:gd name="T20" fmla="*/ 224 w 447"/>
              <a:gd name="T21" fmla="*/ 0 h 491"/>
              <a:gd name="T22" fmla="*/ 258 w 447"/>
              <a:gd name="T23" fmla="*/ 2 h 491"/>
              <a:gd name="T24" fmla="*/ 290 w 447"/>
              <a:gd name="T25" fmla="*/ 10 h 491"/>
              <a:gd name="T26" fmla="*/ 320 w 447"/>
              <a:gd name="T27" fmla="*/ 21 h 491"/>
              <a:gd name="T28" fmla="*/ 348 w 447"/>
              <a:gd name="T29" fmla="*/ 37 h 491"/>
              <a:gd name="T30" fmla="*/ 374 w 447"/>
              <a:gd name="T31" fmla="*/ 58 h 491"/>
              <a:gd name="T32" fmla="*/ 396 w 447"/>
              <a:gd name="T33" fmla="*/ 81 h 491"/>
              <a:gd name="T34" fmla="*/ 415 w 447"/>
              <a:gd name="T35" fmla="*/ 107 h 491"/>
              <a:gd name="T36" fmla="*/ 430 w 447"/>
              <a:gd name="T37" fmla="*/ 136 h 491"/>
              <a:gd name="T38" fmla="*/ 440 w 447"/>
              <a:gd name="T39" fmla="*/ 167 h 491"/>
              <a:gd name="T40" fmla="*/ 446 w 447"/>
              <a:gd name="T41" fmla="*/ 200 h 491"/>
              <a:gd name="T42" fmla="*/ 447 w 447"/>
              <a:gd name="T43" fmla="*/ 223 h 491"/>
              <a:gd name="T44" fmla="*/ 445 w 447"/>
              <a:gd name="T45" fmla="*/ 257 h 491"/>
              <a:gd name="T46" fmla="*/ 437 w 447"/>
              <a:gd name="T47" fmla="*/ 290 h 491"/>
              <a:gd name="T48" fmla="*/ 425 w 447"/>
              <a:gd name="T49" fmla="*/ 320 h 491"/>
              <a:gd name="T50" fmla="*/ 409 w 447"/>
              <a:gd name="T51" fmla="*/ 348 h 491"/>
              <a:gd name="T52" fmla="*/ 389 w 447"/>
              <a:gd name="T53" fmla="*/ 373 h 491"/>
              <a:gd name="T54" fmla="*/ 366 w 447"/>
              <a:gd name="T55" fmla="*/ 396 h 491"/>
              <a:gd name="T56" fmla="*/ 340 w 447"/>
              <a:gd name="T57" fmla="*/ 414 h 491"/>
              <a:gd name="T58" fmla="*/ 311 w 447"/>
              <a:gd name="T59" fmla="*/ 429 h 491"/>
              <a:gd name="T60" fmla="*/ 280 w 447"/>
              <a:gd name="T61" fmla="*/ 440 h 491"/>
              <a:gd name="T62" fmla="*/ 246 w 447"/>
              <a:gd name="T63" fmla="*/ 445 h 491"/>
              <a:gd name="T64" fmla="*/ 212 w 447"/>
              <a:gd name="T65" fmla="*/ 446 h 491"/>
              <a:gd name="T66" fmla="*/ 179 w 447"/>
              <a:gd name="T67" fmla="*/ 442 h 491"/>
              <a:gd name="T68" fmla="*/ 147 w 447"/>
              <a:gd name="T69" fmla="*/ 433 h 491"/>
              <a:gd name="T70" fmla="*/ 117 w 447"/>
              <a:gd name="T71" fmla="*/ 419 h 491"/>
              <a:gd name="T72" fmla="*/ 90 w 447"/>
              <a:gd name="T73" fmla="*/ 402 h 491"/>
              <a:gd name="T74" fmla="*/ 65 w 447"/>
              <a:gd name="T75" fmla="*/ 381 h 491"/>
              <a:gd name="T76" fmla="*/ 45 w 447"/>
              <a:gd name="T77" fmla="*/ 356 h 491"/>
              <a:gd name="T78" fmla="*/ 27 w 447"/>
              <a:gd name="T79" fmla="*/ 330 h 491"/>
              <a:gd name="T80" fmla="*/ 14 w 447"/>
              <a:gd name="T81" fmla="*/ 300 h 491"/>
              <a:gd name="T82" fmla="*/ 5 w 447"/>
              <a:gd name="T83" fmla="*/ 267 h 491"/>
              <a:gd name="T84" fmla="*/ 1 w 447"/>
              <a:gd name="T85" fmla="*/ 234 h 491"/>
              <a:gd name="T86" fmla="*/ 112 w 447"/>
              <a:gd name="T87" fmla="*/ 415 h 491"/>
              <a:gd name="T88" fmla="*/ 335 w 447"/>
              <a:gd name="T89" fmla="*/ 415 h 491"/>
              <a:gd name="T90" fmla="*/ 296 w 447"/>
              <a:gd name="T91" fmla="*/ 434 h 491"/>
              <a:gd name="T92" fmla="*/ 253 w 447"/>
              <a:gd name="T93" fmla="*/ 444 h 491"/>
              <a:gd name="T94" fmla="*/ 209 w 447"/>
              <a:gd name="T95" fmla="*/ 446 h 491"/>
              <a:gd name="T96" fmla="*/ 166 w 447"/>
              <a:gd name="T97" fmla="*/ 439 h 491"/>
              <a:gd name="T98" fmla="*/ 125 w 447"/>
              <a:gd name="T99" fmla="*/ 423 h 4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447" h="491">
                <a:moveTo>
                  <a:pt x="0" y="223"/>
                </a:moveTo>
                <a:lnTo>
                  <a:pt x="1" y="212"/>
                </a:lnTo>
                <a:lnTo>
                  <a:pt x="1" y="200"/>
                </a:lnTo>
                <a:lnTo>
                  <a:pt x="3" y="189"/>
                </a:lnTo>
                <a:lnTo>
                  <a:pt x="5" y="178"/>
                </a:lnTo>
                <a:lnTo>
                  <a:pt x="7" y="167"/>
                </a:lnTo>
                <a:lnTo>
                  <a:pt x="11" y="156"/>
                </a:lnTo>
                <a:lnTo>
                  <a:pt x="14" y="147"/>
                </a:lnTo>
                <a:lnTo>
                  <a:pt x="18" y="136"/>
                </a:lnTo>
                <a:lnTo>
                  <a:pt x="22" y="126"/>
                </a:lnTo>
                <a:lnTo>
                  <a:pt x="27" y="117"/>
                </a:lnTo>
                <a:lnTo>
                  <a:pt x="32" y="107"/>
                </a:lnTo>
                <a:lnTo>
                  <a:pt x="38" y="98"/>
                </a:lnTo>
                <a:lnTo>
                  <a:pt x="45" y="89"/>
                </a:lnTo>
                <a:lnTo>
                  <a:pt x="51" y="81"/>
                </a:lnTo>
                <a:lnTo>
                  <a:pt x="58" y="73"/>
                </a:lnTo>
                <a:lnTo>
                  <a:pt x="65" y="65"/>
                </a:lnTo>
                <a:lnTo>
                  <a:pt x="74" y="58"/>
                </a:lnTo>
                <a:lnTo>
                  <a:pt x="81" y="50"/>
                </a:lnTo>
                <a:lnTo>
                  <a:pt x="90" y="44"/>
                </a:lnTo>
                <a:lnTo>
                  <a:pt x="98" y="37"/>
                </a:lnTo>
                <a:lnTo>
                  <a:pt x="108" y="32"/>
                </a:lnTo>
                <a:lnTo>
                  <a:pt x="117" y="27"/>
                </a:lnTo>
                <a:lnTo>
                  <a:pt x="126" y="21"/>
                </a:lnTo>
                <a:lnTo>
                  <a:pt x="137" y="17"/>
                </a:lnTo>
                <a:lnTo>
                  <a:pt x="147" y="13"/>
                </a:lnTo>
                <a:lnTo>
                  <a:pt x="157" y="10"/>
                </a:lnTo>
                <a:lnTo>
                  <a:pt x="168" y="6"/>
                </a:lnTo>
                <a:lnTo>
                  <a:pt x="179" y="4"/>
                </a:lnTo>
                <a:lnTo>
                  <a:pt x="190" y="2"/>
                </a:lnTo>
                <a:lnTo>
                  <a:pt x="201" y="1"/>
                </a:lnTo>
                <a:lnTo>
                  <a:pt x="212" y="0"/>
                </a:lnTo>
                <a:lnTo>
                  <a:pt x="224" y="0"/>
                </a:lnTo>
                <a:lnTo>
                  <a:pt x="236" y="0"/>
                </a:lnTo>
                <a:lnTo>
                  <a:pt x="246" y="1"/>
                </a:lnTo>
                <a:lnTo>
                  <a:pt x="258" y="2"/>
                </a:lnTo>
                <a:lnTo>
                  <a:pt x="269" y="4"/>
                </a:lnTo>
                <a:lnTo>
                  <a:pt x="280" y="6"/>
                </a:lnTo>
                <a:lnTo>
                  <a:pt x="290" y="10"/>
                </a:lnTo>
                <a:lnTo>
                  <a:pt x="301" y="13"/>
                </a:lnTo>
                <a:lnTo>
                  <a:pt x="311" y="17"/>
                </a:lnTo>
                <a:lnTo>
                  <a:pt x="320" y="21"/>
                </a:lnTo>
                <a:lnTo>
                  <a:pt x="330" y="27"/>
                </a:lnTo>
                <a:lnTo>
                  <a:pt x="340" y="32"/>
                </a:lnTo>
                <a:lnTo>
                  <a:pt x="348" y="37"/>
                </a:lnTo>
                <a:lnTo>
                  <a:pt x="358" y="44"/>
                </a:lnTo>
                <a:lnTo>
                  <a:pt x="366" y="50"/>
                </a:lnTo>
                <a:lnTo>
                  <a:pt x="374" y="58"/>
                </a:lnTo>
                <a:lnTo>
                  <a:pt x="381" y="65"/>
                </a:lnTo>
                <a:lnTo>
                  <a:pt x="389" y="73"/>
                </a:lnTo>
                <a:lnTo>
                  <a:pt x="396" y="81"/>
                </a:lnTo>
                <a:lnTo>
                  <a:pt x="403" y="89"/>
                </a:lnTo>
                <a:lnTo>
                  <a:pt x="409" y="98"/>
                </a:lnTo>
                <a:lnTo>
                  <a:pt x="415" y="107"/>
                </a:lnTo>
                <a:lnTo>
                  <a:pt x="420" y="117"/>
                </a:lnTo>
                <a:lnTo>
                  <a:pt x="425" y="126"/>
                </a:lnTo>
                <a:lnTo>
                  <a:pt x="430" y="136"/>
                </a:lnTo>
                <a:lnTo>
                  <a:pt x="434" y="147"/>
                </a:lnTo>
                <a:lnTo>
                  <a:pt x="437" y="156"/>
                </a:lnTo>
                <a:lnTo>
                  <a:pt x="440" y="167"/>
                </a:lnTo>
                <a:lnTo>
                  <a:pt x="442" y="178"/>
                </a:lnTo>
                <a:lnTo>
                  <a:pt x="445" y="189"/>
                </a:lnTo>
                <a:lnTo>
                  <a:pt x="446" y="200"/>
                </a:lnTo>
                <a:lnTo>
                  <a:pt x="447" y="212"/>
                </a:lnTo>
                <a:lnTo>
                  <a:pt x="447" y="223"/>
                </a:lnTo>
                <a:lnTo>
                  <a:pt x="447" y="223"/>
                </a:lnTo>
                <a:lnTo>
                  <a:pt x="447" y="234"/>
                </a:lnTo>
                <a:lnTo>
                  <a:pt x="446" y="246"/>
                </a:lnTo>
                <a:lnTo>
                  <a:pt x="445" y="257"/>
                </a:lnTo>
                <a:lnTo>
                  <a:pt x="442" y="267"/>
                </a:lnTo>
                <a:lnTo>
                  <a:pt x="440" y="279"/>
                </a:lnTo>
                <a:lnTo>
                  <a:pt x="437" y="290"/>
                </a:lnTo>
                <a:lnTo>
                  <a:pt x="434" y="300"/>
                </a:lnTo>
                <a:lnTo>
                  <a:pt x="430" y="310"/>
                </a:lnTo>
                <a:lnTo>
                  <a:pt x="425" y="320"/>
                </a:lnTo>
                <a:lnTo>
                  <a:pt x="420" y="330"/>
                </a:lnTo>
                <a:lnTo>
                  <a:pt x="415" y="339"/>
                </a:lnTo>
                <a:lnTo>
                  <a:pt x="409" y="348"/>
                </a:lnTo>
                <a:lnTo>
                  <a:pt x="403" y="356"/>
                </a:lnTo>
                <a:lnTo>
                  <a:pt x="396" y="365"/>
                </a:lnTo>
                <a:lnTo>
                  <a:pt x="389" y="373"/>
                </a:lnTo>
                <a:lnTo>
                  <a:pt x="381" y="381"/>
                </a:lnTo>
                <a:lnTo>
                  <a:pt x="374" y="388"/>
                </a:lnTo>
                <a:lnTo>
                  <a:pt x="366" y="396"/>
                </a:lnTo>
                <a:lnTo>
                  <a:pt x="358" y="402"/>
                </a:lnTo>
                <a:lnTo>
                  <a:pt x="348" y="409"/>
                </a:lnTo>
                <a:lnTo>
                  <a:pt x="340" y="414"/>
                </a:lnTo>
                <a:lnTo>
                  <a:pt x="330" y="419"/>
                </a:lnTo>
                <a:lnTo>
                  <a:pt x="320" y="425"/>
                </a:lnTo>
                <a:lnTo>
                  <a:pt x="311" y="429"/>
                </a:lnTo>
                <a:lnTo>
                  <a:pt x="301" y="433"/>
                </a:lnTo>
                <a:lnTo>
                  <a:pt x="290" y="437"/>
                </a:lnTo>
                <a:lnTo>
                  <a:pt x="280" y="440"/>
                </a:lnTo>
                <a:lnTo>
                  <a:pt x="269" y="442"/>
                </a:lnTo>
                <a:lnTo>
                  <a:pt x="258" y="444"/>
                </a:lnTo>
                <a:lnTo>
                  <a:pt x="246" y="445"/>
                </a:lnTo>
                <a:lnTo>
                  <a:pt x="236" y="446"/>
                </a:lnTo>
                <a:lnTo>
                  <a:pt x="224" y="446"/>
                </a:lnTo>
                <a:lnTo>
                  <a:pt x="212" y="446"/>
                </a:lnTo>
                <a:lnTo>
                  <a:pt x="201" y="445"/>
                </a:lnTo>
                <a:lnTo>
                  <a:pt x="190" y="444"/>
                </a:lnTo>
                <a:lnTo>
                  <a:pt x="179" y="442"/>
                </a:lnTo>
                <a:lnTo>
                  <a:pt x="168" y="440"/>
                </a:lnTo>
                <a:lnTo>
                  <a:pt x="157" y="437"/>
                </a:lnTo>
                <a:lnTo>
                  <a:pt x="147" y="433"/>
                </a:lnTo>
                <a:lnTo>
                  <a:pt x="137" y="429"/>
                </a:lnTo>
                <a:lnTo>
                  <a:pt x="126" y="425"/>
                </a:lnTo>
                <a:lnTo>
                  <a:pt x="117" y="419"/>
                </a:lnTo>
                <a:lnTo>
                  <a:pt x="108" y="414"/>
                </a:lnTo>
                <a:lnTo>
                  <a:pt x="98" y="409"/>
                </a:lnTo>
                <a:lnTo>
                  <a:pt x="90" y="402"/>
                </a:lnTo>
                <a:lnTo>
                  <a:pt x="81" y="396"/>
                </a:lnTo>
                <a:lnTo>
                  <a:pt x="74" y="388"/>
                </a:lnTo>
                <a:lnTo>
                  <a:pt x="65" y="381"/>
                </a:lnTo>
                <a:lnTo>
                  <a:pt x="58" y="373"/>
                </a:lnTo>
                <a:lnTo>
                  <a:pt x="51" y="365"/>
                </a:lnTo>
                <a:lnTo>
                  <a:pt x="45" y="356"/>
                </a:lnTo>
                <a:lnTo>
                  <a:pt x="38" y="348"/>
                </a:lnTo>
                <a:lnTo>
                  <a:pt x="32" y="339"/>
                </a:lnTo>
                <a:lnTo>
                  <a:pt x="27" y="330"/>
                </a:lnTo>
                <a:lnTo>
                  <a:pt x="22" y="320"/>
                </a:lnTo>
                <a:lnTo>
                  <a:pt x="18" y="310"/>
                </a:lnTo>
                <a:lnTo>
                  <a:pt x="14" y="300"/>
                </a:lnTo>
                <a:lnTo>
                  <a:pt x="11" y="290"/>
                </a:lnTo>
                <a:lnTo>
                  <a:pt x="7" y="279"/>
                </a:lnTo>
                <a:lnTo>
                  <a:pt x="5" y="267"/>
                </a:lnTo>
                <a:lnTo>
                  <a:pt x="3" y="257"/>
                </a:lnTo>
                <a:lnTo>
                  <a:pt x="1" y="246"/>
                </a:lnTo>
                <a:lnTo>
                  <a:pt x="1" y="234"/>
                </a:lnTo>
                <a:lnTo>
                  <a:pt x="0" y="223"/>
                </a:lnTo>
                <a:lnTo>
                  <a:pt x="0" y="223"/>
                </a:lnTo>
                <a:close/>
                <a:moveTo>
                  <a:pt x="112" y="415"/>
                </a:moveTo>
                <a:lnTo>
                  <a:pt x="0" y="491"/>
                </a:lnTo>
                <a:lnTo>
                  <a:pt x="447" y="491"/>
                </a:lnTo>
                <a:lnTo>
                  <a:pt x="335" y="415"/>
                </a:lnTo>
                <a:lnTo>
                  <a:pt x="322" y="423"/>
                </a:lnTo>
                <a:lnTo>
                  <a:pt x="309" y="429"/>
                </a:lnTo>
                <a:lnTo>
                  <a:pt x="296" y="434"/>
                </a:lnTo>
                <a:lnTo>
                  <a:pt x="282" y="439"/>
                </a:lnTo>
                <a:lnTo>
                  <a:pt x="267" y="442"/>
                </a:lnTo>
                <a:lnTo>
                  <a:pt x="253" y="444"/>
                </a:lnTo>
                <a:lnTo>
                  <a:pt x="238" y="446"/>
                </a:lnTo>
                <a:lnTo>
                  <a:pt x="224" y="446"/>
                </a:lnTo>
                <a:lnTo>
                  <a:pt x="209" y="446"/>
                </a:lnTo>
                <a:lnTo>
                  <a:pt x="195" y="444"/>
                </a:lnTo>
                <a:lnTo>
                  <a:pt x="180" y="442"/>
                </a:lnTo>
                <a:lnTo>
                  <a:pt x="166" y="439"/>
                </a:lnTo>
                <a:lnTo>
                  <a:pt x="152" y="434"/>
                </a:lnTo>
                <a:lnTo>
                  <a:pt x="138" y="429"/>
                </a:lnTo>
                <a:lnTo>
                  <a:pt x="125" y="423"/>
                </a:lnTo>
                <a:lnTo>
                  <a:pt x="112" y="415"/>
                </a:lnTo>
                <a:lnTo>
                  <a:pt x="112" y="41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0" name="Freeform 70"/>
          <p:cNvSpPr>
            <a:spLocks/>
          </p:cNvSpPr>
          <p:nvPr/>
        </p:nvSpPr>
        <p:spPr bwMode="auto">
          <a:xfrm>
            <a:off x="1392238" y="3392488"/>
            <a:ext cx="236537" cy="236537"/>
          </a:xfrm>
          <a:custGeom>
            <a:avLst/>
            <a:gdLst>
              <a:gd name="T0" fmla="*/ 1 w 447"/>
              <a:gd name="T1" fmla="*/ 200 h 446"/>
              <a:gd name="T2" fmla="*/ 7 w 447"/>
              <a:gd name="T3" fmla="*/ 167 h 446"/>
              <a:gd name="T4" fmla="*/ 18 w 447"/>
              <a:gd name="T5" fmla="*/ 136 h 446"/>
              <a:gd name="T6" fmla="*/ 32 w 447"/>
              <a:gd name="T7" fmla="*/ 107 h 446"/>
              <a:gd name="T8" fmla="*/ 51 w 447"/>
              <a:gd name="T9" fmla="*/ 81 h 446"/>
              <a:gd name="T10" fmla="*/ 74 w 447"/>
              <a:gd name="T11" fmla="*/ 58 h 446"/>
              <a:gd name="T12" fmla="*/ 98 w 447"/>
              <a:gd name="T13" fmla="*/ 37 h 446"/>
              <a:gd name="T14" fmla="*/ 126 w 447"/>
              <a:gd name="T15" fmla="*/ 21 h 446"/>
              <a:gd name="T16" fmla="*/ 157 w 447"/>
              <a:gd name="T17" fmla="*/ 10 h 446"/>
              <a:gd name="T18" fmla="*/ 190 w 447"/>
              <a:gd name="T19" fmla="*/ 2 h 446"/>
              <a:gd name="T20" fmla="*/ 224 w 447"/>
              <a:gd name="T21" fmla="*/ 0 h 446"/>
              <a:gd name="T22" fmla="*/ 258 w 447"/>
              <a:gd name="T23" fmla="*/ 2 h 446"/>
              <a:gd name="T24" fmla="*/ 290 w 447"/>
              <a:gd name="T25" fmla="*/ 10 h 446"/>
              <a:gd name="T26" fmla="*/ 320 w 447"/>
              <a:gd name="T27" fmla="*/ 21 h 446"/>
              <a:gd name="T28" fmla="*/ 348 w 447"/>
              <a:gd name="T29" fmla="*/ 37 h 446"/>
              <a:gd name="T30" fmla="*/ 374 w 447"/>
              <a:gd name="T31" fmla="*/ 58 h 446"/>
              <a:gd name="T32" fmla="*/ 396 w 447"/>
              <a:gd name="T33" fmla="*/ 81 h 446"/>
              <a:gd name="T34" fmla="*/ 415 w 447"/>
              <a:gd name="T35" fmla="*/ 107 h 446"/>
              <a:gd name="T36" fmla="*/ 430 w 447"/>
              <a:gd name="T37" fmla="*/ 136 h 446"/>
              <a:gd name="T38" fmla="*/ 440 w 447"/>
              <a:gd name="T39" fmla="*/ 167 h 446"/>
              <a:gd name="T40" fmla="*/ 446 w 447"/>
              <a:gd name="T41" fmla="*/ 200 h 446"/>
              <a:gd name="T42" fmla="*/ 447 w 447"/>
              <a:gd name="T43" fmla="*/ 223 h 446"/>
              <a:gd name="T44" fmla="*/ 445 w 447"/>
              <a:gd name="T45" fmla="*/ 257 h 446"/>
              <a:gd name="T46" fmla="*/ 437 w 447"/>
              <a:gd name="T47" fmla="*/ 290 h 446"/>
              <a:gd name="T48" fmla="*/ 425 w 447"/>
              <a:gd name="T49" fmla="*/ 320 h 446"/>
              <a:gd name="T50" fmla="*/ 409 w 447"/>
              <a:gd name="T51" fmla="*/ 348 h 446"/>
              <a:gd name="T52" fmla="*/ 389 w 447"/>
              <a:gd name="T53" fmla="*/ 373 h 446"/>
              <a:gd name="T54" fmla="*/ 366 w 447"/>
              <a:gd name="T55" fmla="*/ 396 h 446"/>
              <a:gd name="T56" fmla="*/ 340 w 447"/>
              <a:gd name="T57" fmla="*/ 414 h 446"/>
              <a:gd name="T58" fmla="*/ 311 w 447"/>
              <a:gd name="T59" fmla="*/ 429 h 446"/>
              <a:gd name="T60" fmla="*/ 280 w 447"/>
              <a:gd name="T61" fmla="*/ 440 h 446"/>
              <a:gd name="T62" fmla="*/ 246 w 447"/>
              <a:gd name="T63" fmla="*/ 445 h 446"/>
              <a:gd name="T64" fmla="*/ 212 w 447"/>
              <a:gd name="T65" fmla="*/ 446 h 446"/>
              <a:gd name="T66" fmla="*/ 179 w 447"/>
              <a:gd name="T67" fmla="*/ 442 h 446"/>
              <a:gd name="T68" fmla="*/ 147 w 447"/>
              <a:gd name="T69" fmla="*/ 433 h 446"/>
              <a:gd name="T70" fmla="*/ 117 w 447"/>
              <a:gd name="T71" fmla="*/ 419 h 446"/>
              <a:gd name="T72" fmla="*/ 90 w 447"/>
              <a:gd name="T73" fmla="*/ 402 h 446"/>
              <a:gd name="T74" fmla="*/ 65 w 447"/>
              <a:gd name="T75" fmla="*/ 381 h 446"/>
              <a:gd name="T76" fmla="*/ 45 w 447"/>
              <a:gd name="T77" fmla="*/ 356 h 446"/>
              <a:gd name="T78" fmla="*/ 27 w 447"/>
              <a:gd name="T79" fmla="*/ 330 h 446"/>
              <a:gd name="T80" fmla="*/ 14 w 447"/>
              <a:gd name="T81" fmla="*/ 300 h 446"/>
              <a:gd name="T82" fmla="*/ 5 w 447"/>
              <a:gd name="T83" fmla="*/ 267 h 446"/>
              <a:gd name="T84" fmla="*/ 1 w 447"/>
              <a:gd name="T85" fmla="*/ 234 h 4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47" h="446">
                <a:moveTo>
                  <a:pt x="0" y="223"/>
                </a:moveTo>
                <a:lnTo>
                  <a:pt x="1" y="212"/>
                </a:lnTo>
                <a:lnTo>
                  <a:pt x="1" y="200"/>
                </a:lnTo>
                <a:lnTo>
                  <a:pt x="3" y="189"/>
                </a:lnTo>
                <a:lnTo>
                  <a:pt x="5" y="178"/>
                </a:lnTo>
                <a:lnTo>
                  <a:pt x="7" y="167"/>
                </a:lnTo>
                <a:lnTo>
                  <a:pt x="11" y="156"/>
                </a:lnTo>
                <a:lnTo>
                  <a:pt x="14" y="147"/>
                </a:lnTo>
                <a:lnTo>
                  <a:pt x="18" y="136"/>
                </a:lnTo>
                <a:lnTo>
                  <a:pt x="22" y="126"/>
                </a:lnTo>
                <a:lnTo>
                  <a:pt x="27" y="117"/>
                </a:lnTo>
                <a:lnTo>
                  <a:pt x="32" y="107"/>
                </a:lnTo>
                <a:lnTo>
                  <a:pt x="38" y="98"/>
                </a:lnTo>
                <a:lnTo>
                  <a:pt x="45" y="89"/>
                </a:lnTo>
                <a:lnTo>
                  <a:pt x="51" y="81"/>
                </a:lnTo>
                <a:lnTo>
                  <a:pt x="58" y="73"/>
                </a:lnTo>
                <a:lnTo>
                  <a:pt x="65" y="65"/>
                </a:lnTo>
                <a:lnTo>
                  <a:pt x="74" y="58"/>
                </a:lnTo>
                <a:lnTo>
                  <a:pt x="81" y="50"/>
                </a:lnTo>
                <a:lnTo>
                  <a:pt x="90" y="44"/>
                </a:lnTo>
                <a:lnTo>
                  <a:pt x="98" y="37"/>
                </a:lnTo>
                <a:lnTo>
                  <a:pt x="108" y="32"/>
                </a:lnTo>
                <a:lnTo>
                  <a:pt x="117" y="27"/>
                </a:lnTo>
                <a:lnTo>
                  <a:pt x="126" y="21"/>
                </a:lnTo>
                <a:lnTo>
                  <a:pt x="137" y="17"/>
                </a:lnTo>
                <a:lnTo>
                  <a:pt x="147" y="13"/>
                </a:lnTo>
                <a:lnTo>
                  <a:pt x="157" y="10"/>
                </a:lnTo>
                <a:lnTo>
                  <a:pt x="168" y="6"/>
                </a:lnTo>
                <a:lnTo>
                  <a:pt x="179" y="4"/>
                </a:lnTo>
                <a:lnTo>
                  <a:pt x="190" y="2"/>
                </a:lnTo>
                <a:lnTo>
                  <a:pt x="201" y="1"/>
                </a:lnTo>
                <a:lnTo>
                  <a:pt x="212" y="0"/>
                </a:lnTo>
                <a:lnTo>
                  <a:pt x="224" y="0"/>
                </a:lnTo>
                <a:lnTo>
                  <a:pt x="236" y="0"/>
                </a:lnTo>
                <a:lnTo>
                  <a:pt x="246" y="1"/>
                </a:lnTo>
                <a:lnTo>
                  <a:pt x="258" y="2"/>
                </a:lnTo>
                <a:lnTo>
                  <a:pt x="269" y="4"/>
                </a:lnTo>
                <a:lnTo>
                  <a:pt x="280" y="6"/>
                </a:lnTo>
                <a:lnTo>
                  <a:pt x="290" y="10"/>
                </a:lnTo>
                <a:lnTo>
                  <a:pt x="301" y="13"/>
                </a:lnTo>
                <a:lnTo>
                  <a:pt x="311" y="17"/>
                </a:lnTo>
                <a:lnTo>
                  <a:pt x="320" y="21"/>
                </a:lnTo>
                <a:lnTo>
                  <a:pt x="330" y="27"/>
                </a:lnTo>
                <a:lnTo>
                  <a:pt x="340" y="32"/>
                </a:lnTo>
                <a:lnTo>
                  <a:pt x="348" y="37"/>
                </a:lnTo>
                <a:lnTo>
                  <a:pt x="358" y="44"/>
                </a:lnTo>
                <a:lnTo>
                  <a:pt x="366" y="50"/>
                </a:lnTo>
                <a:lnTo>
                  <a:pt x="374" y="58"/>
                </a:lnTo>
                <a:lnTo>
                  <a:pt x="381" y="65"/>
                </a:lnTo>
                <a:lnTo>
                  <a:pt x="389" y="73"/>
                </a:lnTo>
                <a:lnTo>
                  <a:pt x="396" y="81"/>
                </a:lnTo>
                <a:lnTo>
                  <a:pt x="403" y="89"/>
                </a:lnTo>
                <a:lnTo>
                  <a:pt x="409" y="98"/>
                </a:lnTo>
                <a:lnTo>
                  <a:pt x="415" y="107"/>
                </a:lnTo>
                <a:lnTo>
                  <a:pt x="420" y="117"/>
                </a:lnTo>
                <a:lnTo>
                  <a:pt x="425" y="126"/>
                </a:lnTo>
                <a:lnTo>
                  <a:pt x="430" y="136"/>
                </a:lnTo>
                <a:lnTo>
                  <a:pt x="434" y="147"/>
                </a:lnTo>
                <a:lnTo>
                  <a:pt x="437" y="156"/>
                </a:lnTo>
                <a:lnTo>
                  <a:pt x="440" y="167"/>
                </a:lnTo>
                <a:lnTo>
                  <a:pt x="442" y="178"/>
                </a:lnTo>
                <a:lnTo>
                  <a:pt x="445" y="189"/>
                </a:lnTo>
                <a:lnTo>
                  <a:pt x="446" y="200"/>
                </a:lnTo>
                <a:lnTo>
                  <a:pt x="447" y="212"/>
                </a:lnTo>
                <a:lnTo>
                  <a:pt x="447" y="223"/>
                </a:lnTo>
                <a:lnTo>
                  <a:pt x="447" y="223"/>
                </a:lnTo>
                <a:lnTo>
                  <a:pt x="447" y="234"/>
                </a:lnTo>
                <a:lnTo>
                  <a:pt x="446" y="246"/>
                </a:lnTo>
                <a:lnTo>
                  <a:pt x="445" y="257"/>
                </a:lnTo>
                <a:lnTo>
                  <a:pt x="442" y="267"/>
                </a:lnTo>
                <a:lnTo>
                  <a:pt x="440" y="279"/>
                </a:lnTo>
                <a:lnTo>
                  <a:pt x="437" y="290"/>
                </a:lnTo>
                <a:lnTo>
                  <a:pt x="434" y="300"/>
                </a:lnTo>
                <a:lnTo>
                  <a:pt x="430" y="310"/>
                </a:lnTo>
                <a:lnTo>
                  <a:pt x="425" y="320"/>
                </a:lnTo>
                <a:lnTo>
                  <a:pt x="420" y="330"/>
                </a:lnTo>
                <a:lnTo>
                  <a:pt x="415" y="339"/>
                </a:lnTo>
                <a:lnTo>
                  <a:pt x="409" y="348"/>
                </a:lnTo>
                <a:lnTo>
                  <a:pt x="403" y="356"/>
                </a:lnTo>
                <a:lnTo>
                  <a:pt x="396" y="365"/>
                </a:lnTo>
                <a:lnTo>
                  <a:pt x="389" y="373"/>
                </a:lnTo>
                <a:lnTo>
                  <a:pt x="381" y="381"/>
                </a:lnTo>
                <a:lnTo>
                  <a:pt x="374" y="388"/>
                </a:lnTo>
                <a:lnTo>
                  <a:pt x="366" y="396"/>
                </a:lnTo>
                <a:lnTo>
                  <a:pt x="358" y="402"/>
                </a:lnTo>
                <a:lnTo>
                  <a:pt x="348" y="409"/>
                </a:lnTo>
                <a:lnTo>
                  <a:pt x="340" y="414"/>
                </a:lnTo>
                <a:lnTo>
                  <a:pt x="330" y="419"/>
                </a:lnTo>
                <a:lnTo>
                  <a:pt x="320" y="425"/>
                </a:lnTo>
                <a:lnTo>
                  <a:pt x="311" y="429"/>
                </a:lnTo>
                <a:lnTo>
                  <a:pt x="301" y="433"/>
                </a:lnTo>
                <a:lnTo>
                  <a:pt x="290" y="437"/>
                </a:lnTo>
                <a:lnTo>
                  <a:pt x="280" y="440"/>
                </a:lnTo>
                <a:lnTo>
                  <a:pt x="269" y="442"/>
                </a:lnTo>
                <a:lnTo>
                  <a:pt x="258" y="444"/>
                </a:lnTo>
                <a:lnTo>
                  <a:pt x="246" y="445"/>
                </a:lnTo>
                <a:lnTo>
                  <a:pt x="236" y="446"/>
                </a:lnTo>
                <a:lnTo>
                  <a:pt x="224" y="446"/>
                </a:lnTo>
                <a:lnTo>
                  <a:pt x="212" y="446"/>
                </a:lnTo>
                <a:lnTo>
                  <a:pt x="201" y="445"/>
                </a:lnTo>
                <a:lnTo>
                  <a:pt x="190" y="444"/>
                </a:lnTo>
                <a:lnTo>
                  <a:pt x="179" y="442"/>
                </a:lnTo>
                <a:lnTo>
                  <a:pt x="168" y="440"/>
                </a:lnTo>
                <a:lnTo>
                  <a:pt x="157" y="437"/>
                </a:lnTo>
                <a:lnTo>
                  <a:pt x="147" y="433"/>
                </a:lnTo>
                <a:lnTo>
                  <a:pt x="137" y="429"/>
                </a:lnTo>
                <a:lnTo>
                  <a:pt x="126" y="425"/>
                </a:lnTo>
                <a:lnTo>
                  <a:pt x="117" y="419"/>
                </a:lnTo>
                <a:lnTo>
                  <a:pt x="108" y="414"/>
                </a:lnTo>
                <a:lnTo>
                  <a:pt x="98" y="409"/>
                </a:lnTo>
                <a:lnTo>
                  <a:pt x="90" y="402"/>
                </a:lnTo>
                <a:lnTo>
                  <a:pt x="81" y="396"/>
                </a:lnTo>
                <a:lnTo>
                  <a:pt x="74" y="388"/>
                </a:lnTo>
                <a:lnTo>
                  <a:pt x="65" y="381"/>
                </a:lnTo>
                <a:lnTo>
                  <a:pt x="58" y="373"/>
                </a:lnTo>
                <a:lnTo>
                  <a:pt x="51" y="365"/>
                </a:lnTo>
                <a:lnTo>
                  <a:pt x="45" y="356"/>
                </a:lnTo>
                <a:lnTo>
                  <a:pt x="38" y="348"/>
                </a:lnTo>
                <a:lnTo>
                  <a:pt x="32" y="339"/>
                </a:lnTo>
                <a:lnTo>
                  <a:pt x="27" y="330"/>
                </a:lnTo>
                <a:lnTo>
                  <a:pt x="22" y="320"/>
                </a:lnTo>
                <a:lnTo>
                  <a:pt x="18" y="310"/>
                </a:lnTo>
                <a:lnTo>
                  <a:pt x="14" y="300"/>
                </a:lnTo>
                <a:lnTo>
                  <a:pt x="11" y="290"/>
                </a:lnTo>
                <a:lnTo>
                  <a:pt x="7" y="279"/>
                </a:lnTo>
                <a:lnTo>
                  <a:pt x="5" y="267"/>
                </a:lnTo>
                <a:lnTo>
                  <a:pt x="3" y="257"/>
                </a:lnTo>
                <a:lnTo>
                  <a:pt x="1" y="246"/>
                </a:lnTo>
                <a:lnTo>
                  <a:pt x="1" y="234"/>
                </a:lnTo>
                <a:lnTo>
                  <a:pt x="0" y="223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1" name="Line 71"/>
          <p:cNvSpPr>
            <a:spLocks noChangeShapeType="1"/>
          </p:cNvSpPr>
          <p:nvPr/>
        </p:nvSpPr>
        <p:spPr bwMode="auto">
          <a:xfrm>
            <a:off x="1006475" y="3511550"/>
            <a:ext cx="504825" cy="158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2" name="Line 72"/>
          <p:cNvSpPr>
            <a:spLocks noChangeShapeType="1"/>
          </p:cNvSpPr>
          <p:nvPr/>
        </p:nvSpPr>
        <p:spPr bwMode="auto">
          <a:xfrm>
            <a:off x="1511300" y="3392488"/>
            <a:ext cx="236538" cy="1587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3" name="Freeform 73"/>
          <p:cNvSpPr>
            <a:spLocks/>
          </p:cNvSpPr>
          <p:nvPr/>
        </p:nvSpPr>
        <p:spPr bwMode="auto">
          <a:xfrm>
            <a:off x="1392238" y="3613150"/>
            <a:ext cx="236537" cy="39688"/>
          </a:xfrm>
          <a:custGeom>
            <a:avLst/>
            <a:gdLst>
              <a:gd name="T0" fmla="*/ 112 w 447"/>
              <a:gd name="T1" fmla="*/ 0 h 76"/>
              <a:gd name="T2" fmla="*/ 0 w 447"/>
              <a:gd name="T3" fmla="*/ 76 h 76"/>
              <a:gd name="T4" fmla="*/ 447 w 447"/>
              <a:gd name="T5" fmla="*/ 76 h 76"/>
              <a:gd name="T6" fmla="*/ 335 w 447"/>
              <a:gd name="T7" fmla="*/ 0 h 76"/>
              <a:gd name="T8" fmla="*/ 322 w 447"/>
              <a:gd name="T9" fmla="*/ 8 h 76"/>
              <a:gd name="T10" fmla="*/ 309 w 447"/>
              <a:gd name="T11" fmla="*/ 14 h 76"/>
              <a:gd name="T12" fmla="*/ 296 w 447"/>
              <a:gd name="T13" fmla="*/ 19 h 76"/>
              <a:gd name="T14" fmla="*/ 282 w 447"/>
              <a:gd name="T15" fmla="*/ 24 h 76"/>
              <a:gd name="T16" fmla="*/ 267 w 447"/>
              <a:gd name="T17" fmla="*/ 27 h 76"/>
              <a:gd name="T18" fmla="*/ 253 w 447"/>
              <a:gd name="T19" fmla="*/ 29 h 76"/>
              <a:gd name="T20" fmla="*/ 238 w 447"/>
              <a:gd name="T21" fmla="*/ 31 h 76"/>
              <a:gd name="T22" fmla="*/ 224 w 447"/>
              <a:gd name="T23" fmla="*/ 31 h 76"/>
              <a:gd name="T24" fmla="*/ 209 w 447"/>
              <a:gd name="T25" fmla="*/ 31 h 76"/>
              <a:gd name="T26" fmla="*/ 195 w 447"/>
              <a:gd name="T27" fmla="*/ 29 h 76"/>
              <a:gd name="T28" fmla="*/ 180 w 447"/>
              <a:gd name="T29" fmla="*/ 27 h 76"/>
              <a:gd name="T30" fmla="*/ 166 w 447"/>
              <a:gd name="T31" fmla="*/ 24 h 76"/>
              <a:gd name="T32" fmla="*/ 152 w 447"/>
              <a:gd name="T33" fmla="*/ 19 h 76"/>
              <a:gd name="T34" fmla="*/ 138 w 447"/>
              <a:gd name="T35" fmla="*/ 14 h 76"/>
              <a:gd name="T36" fmla="*/ 125 w 447"/>
              <a:gd name="T37" fmla="*/ 8 h 76"/>
              <a:gd name="T38" fmla="*/ 112 w 447"/>
              <a:gd name="T39" fmla="*/ 0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447" h="76">
                <a:moveTo>
                  <a:pt x="112" y="0"/>
                </a:moveTo>
                <a:lnTo>
                  <a:pt x="0" y="76"/>
                </a:lnTo>
                <a:lnTo>
                  <a:pt x="447" y="76"/>
                </a:lnTo>
                <a:lnTo>
                  <a:pt x="335" y="0"/>
                </a:lnTo>
                <a:lnTo>
                  <a:pt x="322" y="8"/>
                </a:lnTo>
                <a:lnTo>
                  <a:pt x="309" y="14"/>
                </a:lnTo>
                <a:lnTo>
                  <a:pt x="296" y="19"/>
                </a:lnTo>
                <a:lnTo>
                  <a:pt x="282" y="24"/>
                </a:lnTo>
                <a:lnTo>
                  <a:pt x="267" y="27"/>
                </a:lnTo>
                <a:lnTo>
                  <a:pt x="253" y="29"/>
                </a:lnTo>
                <a:lnTo>
                  <a:pt x="238" y="31"/>
                </a:lnTo>
                <a:lnTo>
                  <a:pt x="224" y="31"/>
                </a:lnTo>
                <a:lnTo>
                  <a:pt x="209" y="31"/>
                </a:lnTo>
                <a:lnTo>
                  <a:pt x="195" y="29"/>
                </a:lnTo>
                <a:lnTo>
                  <a:pt x="180" y="27"/>
                </a:lnTo>
                <a:lnTo>
                  <a:pt x="166" y="24"/>
                </a:lnTo>
                <a:lnTo>
                  <a:pt x="152" y="19"/>
                </a:lnTo>
                <a:lnTo>
                  <a:pt x="138" y="14"/>
                </a:lnTo>
                <a:lnTo>
                  <a:pt x="125" y="8"/>
                </a:lnTo>
                <a:lnTo>
                  <a:pt x="112" y="0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4" name="Rectangle 74"/>
          <p:cNvSpPr>
            <a:spLocks noChangeArrowheads="1"/>
          </p:cNvSpPr>
          <p:nvPr/>
        </p:nvSpPr>
        <p:spPr bwMode="auto">
          <a:xfrm>
            <a:off x="1511300" y="3273425"/>
            <a:ext cx="63500" cy="11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600">
                <a:solidFill>
                  <a:srgbClr val="000000"/>
                </a:solidFill>
                <a:latin typeface="Arial" charset="0"/>
              </a:rPr>
              <a:t> </a:t>
            </a:r>
            <a:endParaRPr lang="en-US"/>
          </a:p>
        </p:txBody>
      </p:sp>
      <p:sp>
        <p:nvSpPr>
          <p:cNvPr id="71755" name="Line 75"/>
          <p:cNvSpPr>
            <a:spLocks noChangeShapeType="1"/>
          </p:cNvSpPr>
          <p:nvPr/>
        </p:nvSpPr>
        <p:spPr bwMode="auto">
          <a:xfrm>
            <a:off x="4222750" y="2236788"/>
            <a:ext cx="3333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6" name="Freeform 76"/>
          <p:cNvSpPr>
            <a:spLocks/>
          </p:cNvSpPr>
          <p:nvPr/>
        </p:nvSpPr>
        <p:spPr bwMode="auto">
          <a:xfrm>
            <a:off x="4541838" y="2217738"/>
            <a:ext cx="39687" cy="33337"/>
          </a:xfrm>
          <a:custGeom>
            <a:avLst/>
            <a:gdLst>
              <a:gd name="T0" fmla="*/ 0 w 75"/>
              <a:gd name="T1" fmla="*/ 32 h 64"/>
              <a:gd name="T2" fmla="*/ 0 w 75"/>
              <a:gd name="T3" fmla="*/ 29 h 64"/>
              <a:gd name="T4" fmla="*/ 0 w 75"/>
              <a:gd name="T5" fmla="*/ 25 h 64"/>
              <a:gd name="T6" fmla="*/ 1 w 75"/>
              <a:gd name="T7" fmla="*/ 22 h 64"/>
              <a:gd name="T8" fmla="*/ 2 w 75"/>
              <a:gd name="T9" fmla="*/ 19 h 64"/>
              <a:gd name="T10" fmla="*/ 4 w 75"/>
              <a:gd name="T11" fmla="*/ 17 h 64"/>
              <a:gd name="T12" fmla="*/ 7 w 75"/>
              <a:gd name="T13" fmla="*/ 14 h 64"/>
              <a:gd name="T14" fmla="*/ 9 w 75"/>
              <a:gd name="T15" fmla="*/ 11 h 64"/>
              <a:gd name="T16" fmla="*/ 11 w 75"/>
              <a:gd name="T17" fmla="*/ 9 h 64"/>
              <a:gd name="T18" fmla="*/ 16 w 75"/>
              <a:gd name="T19" fmla="*/ 5 h 64"/>
              <a:gd name="T20" fmla="*/ 19 w 75"/>
              <a:gd name="T21" fmla="*/ 4 h 64"/>
              <a:gd name="T22" fmla="*/ 23 w 75"/>
              <a:gd name="T23" fmla="*/ 2 h 64"/>
              <a:gd name="T24" fmla="*/ 26 w 75"/>
              <a:gd name="T25" fmla="*/ 1 h 64"/>
              <a:gd name="T26" fmla="*/ 29 w 75"/>
              <a:gd name="T27" fmla="*/ 1 h 64"/>
              <a:gd name="T28" fmla="*/ 33 w 75"/>
              <a:gd name="T29" fmla="*/ 0 h 64"/>
              <a:gd name="T30" fmla="*/ 38 w 75"/>
              <a:gd name="T31" fmla="*/ 0 h 64"/>
              <a:gd name="T32" fmla="*/ 41 w 75"/>
              <a:gd name="T33" fmla="*/ 0 h 64"/>
              <a:gd name="T34" fmla="*/ 45 w 75"/>
              <a:gd name="T35" fmla="*/ 1 h 64"/>
              <a:gd name="T36" fmla="*/ 48 w 75"/>
              <a:gd name="T37" fmla="*/ 1 h 64"/>
              <a:gd name="T38" fmla="*/ 52 w 75"/>
              <a:gd name="T39" fmla="*/ 2 h 64"/>
              <a:gd name="T40" fmla="*/ 55 w 75"/>
              <a:gd name="T41" fmla="*/ 4 h 64"/>
              <a:gd name="T42" fmla="*/ 58 w 75"/>
              <a:gd name="T43" fmla="*/ 5 h 64"/>
              <a:gd name="T44" fmla="*/ 63 w 75"/>
              <a:gd name="T45" fmla="*/ 9 h 64"/>
              <a:gd name="T46" fmla="*/ 67 w 75"/>
              <a:gd name="T47" fmla="*/ 11 h 64"/>
              <a:gd name="T48" fmla="*/ 69 w 75"/>
              <a:gd name="T49" fmla="*/ 14 h 64"/>
              <a:gd name="T50" fmla="*/ 70 w 75"/>
              <a:gd name="T51" fmla="*/ 17 h 64"/>
              <a:gd name="T52" fmla="*/ 72 w 75"/>
              <a:gd name="T53" fmla="*/ 19 h 64"/>
              <a:gd name="T54" fmla="*/ 73 w 75"/>
              <a:gd name="T55" fmla="*/ 22 h 64"/>
              <a:gd name="T56" fmla="*/ 74 w 75"/>
              <a:gd name="T57" fmla="*/ 25 h 64"/>
              <a:gd name="T58" fmla="*/ 74 w 75"/>
              <a:gd name="T59" fmla="*/ 29 h 64"/>
              <a:gd name="T60" fmla="*/ 75 w 75"/>
              <a:gd name="T61" fmla="*/ 32 h 64"/>
              <a:gd name="T62" fmla="*/ 75 w 75"/>
              <a:gd name="T63" fmla="*/ 32 h 64"/>
              <a:gd name="T64" fmla="*/ 74 w 75"/>
              <a:gd name="T65" fmla="*/ 35 h 64"/>
              <a:gd name="T66" fmla="*/ 74 w 75"/>
              <a:gd name="T67" fmla="*/ 38 h 64"/>
              <a:gd name="T68" fmla="*/ 73 w 75"/>
              <a:gd name="T69" fmla="*/ 41 h 64"/>
              <a:gd name="T70" fmla="*/ 72 w 75"/>
              <a:gd name="T71" fmla="*/ 45 h 64"/>
              <a:gd name="T72" fmla="*/ 70 w 75"/>
              <a:gd name="T73" fmla="*/ 48 h 64"/>
              <a:gd name="T74" fmla="*/ 69 w 75"/>
              <a:gd name="T75" fmla="*/ 50 h 64"/>
              <a:gd name="T76" fmla="*/ 67 w 75"/>
              <a:gd name="T77" fmla="*/ 52 h 64"/>
              <a:gd name="T78" fmla="*/ 63 w 75"/>
              <a:gd name="T79" fmla="*/ 54 h 64"/>
              <a:gd name="T80" fmla="*/ 58 w 75"/>
              <a:gd name="T81" fmla="*/ 58 h 64"/>
              <a:gd name="T82" fmla="*/ 55 w 75"/>
              <a:gd name="T83" fmla="*/ 61 h 64"/>
              <a:gd name="T84" fmla="*/ 52 w 75"/>
              <a:gd name="T85" fmla="*/ 62 h 64"/>
              <a:gd name="T86" fmla="*/ 48 w 75"/>
              <a:gd name="T87" fmla="*/ 63 h 64"/>
              <a:gd name="T88" fmla="*/ 45 w 75"/>
              <a:gd name="T89" fmla="*/ 64 h 64"/>
              <a:gd name="T90" fmla="*/ 41 w 75"/>
              <a:gd name="T91" fmla="*/ 64 h 64"/>
              <a:gd name="T92" fmla="*/ 38 w 75"/>
              <a:gd name="T93" fmla="*/ 64 h 64"/>
              <a:gd name="T94" fmla="*/ 33 w 75"/>
              <a:gd name="T95" fmla="*/ 64 h 64"/>
              <a:gd name="T96" fmla="*/ 29 w 75"/>
              <a:gd name="T97" fmla="*/ 64 h 64"/>
              <a:gd name="T98" fmla="*/ 26 w 75"/>
              <a:gd name="T99" fmla="*/ 63 h 64"/>
              <a:gd name="T100" fmla="*/ 23 w 75"/>
              <a:gd name="T101" fmla="*/ 62 h 64"/>
              <a:gd name="T102" fmla="*/ 19 w 75"/>
              <a:gd name="T103" fmla="*/ 61 h 64"/>
              <a:gd name="T104" fmla="*/ 16 w 75"/>
              <a:gd name="T105" fmla="*/ 58 h 64"/>
              <a:gd name="T106" fmla="*/ 11 w 75"/>
              <a:gd name="T107" fmla="*/ 54 h 64"/>
              <a:gd name="T108" fmla="*/ 9 w 75"/>
              <a:gd name="T109" fmla="*/ 52 h 64"/>
              <a:gd name="T110" fmla="*/ 7 w 75"/>
              <a:gd name="T111" fmla="*/ 50 h 64"/>
              <a:gd name="T112" fmla="*/ 4 w 75"/>
              <a:gd name="T113" fmla="*/ 48 h 64"/>
              <a:gd name="T114" fmla="*/ 2 w 75"/>
              <a:gd name="T115" fmla="*/ 45 h 64"/>
              <a:gd name="T116" fmla="*/ 1 w 75"/>
              <a:gd name="T117" fmla="*/ 41 h 64"/>
              <a:gd name="T118" fmla="*/ 0 w 75"/>
              <a:gd name="T119" fmla="*/ 38 h 64"/>
              <a:gd name="T120" fmla="*/ 0 w 75"/>
              <a:gd name="T121" fmla="*/ 35 h 64"/>
              <a:gd name="T122" fmla="*/ 0 w 75"/>
              <a:gd name="T123" fmla="*/ 3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75" h="64">
                <a:moveTo>
                  <a:pt x="0" y="32"/>
                </a:moveTo>
                <a:lnTo>
                  <a:pt x="0" y="29"/>
                </a:lnTo>
                <a:lnTo>
                  <a:pt x="0" y="25"/>
                </a:lnTo>
                <a:lnTo>
                  <a:pt x="1" y="22"/>
                </a:lnTo>
                <a:lnTo>
                  <a:pt x="2" y="19"/>
                </a:lnTo>
                <a:lnTo>
                  <a:pt x="4" y="17"/>
                </a:lnTo>
                <a:lnTo>
                  <a:pt x="7" y="14"/>
                </a:lnTo>
                <a:lnTo>
                  <a:pt x="9" y="11"/>
                </a:lnTo>
                <a:lnTo>
                  <a:pt x="11" y="9"/>
                </a:lnTo>
                <a:lnTo>
                  <a:pt x="16" y="5"/>
                </a:lnTo>
                <a:lnTo>
                  <a:pt x="19" y="4"/>
                </a:lnTo>
                <a:lnTo>
                  <a:pt x="23" y="2"/>
                </a:lnTo>
                <a:lnTo>
                  <a:pt x="26" y="1"/>
                </a:lnTo>
                <a:lnTo>
                  <a:pt x="29" y="1"/>
                </a:lnTo>
                <a:lnTo>
                  <a:pt x="33" y="0"/>
                </a:lnTo>
                <a:lnTo>
                  <a:pt x="38" y="0"/>
                </a:lnTo>
                <a:lnTo>
                  <a:pt x="41" y="0"/>
                </a:lnTo>
                <a:lnTo>
                  <a:pt x="45" y="1"/>
                </a:lnTo>
                <a:lnTo>
                  <a:pt x="48" y="1"/>
                </a:lnTo>
                <a:lnTo>
                  <a:pt x="52" y="2"/>
                </a:lnTo>
                <a:lnTo>
                  <a:pt x="55" y="4"/>
                </a:lnTo>
                <a:lnTo>
                  <a:pt x="58" y="5"/>
                </a:lnTo>
                <a:lnTo>
                  <a:pt x="63" y="9"/>
                </a:lnTo>
                <a:lnTo>
                  <a:pt x="67" y="11"/>
                </a:lnTo>
                <a:lnTo>
                  <a:pt x="69" y="14"/>
                </a:lnTo>
                <a:lnTo>
                  <a:pt x="70" y="17"/>
                </a:lnTo>
                <a:lnTo>
                  <a:pt x="72" y="19"/>
                </a:lnTo>
                <a:lnTo>
                  <a:pt x="73" y="22"/>
                </a:lnTo>
                <a:lnTo>
                  <a:pt x="74" y="25"/>
                </a:lnTo>
                <a:lnTo>
                  <a:pt x="74" y="29"/>
                </a:lnTo>
                <a:lnTo>
                  <a:pt x="75" y="32"/>
                </a:lnTo>
                <a:lnTo>
                  <a:pt x="75" y="32"/>
                </a:lnTo>
                <a:lnTo>
                  <a:pt x="74" y="35"/>
                </a:lnTo>
                <a:lnTo>
                  <a:pt x="74" y="38"/>
                </a:lnTo>
                <a:lnTo>
                  <a:pt x="73" y="41"/>
                </a:lnTo>
                <a:lnTo>
                  <a:pt x="72" y="45"/>
                </a:lnTo>
                <a:lnTo>
                  <a:pt x="70" y="48"/>
                </a:lnTo>
                <a:lnTo>
                  <a:pt x="69" y="50"/>
                </a:lnTo>
                <a:lnTo>
                  <a:pt x="67" y="52"/>
                </a:lnTo>
                <a:lnTo>
                  <a:pt x="63" y="54"/>
                </a:lnTo>
                <a:lnTo>
                  <a:pt x="58" y="58"/>
                </a:lnTo>
                <a:lnTo>
                  <a:pt x="55" y="61"/>
                </a:lnTo>
                <a:lnTo>
                  <a:pt x="52" y="62"/>
                </a:lnTo>
                <a:lnTo>
                  <a:pt x="48" y="63"/>
                </a:lnTo>
                <a:lnTo>
                  <a:pt x="45" y="64"/>
                </a:lnTo>
                <a:lnTo>
                  <a:pt x="41" y="64"/>
                </a:lnTo>
                <a:lnTo>
                  <a:pt x="38" y="64"/>
                </a:lnTo>
                <a:lnTo>
                  <a:pt x="33" y="64"/>
                </a:lnTo>
                <a:lnTo>
                  <a:pt x="29" y="64"/>
                </a:lnTo>
                <a:lnTo>
                  <a:pt x="26" y="63"/>
                </a:lnTo>
                <a:lnTo>
                  <a:pt x="23" y="62"/>
                </a:lnTo>
                <a:lnTo>
                  <a:pt x="19" y="61"/>
                </a:lnTo>
                <a:lnTo>
                  <a:pt x="16" y="58"/>
                </a:lnTo>
                <a:lnTo>
                  <a:pt x="11" y="54"/>
                </a:lnTo>
                <a:lnTo>
                  <a:pt x="9" y="52"/>
                </a:lnTo>
                <a:lnTo>
                  <a:pt x="7" y="50"/>
                </a:lnTo>
                <a:lnTo>
                  <a:pt x="4" y="48"/>
                </a:lnTo>
                <a:lnTo>
                  <a:pt x="2" y="45"/>
                </a:lnTo>
                <a:lnTo>
                  <a:pt x="1" y="41"/>
                </a:lnTo>
                <a:lnTo>
                  <a:pt x="0" y="38"/>
                </a:lnTo>
                <a:lnTo>
                  <a:pt x="0" y="35"/>
                </a:lnTo>
                <a:lnTo>
                  <a:pt x="0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7" name="Freeform 77"/>
          <p:cNvSpPr>
            <a:spLocks/>
          </p:cNvSpPr>
          <p:nvPr/>
        </p:nvSpPr>
        <p:spPr bwMode="auto">
          <a:xfrm>
            <a:off x="4541838" y="2217738"/>
            <a:ext cx="39687" cy="33337"/>
          </a:xfrm>
          <a:custGeom>
            <a:avLst/>
            <a:gdLst>
              <a:gd name="T0" fmla="*/ 0 w 75"/>
              <a:gd name="T1" fmla="*/ 32 h 64"/>
              <a:gd name="T2" fmla="*/ 0 w 75"/>
              <a:gd name="T3" fmla="*/ 29 h 64"/>
              <a:gd name="T4" fmla="*/ 0 w 75"/>
              <a:gd name="T5" fmla="*/ 25 h 64"/>
              <a:gd name="T6" fmla="*/ 1 w 75"/>
              <a:gd name="T7" fmla="*/ 22 h 64"/>
              <a:gd name="T8" fmla="*/ 2 w 75"/>
              <a:gd name="T9" fmla="*/ 19 h 64"/>
              <a:gd name="T10" fmla="*/ 4 w 75"/>
              <a:gd name="T11" fmla="*/ 17 h 64"/>
              <a:gd name="T12" fmla="*/ 7 w 75"/>
              <a:gd name="T13" fmla="*/ 14 h 64"/>
              <a:gd name="T14" fmla="*/ 9 w 75"/>
              <a:gd name="T15" fmla="*/ 11 h 64"/>
              <a:gd name="T16" fmla="*/ 11 w 75"/>
              <a:gd name="T17" fmla="*/ 9 h 64"/>
              <a:gd name="T18" fmla="*/ 16 w 75"/>
              <a:gd name="T19" fmla="*/ 5 h 64"/>
              <a:gd name="T20" fmla="*/ 19 w 75"/>
              <a:gd name="T21" fmla="*/ 4 h 64"/>
              <a:gd name="T22" fmla="*/ 23 w 75"/>
              <a:gd name="T23" fmla="*/ 2 h 64"/>
              <a:gd name="T24" fmla="*/ 26 w 75"/>
              <a:gd name="T25" fmla="*/ 1 h 64"/>
              <a:gd name="T26" fmla="*/ 29 w 75"/>
              <a:gd name="T27" fmla="*/ 1 h 64"/>
              <a:gd name="T28" fmla="*/ 33 w 75"/>
              <a:gd name="T29" fmla="*/ 0 h 64"/>
              <a:gd name="T30" fmla="*/ 38 w 75"/>
              <a:gd name="T31" fmla="*/ 0 h 64"/>
              <a:gd name="T32" fmla="*/ 41 w 75"/>
              <a:gd name="T33" fmla="*/ 0 h 64"/>
              <a:gd name="T34" fmla="*/ 45 w 75"/>
              <a:gd name="T35" fmla="*/ 1 h 64"/>
              <a:gd name="T36" fmla="*/ 48 w 75"/>
              <a:gd name="T37" fmla="*/ 1 h 64"/>
              <a:gd name="T38" fmla="*/ 52 w 75"/>
              <a:gd name="T39" fmla="*/ 2 h 64"/>
              <a:gd name="T40" fmla="*/ 55 w 75"/>
              <a:gd name="T41" fmla="*/ 4 h 64"/>
              <a:gd name="T42" fmla="*/ 58 w 75"/>
              <a:gd name="T43" fmla="*/ 5 h 64"/>
              <a:gd name="T44" fmla="*/ 63 w 75"/>
              <a:gd name="T45" fmla="*/ 9 h 64"/>
              <a:gd name="T46" fmla="*/ 67 w 75"/>
              <a:gd name="T47" fmla="*/ 11 h 64"/>
              <a:gd name="T48" fmla="*/ 69 w 75"/>
              <a:gd name="T49" fmla="*/ 14 h 64"/>
              <a:gd name="T50" fmla="*/ 70 w 75"/>
              <a:gd name="T51" fmla="*/ 17 h 64"/>
              <a:gd name="T52" fmla="*/ 72 w 75"/>
              <a:gd name="T53" fmla="*/ 19 h 64"/>
              <a:gd name="T54" fmla="*/ 73 w 75"/>
              <a:gd name="T55" fmla="*/ 22 h 64"/>
              <a:gd name="T56" fmla="*/ 74 w 75"/>
              <a:gd name="T57" fmla="*/ 25 h 64"/>
              <a:gd name="T58" fmla="*/ 74 w 75"/>
              <a:gd name="T59" fmla="*/ 29 h 64"/>
              <a:gd name="T60" fmla="*/ 75 w 75"/>
              <a:gd name="T61" fmla="*/ 32 h 64"/>
              <a:gd name="T62" fmla="*/ 75 w 75"/>
              <a:gd name="T63" fmla="*/ 32 h 64"/>
              <a:gd name="T64" fmla="*/ 74 w 75"/>
              <a:gd name="T65" fmla="*/ 35 h 64"/>
              <a:gd name="T66" fmla="*/ 74 w 75"/>
              <a:gd name="T67" fmla="*/ 38 h 64"/>
              <a:gd name="T68" fmla="*/ 73 w 75"/>
              <a:gd name="T69" fmla="*/ 41 h 64"/>
              <a:gd name="T70" fmla="*/ 72 w 75"/>
              <a:gd name="T71" fmla="*/ 45 h 64"/>
              <a:gd name="T72" fmla="*/ 70 w 75"/>
              <a:gd name="T73" fmla="*/ 48 h 64"/>
              <a:gd name="T74" fmla="*/ 69 w 75"/>
              <a:gd name="T75" fmla="*/ 50 h 64"/>
              <a:gd name="T76" fmla="*/ 67 w 75"/>
              <a:gd name="T77" fmla="*/ 52 h 64"/>
              <a:gd name="T78" fmla="*/ 63 w 75"/>
              <a:gd name="T79" fmla="*/ 54 h 64"/>
              <a:gd name="T80" fmla="*/ 58 w 75"/>
              <a:gd name="T81" fmla="*/ 58 h 64"/>
              <a:gd name="T82" fmla="*/ 55 w 75"/>
              <a:gd name="T83" fmla="*/ 61 h 64"/>
              <a:gd name="T84" fmla="*/ 52 w 75"/>
              <a:gd name="T85" fmla="*/ 62 h 64"/>
              <a:gd name="T86" fmla="*/ 48 w 75"/>
              <a:gd name="T87" fmla="*/ 63 h 64"/>
              <a:gd name="T88" fmla="*/ 45 w 75"/>
              <a:gd name="T89" fmla="*/ 64 h 64"/>
              <a:gd name="T90" fmla="*/ 41 w 75"/>
              <a:gd name="T91" fmla="*/ 64 h 64"/>
              <a:gd name="T92" fmla="*/ 38 w 75"/>
              <a:gd name="T93" fmla="*/ 64 h 64"/>
              <a:gd name="T94" fmla="*/ 33 w 75"/>
              <a:gd name="T95" fmla="*/ 64 h 64"/>
              <a:gd name="T96" fmla="*/ 29 w 75"/>
              <a:gd name="T97" fmla="*/ 64 h 64"/>
              <a:gd name="T98" fmla="*/ 26 w 75"/>
              <a:gd name="T99" fmla="*/ 63 h 64"/>
              <a:gd name="T100" fmla="*/ 23 w 75"/>
              <a:gd name="T101" fmla="*/ 62 h 64"/>
              <a:gd name="T102" fmla="*/ 19 w 75"/>
              <a:gd name="T103" fmla="*/ 61 h 64"/>
              <a:gd name="T104" fmla="*/ 16 w 75"/>
              <a:gd name="T105" fmla="*/ 58 h 64"/>
              <a:gd name="T106" fmla="*/ 11 w 75"/>
              <a:gd name="T107" fmla="*/ 54 h 64"/>
              <a:gd name="T108" fmla="*/ 9 w 75"/>
              <a:gd name="T109" fmla="*/ 52 h 64"/>
              <a:gd name="T110" fmla="*/ 7 w 75"/>
              <a:gd name="T111" fmla="*/ 50 h 64"/>
              <a:gd name="T112" fmla="*/ 4 w 75"/>
              <a:gd name="T113" fmla="*/ 48 h 64"/>
              <a:gd name="T114" fmla="*/ 2 w 75"/>
              <a:gd name="T115" fmla="*/ 45 h 64"/>
              <a:gd name="T116" fmla="*/ 1 w 75"/>
              <a:gd name="T117" fmla="*/ 41 h 64"/>
              <a:gd name="T118" fmla="*/ 0 w 75"/>
              <a:gd name="T119" fmla="*/ 38 h 64"/>
              <a:gd name="T120" fmla="*/ 0 w 75"/>
              <a:gd name="T121" fmla="*/ 35 h 64"/>
              <a:gd name="T122" fmla="*/ 0 w 75"/>
              <a:gd name="T123" fmla="*/ 3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75" h="64">
                <a:moveTo>
                  <a:pt x="0" y="32"/>
                </a:moveTo>
                <a:lnTo>
                  <a:pt x="0" y="29"/>
                </a:lnTo>
                <a:lnTo>
                  <a:pt x="0" y="25"/>
                </a:lnTo>
                <a:lnTo>
                  <a:pt x="1" y="22"/>
                </a:lnTo>
                <a:lnTo>
                  <a:pt x="2" y="19"/>
                </a:lnTo>
                <a:lnTo>
                  <a:pt x="4" y="17"/>
                </a:lnTo>
                <a:lnTo>
                  <a:pt x="7" y="14"/>
                </a:lnTo>
                <a:lnTo>
                  <a:pt x="9" y="11"/>
                </a:lnTo>
                <a:lnTo>
                  <a:pt x="11" y="9"/>
                </a:lnTo>
                <a:lnTo>
                  <a:pt x="16" y="5"/>
                </a:lnTo>
                <a:lnTo>
                  <a:pt x="19" y="4"/>
                </a:lnTo>
                <a:lnTo>
                  <a:pt x="23" y="2"/>
                </a:lnTo>
                <a:lnTo>
                  <a:pt x="26" y="1"/>
                </a:lnTo>
                <a:lnTo>
                  <a:pt x="29" y="1"/>
                </a:lnTo>
                <a:lnTo>
                  <a:pt x="33" y="0"/>
                </a:lnTo>
                <a:lnTo>
                  <a:pt x="38" y="0"/>
                </a:lnTo>
                <a:lnTo>
                  <a:pt x="41" y="0"/>
                </a:lnTo>
                <a:lnTo>
                  <a:pt x="45" y="1"/>
                </a:lnTo>
                <a:lnTo>
                  <a:pt x="48" y="1"/>
                </a:lnTo>
                <a:lnTo>
                  <a:pt x="52" y="2"/>
                </a:lnTo>
                <a:lnTo>
                  <a:pt x="55" y="4"/>
                </a:lnTo>
                <a:lnTo>
                  <a:pt x="58" y="5"/>
                </a:lnTo>
                <a:lnTo>
                  <a:pt x="63" y="9"/>
                </a:lnTo>
                <a:lnTo>
                  <a:pt x="67" y="11"/>
                </a:lnTo>
                <a:lnTo>
                  <a:pt x="69" y="14"/>
                </a:lnTo>
                <a:lnTo>
                  <a:pt x="70" y="17"/>
                </a:lnTo>
                <a:lnTo>
                  <a:pt x="72" y="19"/>
                </a:lnTo>
                <a:lnTo>
                  <a:pt x="73" y="22"/>
                </a:lnTo>
                <a:lnTo>
                  <a:pt x="74" y="25"/>
                </a:lnTo>
                <a:lnTo>
                  <a:pt x="74" y="29"/>
                </a:lnTo>
                <a:lnTo>
                  <a:pt x="75" y="32"/>
                </a:lnTo>
                <a:lnTo>
                  <a:pt x="75" y="32"/>
                </a:lnTo>
                <a:lnTo>
                  <a:pt x="74" y="35"/>
                </a:lnTo>
                <a:lnTo>
                  <a:pt x="74" y="38"/>
                </a:lnTo>
                <a:lnTo>
                  <a:pt x="73" y="41"/>
                </a:lnTo>
                <a:lnTo>
                  <a:pt x="72" y="45"/>
                </a:lnTo>
                <a:lnTo>
                  <a:pt x="70" y="48"/>
                </a:lnTo>
                <a:lnTo>
                  <a:pt x="69" y="50"/>
                </a:lnTo>
                <a:lnTo>
                  <a:pt x="67" y="52"/>
                </a:lnTo>
                <a:lnTo>
                  <a:pt x="63" y="54"/>
                </a:lnTo>
                <a:lnTo>
                  <a:pt x="58" y="58"/>
                </a:lnTo>
                <a:lnTo>
                  <a:pt x="55" y="61"/>
                </a:lnTo>
                <a:lnTo>
                  <a:pt x="52" y="62"/>
                </a:lnTo>
                <a:lnTo>
                  <a:pt x="48" y="63"/>
                </a:lnTo>
                <a:lnTo>
                  <a:pt x="45" y="64"/>
                </a:lnTo>
                <a:lnTo>
                  <a:pt x="41" y="64"/>
                </a:lnTo>
                <a:lnTo>
                  <a:pt x="38" y="64"/>
                </a:lnTo>
                <a:lnTo>
                  <a:pt x="33" y="64"/>
                </a:lnTo>
                <a:lnTo>
                  <a:pt x="29" y="64"/>
                </a:lnTo>
                <a:lnTo>
                  <a:pt x="26" y="63"/>
                </a:lnTo>
                <a:lnTo>
                  <a:pt x="23" y="62"/>
                </a:lnTo>
                <a:lnTo>
                  <a:pt x="19" y="61"/>
                </a:lnTo>
                <a:lnTo>
                  <a:pt x="16" y="58"/>
                </a:lnTo>
                <a:lnTo>
                  <a:pt x="11" y="54"/>
                </a:lnTo>
                <a:lnTo>
                  <a:pt x="9" y="52"/>
                </a:lnTo>
                <a:lnTo>
                  <a:pt x="7" y="50"/>
                </a:lnTo>
                <a:lnTo>
                  <a:pt x="4" y="48"/>
                </a:lnTo>
                <a:lnTo>
                  <a:pt x="2" y="45"/>
                </a:lnTo>
                <a:lnTo>
                  <a:pt x="1" y="41"/>
                </a:lnTo>
                <a:lnTo>
                  <a:pt x="0" y="38"/>
                </a:lnTo>
                <a:lnTo>
                  <a:pt x="0" y="35"/>
                </a:lnTo>
                <a:lnTo>
                  <a:pt x="0" y="32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8" name="Line 78"/>
          <p:cNvSpPr>
            <a:spLocks noChangeShapeType="1"/>
          </p:cNvSpPr>
          <p:nvPr/>
        </p:nvSpPr>
        <p:spPr bwMode="auto">
          <a:xfrm flipV="1">
            <a:off x="4318000" y="2066925"/>
            <a:ext cx="471488" cy="333375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9" name="Freeform 79"/>
          <p:cNvSpPr>
            <a:spLocks/>
          </p:cNvSpPr>
          <p:nvPr/>
        </p:nvSpPr>
        <p:spPr bwMode="auto">
          <a:xfrm>
            <a:off x="2182813" y="3330575"/>
            <a:ext cx="249237" cy="125413"/>
          </a:xfrm>
          <a:custGeom>
            <a:avLst/>
            <a:gdLst>
              <a:gd name="T0" fmla="*/ 0 w 471"/>
              <a:gd name="T1" fmla="*/ 0 h 237"/>
              <a:gd name="T2" fmla="*/ 471 w 471"/>
              <a:gd name="T3" fmla="*/ 237 h 237"/>
              <a:gd name="T4" fmla="*/ 471 w 471"/>
              <a:gd name="T5" fmla="*/ 0 h 237"/>
              <a:gd name="T6" fmla="*/ 0 w 471"/>
              <a:gd name="T7" fmla="*/ 237 h 237"/>
              <a:gd name="T8" fmla="*/ 0 w 471"/>
              <a:gd name="T9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1" h="237">
                <a:moveTo>
                  <a:pt x="0" y="0"/>
                </a:moveTo>
                <a:lnTo>
                  <a:pt x="471" y="237"/>
                </a:lnTo>
                <a:lnTo>
                  <a:pt x="471" y="0"/>
                </a:lnTo>
                <a:lnTo>
                  <a:pt x="0" y="23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0" name="Freeform 80"/>
          <p:cNvSpPr>
            <a:spLocks/>
          </p:cNvSpPr>
          <p:nvPr/>
        </p:nvSpPr>
        <p:spPr bwMode="auto">
          <a:xfrm>
            <a:off x="2182813" y="3330575"/>
            <a:ext cx="249237" cy="125413"/>
          </a:xfrm>
          <a:custGeom>
            <a:avLst/>
            <a:gdLst>
              <a:gd name="T0" fmla="*/ 0 w 471"/>
              <a:gd name="T1" fmla="*/ 0 h 237"/>
              <a:gd name="T2" fmla="*/ 471 w 471"/>
              <a:gd name="T3" fmla="*/ 237 h 237"/>
              <a:gd name="T4" fmla="*/ 471 w 471"/>
              <a:gd name="T5" fmla="*/ 0 h 237"/>
              <a:gd name="T6" fmla="*/ 0 w 471"/>
              <a:gd name="T7" fmla="*/ 237 h 237"/>
              <a:gd name="T8" fmla="*/ 0 w 471"/>
              <a:gd name="T9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1" h="237">
                <a:moveTo>
                  <a:pt x="0" y="0"/>
                </a:moveTo>
                <a:lnTo>
                  <a:pt x="471" y="237"/>
                </a:lnTo>
                <a:lnTo>
                  <a:pt x="471" y="0"/>
                </a:lnTo>
                <a:lnTo>
                  <a:pt x="0" y="237"/>
                </a:lnTo>
                <a:lnTo>
                  <a:pt x="0" y="0"/>
                </a:lnTo>
                <a:close/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1" name="Freeform 81"/>
          <p:cNvSpPr>
            <a:spLocks/>
          </p:cNvSpPr>
          <p:nvPr/>
        </p:nvSpPr>
        <p:spPr bwMode="auto">
          <a:xfrm>
            <a:off x="2257425" y="3260725"/>
            <a:ext cx="100013" cy="22225"/>
          </a:xfrm>
          <a:custGeom>
            <a:avLst/>
            <a:gdLst>
              <a:gd name="T0" fmla="*/ 0 w 189"/>
              <a:gd name="T1" fmla="*/ 41 h 41"/>
              <a:gd name="T2" fmla="*/ 3 w 189"/>
              <a:gd name="T3" fmla="*/ 36 h 41"/>
              <a:gd name="T4" fmla="*/ 8 w 189"/>
              <a:gd name="T5" fmla="*/ 31 h 41"/>
              <a:gd name="T6" fmla="*/ 12 w 189"/>
              <a:gd name="T7" fmla="*/ 25 h 41"/>
              <a:gd name="T8" fmla="*/ 18 w 189"/>
              <a:gd name="T9" fmla="*/ 21 h 41"/>
              <a:gd name="T10" fmla="*/ 25 w 189"/>
              <a:gd name="T11" fmla="*/ 17 h 41"/>
              <a:gd name="T12" fmla="*/ 31 w 189"/>
              <a:gd name="T13" fmla="*/ 12 h 41"/>
              <a:gd name="T14" fmla="*/ 39 w 189"/>
              <a:gd name="T15" fmla="*/ 9 h 41"/>
              <a:gd name="T16" fmla="*/ 47 w 189"/>
              <a:gd name="T17" fmla="*/ 6 h 41"/>
              <a:gd name="T18" fmla="*/ 56 w 189"/>
              <a:gd name="T19" fmla="*/ 4 h 41"/>
              <a:gd name="T20" fmla="*/ 64 w 189"/>
              <a:gd name="T21" fmla="*/ 2 h 41"/>
              <a:gd name="T22" fmla="*/ 74 w 189"/>
              <a:gd name="T23" fmla="*/ 1 h 41"/>
              <a:gd name="T24" fmla="*/ 83 w 189"/>
              <a:gd name="T25" fmla="*/ 0 h 41"/>
              <a:gd name="T26" fmla="*/ 92 w 189"/>
              <a:gd name="T27" fmla="*/ 0 h 41"/>
              <a:gd name="T28" fmla="*/ 102 w 189"/>
              <a:gd name="T29" fmla="*/ 0 h 41"/>
              <a:gd name="T30" fmla="*/ 112 w 189"/>
              <a:gd name="T31" fmla="*/ 1 h 41"/>
              <a:gd name="T32" fmla="*/ 122 w 189"/>
              <a:gd name="T33" fmla="*/ 2 h 41"/>
              <a:gd name="T34" fmla="*/ 134 w 189"/>
              <a:gd name="T35" fmla="*/ 4 h 41"/>
              <a:gd name="T36" fmla="*/ 145 w 189"/>
              <a:gd name="T37" fmla="*/ 7 h 41"/>
              <a:gd name="T38" fmla="*/ 154 w 189"/>
              <a:gd name="T39" fmla="*/ 11 h 41"/>
              <a:gd name="T40" fmla="*/ 164 w 189"/>
              <a:gd name="T41" fmla="*/ 17 h 41"/>
              <a:gd name="T42" fmla="*/ 168 w 189"/>
              <a:gd name="T43" fmla="*/ 19 h 41"/>
              <a:gd name="T44" fmla="*/ 172 w 189"/>
              <a:gd name="T45" fmla="*/ 22 h 41"/>
              <a:gd name="T46" fmla="*/ 176 w 189"/>
              <a:gd name="T47" fmla="*/ 25 h 41"/>
              <a:gd name="T48" fmla="*/ 179 w 189"/>
              <a:gd name="T49" fmla="*/ 28 h 41"/>
              <a:gd name="T50" fmla="*/ 182 w 189"/>
              <a:gd name="T51" fmla="*/ 32 h 41"/>
              <a:gd name="T52" fmla="*/ 184 w 189"/>
              <a:gd name="T53" fmla="*/ 35 h 41"/>
              <a:gd name="T54" fmla="*/ 187 w 189"/>
              <a:gd name="T55" fmla="*/ 38 h 41"/>
              <a:gd name="T56" fmla="*/ 189 w 189"/>
              <a:gd name="T57" fmla="*/ 41 h 41"/>
              <a:gd name="T58" fmla="*/ 189 w 189"/>
              <a:gd name="T59" fmla="*/ 41 h 41"/>
              <a:gd name="T60" fmla="*/ 0 w 189"/>
              <a:gd name="T61" fmla="*/ 41 h 41"/>
              <a:gd name="T62" fmla="*/ 0 w 189"/>
              <a:gd name="T63" fmla="*/ 4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89" h="41">
                <a:moveTo>
                  <a:pt x="0" y="41"/>
                </a:moveTo>
                <a:lnTo>
                  <a:pt x="3" y="36"/>
                </a:lnTo>
                <a:lnTo>
                  <a:pt x="8" y="31"/>
                </a:lnTo>
                <a:lnTo>
                  <a:pt x="12" y="25"/>
                </a:lnTo>
                <a:lnTo>
                  <a:pt x="18" y="21"/>
                </a:lnTo>
                <a:lnTo>
                  <a:pt x="25" y="17"/>
                </a:lnTo>
                <a:lnTo>
                  <a:pt x="31" y="12"/>
                </a:lnTo>
                <a:lnTo>
                  <a:pt x="39" y="9"/>
                </a:lnTo>
                <a:lnTo>
                  <a:pt x="47" y="6"/>
                </a:lnTo>
                <a:lnTo>
                  <a:pt x="56" y="4"/>
                </a:lnTo>
                <a:lnTo>
                  <a:pt x="64" y="2"/>
                </a:lnTo>
                <a:lnTo>
                  <a:pt x="74" y="1"/>
                </a:lnTo>
                <a:lnTo>
                  <a:pt x="83" y="0"/>
                </a:lnTo>
                <a:lnTo>
                  <a:pt x="92" y="0"/>
                </a:lnTo>
                <a:lnTo>
                  <a:pt x="102" y="0"/>
                </a:lnTo>
                <a:lnTo>
                  <a:pt x="112" y="1"/>
                </a:lnTo>
                <a:lnTo>
                  <a:pt x="122" y="2"/>
                </a:lnTo>
                <a:lnTo>
                  <a:pt x="134" y="4"/>
                </a:lnTo>
                <a:lnTo>
                  <a:pt x="145" y="7"/>
                </a:lnTo>
                <a:lnTo>
                  <a:pt x="154" y="11"/>
                </a:lnTo>
                <a:lnTo>
                  <a:pt x="164" y="17"/>
                </a:lnTo>
                <a:lnTo>
                  <a:pt x="168" y="19"/>
                </a:lnTo>
                <a:lnTo>
                  <a:pt x="172" y="22"/>
                </a:lnTo>
                <a:lnTo>
                  <a:pt x="176" y="25"/>
                </a:lnTo>
                <a:lnTo>
                  <a:pt x="179" y="28"/>
                </a:lnTo>
                <a:lnTo>
                  <a:pt x="182" y="32"/>
                </a:lnTo>
                <a:lnTo>
                  <a:pt x="184" y="35"/>
                </a:lnTo>
                <a:lnTo>
                  <a:pt x="187" y="38"/>
                </a:lnTo>
                <a:lnTo>
                  <a:pt x="189" y="41"/>
                </a:lnTo>
                <a:lnTo>
                  <a:pt x="189" y="41"/>
                </a:lnTo>
                <a:lnTo>
                  <a:pt x="0" y="41"/>
                </a:lnTo>
                <a:lnTo>
                  <a:pt x="0" y="4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2" name="Freeform 82"/>
          <p:cNvSpPr>
            <a:spLocks/>
          </p:cNvSpPr>
          <p:nvPr/>
        </p:nvSpPr>
        <p:spPr bwMode="auto">
          <a:xfrm>
            <a:off x="2257425" y="3260725"/>
            <a:ext cx="100013" cy="22225"/>
          </a:xfrm>
          <a:custGeom>
            <a:avLst/>
            <a:gdLst>
              <a:gd name="T0" fmla="*/ 0 w 189"/>
              <a:gd name="T1" fmla="*/ 41 h 41"/>
              <a:gd name="T2" fmla="*/ 3 w 189"/>
              <a:gd name="T3" fmla="*/ 36 h 41"/>
              <a:gd name="T4" fmla="*/ 8 w 189"/>
              <a:gd name="T5" fmla="*/ 31 h 41"/>
              <a:gd name="T6" fmla="*/ 12 w 189"/>
              <a:gd name="T7" fmla="*/ 25 h 41"/>
              <a:gd name="T8" fmla="*/ 18 w 189"/>
              <a:gd name="T9" fmla="*/ 21 h 41"/>
              <a:gd name="T10" fmla="*/ 25 w 189"/>
              <a:gd name="T11" fmla="*/ 17 h 41"/>
              <a:gd name="T12" fmla="*/ 31 w 189"/>
              <a:gd name="T13" fmla="*/ 12 h 41"/>
              <a:gd name="T14" fmla="*/ 39 w 189"/>
              <a:gd name="T15" fmla="*/ 9 h 41"/>
              <a:gd name="T16" fmla="*/ 47 w 189"/>
              <a:gd name="T17" fmla="*/ 6 h 41"/>
              <a:gd name="T18" fmla="*/ 56 w 189"/>
              <a:gd name="T19" fmla="*/ 4 h 41"/>
              <a:gd name="T20" fmla="*/ 64 w 189"/>
              <a:gd name="T21" fmla="*/ 2 h 41"/>
              <a:gd name="T22" fmla="*/ 74 w 189"/>
              <a:gd name="T23" fmla="*/ 1 h 41"/>
              <a:gd name="T24" fmla="*/ 83 w 189"/>
              <a:gd name="T25" fmla="*/ 0 h 41"/>
              <a:gd name="T26" fmla="*/ 92 w 189"/>
              <a:gd name="T27" fmla="*/ 0 h 41"/>
              <a:gd name="T28" fmla="*/ 102 w 189"/>
              <a:gd name="T29" fmla="*/ 0 h 41"/>
              <a:gd name="T30" fmla="*/ 112 w 189"/>
              <a:gd name="T31" fmla="*/ 1 h 41"/>
              <a:gd name="T32" fmla="*/ 122 w 189"/>
              <a:gd name="T33" fmla="*/ 2 h 41"/>
              <a:gd name="T34" fmla="*/ 134 w 189"/>
              <a:gd name="T35" fmla="*/ 4 h 41"/>
              <a:gd name="T36" fmla="*/ 145 w 189"/>
              <a:gd name="T37" fmla="*/ 7 h 41"/>
              <a:gd name="T38" fmla="*/ 154 w 189"/>
              <a:gd name="T39" fmla="*/ 11 h 41"/>
              <a:gd name="T40" fmla="*/ 164 w 189"/>
              <a:gd name="T41" fmla="*/ 17 h 41"/>
              <a:gd name="T42" fmla="*/ 168 w 189"/>
              <a:gd name="T43" fmla="*/ 19 h 41"/>
              <a:gd name="T44" fmla="*/ 172 w 189"/>
              <a:gd name="T45" fmla="*/ 22 h 41"/>
              <a:gd name="T46" fmla="*/ 176 w 189"/>
              <a:gd name="T47" fmla="*/ 25 h 41"/>
              <a:gd name="T48" fmla="*/ 179 w 189"/>
              <a:gd name="T49" fmla="*/ 28 h 41"/>
              <a:gd name="T50" fmla="*/ 182 w 189"/>
              <a:gd name="T51" fmla="*/ 32 h 41"/>
              <a:gd name="T52" fmla="*/ 184 w 189"/>
              <a:gd name="T53" fmla="*/ 35 h 41"/>
              <a:gd name="T54" fmla="*/ 187 w 189"/>
              <a:gd name="T55" fmla="*/ 38 h 41"/>
              <a:gd name="T56" fmla="*/ 189 w 189"/>
              <a:gd name="T57" fmla="*/ 41 h 41"/>
              <a:gd name="T58" fmla="*/ 189 w 189"/>
              <a:gd name="T59" fmla="*/ 41 h 41"/>
              <a:gd name="T60" fmla="*/ 0 w 189"/>
              <a:gd name="T61" fmla="*/ 41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89" h="41">
                <a:moveTo>
                  <a:pt x="0" y="41"/>
                </a:moveTo>
                <a:lnTo>
                  <a:pt x="3" y="36"/>
                </a:lnTo>
                <a:lnTo>
                  <a:pt x="8" y="31"/>
                </a:lnTo>
                <a:lnTo>
                  <a:pt x="12" y="25"/>
                </a:lnTo>
                <a:lnTo>
                  <a:pt x="18" y="21"/>
                </a:lnTo>
                <a:lnTo>
                  <a:pt x="25" y="17"/>
                </a:lnTo>
                <a:lnTo>
                  <a:pt x="31" y="12"/>
                </a:lnTo>
                <a:lnTo>
                  <a:pt x="39" y="9"/>
                </a:lnTo>
                <a:lnTo>
                  <a:pt x="47" y="6"/>
                </a:lnTo>
                <a:lnTo>
                  <a:pt x="56" y="4"/>
                </a:lnTo>
                <a:lnTo>
                  <a:pt x="64" y="2"/>
                </a:lnTo>
                <a:lnTo>
                  <a:pt x="74" y="1"/>
                </a:lnTo>
                <a:lnTo>
                  <a:pt x="83" y="0"/>
                </a:lnTo>
                <a:lnTo>
                  <a:pt x="92" y="0"/>
                </a:lnTo>
                <a:lnTo>
                  <a:pt x="102" y="0"/>
                </a:lnTo>
                <a:lnTo>
                  <a:pt x="112" y="1"/>
                </a:lnTo>
                <a:lnTo>
                  <a:pt x="122" y="2"/>
                </a:lnTo>
                <a:lnTo>
                  <a:pt x="134" y="4"/>
                </a:lnTo>
                <a:lnTo>
                  <a:pt x="145" y="7"/>
                </a:lnTo>
                <a:lnTo>
                  <a:pt x="154" y="11"/>
                </a:lnTo>
                <a:lnTo>
                  <a:pt x="164" y="17"/>
                </a:lnTo>
                <a:lnTo>
                  <a:pt x="168" y="19"/>
                </a:lnTo>
                <a:lnTo>
                  <a:pt x="172" y="22"/>
                </a:lnTo>
                <a:lnTo>
                  <a:pt x="176" y="25"/>
                </a:lnTo>
                <a:lnTo>
                  <a:pt x="179" y="28"/>
                </a:lnTo>
                <a:lnTo>
                  <a:pt x="182" y="32"/>
                </a:lnTo>
                <a:lnTo>
                  <a:pt x="184" y="35"/>
                </a:lnTo>
                <a:lnTo>
                  <a:pt x="187" y="38"/>
                </a:lnTo>
                <a:lnTo>
                  <a:pt x="189" y="41"/>
                </a:lnTo>
                <a:lnTo>
                  <a:pt x="189" y="41"/>
                </a:lnTo>
                <a:lnTo>
                  <a:pt x="0" y="41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3" name="Line 83"/>
          <p:cNvSpPr>
            <a:spLocks noChangeShapeType="1"/>
          </p:cNvSpPr>
          <p:nvPr/>
        </p:nvSpPr>
        <p:spPr bwMode="auto">
          <a:xfrm flipV="1">
            <a:off x="2306638" y="3282950"/>
            <a:ext cx="1587" cy="10953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4" name="Freeform 84"/>
          <p:cNvSpPr>
            <a:spLocks/>
          </p:cNvSpPr>
          <p:nvPr/>
        </p:nvSpPr>
        <p:spPr bwMode="auto">
          <a:xfrm>
            <a:off x="6661150" y="6054725"/>
            <a:ext cx="249238" cy="125413"/>
          </a:xfrm>
          <a:custGeom>
            <a:avLst/>
            <a:gdLst>
              <a:gd name="T0" fmla="*/ 0 w 472"/>
              <a:gd name="T1" fmla="*/ 0 h 237"/>
              <a:gd name="T2" fmla="*/ 472 w 472"/>
              <a:gd name="T3" fmla="*/ 237 h 237"/>
              <a:gd name="T4" fmla="*/ 472 w 472"/>
              <a:gd name="T5" fmla="*/ 0 h 237"/>
              <a:gd name="T6" fmla="*/ 0 w 472"/>
              <a:gd name="T7" fmla="*/ 237 h 237"/>
              <a:gd name="T8" fmla="*/ 0 w 472"/>
              <a:gd name="T9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2" h="237">
                <a:moveTo>
                  <a:pt x="0" y="0"/>
                </a:moveTo>
                <a:lnTo>
                  <a:pt x="472" y="237"/>
                </a:lnTo>
                <a:lnTo>
                  <a:pt x="472" y="0"/>
                </a:lnTo>
                <a:lnTo>
                  <a:pt x="0" y="23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5" name="Freeform 85"/>
          <p:cNvSpPr>
            <a:spLocks/>
          </p:cNvSpPr>
          <p:nvPr/>
        </p:nvSpPr>
        <p:spPr bwMode="auto">
          <a:xfrm>
            <a:off x="6661150" y="6054725"/>
            <a:ext cx="249238" cy="125413"/>
          </a:xfrm>
          <a:custGeom>
            <a:avLst/>
            <a:gdLst>
              <a:gd name="T0" fmla="*/ 0 w 472"/>
              <a:gd name="T1" fmla="*/ 0 h 237"/>
              <a:gd name="T2" fmla="*/ 472 w 472"/>
              <a:gd name="T3" fmla="*/ 237 h 237"/>
              <a:gd name="T4" fmla="*/ 472 w 472"/>
              <a:gd name="T5" fmla="*/ 0 h 237"/>
              <a:gd name="T6" fmla="*/ 0 w 472"/>
              <a:gd name="T7" fmla="*/ 237 h 237"/>
              <a:gd name="T8" fmla="*/ 0 w 472"/>
              <a:gd name="T9" fmla="*/ 0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72" h="237">
                <a:moveTo>
                  <a:pt x="0" y="0"/>
                </a:moveTo>
                <a:lnTo>
                  <a:pt x="472" y="237"/>
                </a:lnTo>
                <a:lnTo>
                  <a:pt x="472" y="0"/>
                </a:lnTo>
                <a:lnTo>
                  <a:pt x="0" y="237"/>
                </a:lnTo>
                <a:lnTo>
                  <a:pt x="0" y="0"/>
                </a:lnTo>
                <a:close/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6" name="Freeform 86"/>
          <p:cNvSpPr>
            <a:spLocks/>
          </p:cNvSpPr>
          <p:nvPr/>
        </p:nvSpPr>
        <p:spPr bwMode="auto">
          <a:xfrm>
            <a:off x="6735763" y="5984875"/>
            <a:ext cx="100012" cy="22225"/>
          </a:xfrm>
          <a:custGeom>
            <a:avLst/>
            <a:gdLst>
              <a:gd name="T0" fmla="*/ 0 w 188"/>
              <a:gd name="T1" fmla="*/ 43 h 43"/>
              <a:gd name="T2" fmla="*/ 3 w 188"/>
              <a:gd name="T3" fmla="*/ 38 h 43"/>
              <a:gd name="T4" fmla="*/ 7 w 188"/>
              <a:gd name="T5" fmla="*/ 33 h 43"/>
              <a:gd name="T6" fmla="*/ 11 w 188"/>
              <a:gd name="T7" fmla="*/ 27 h 43"/>
              <a:gd name="T8" fmla="*/ 18 w 188"/>
              <a:gd name="T9" fmla="*/ 23 h 43"/>
              <a:gd name="T10" fmla="*/ 24 w 188"/>
              <a:gd name="T11" fmla="*/ 19 h 43"/>
              <a:gd name="T12" fmla="*/ 31 w 188"/>
              <a:gd name="T13" fmla="*/ 14 h 43"/>
              <a:gd name="T14" fmla="*/ 38 w 188"/>
              <a:gd name="T15" fmla="*/ 11 h 43"/>
              <a:gd name="T16" fmla="*/ 47 w 188"/>
              <a:gd name="T17" fmla="*/ 8 h 43"/>
              <a:gd name="T18" fmla="*/ 55 w 188"/>
              <a:gd name="T19" fmla="*/ 6 h 43"/>
              <a:gd name="T20" fmla="*/ 64 w 188"/>
              <a:gd name="T21" fmla="*/ 4 h 43"/>
              <a:gd name="T22" fmla="*/ 74 w 188"/>
              <a:gd name="T23" fmla="*/ 3 h 43"/>
              <a:gd name="T24" fmla="*/ 82 w 188"/>
              <a:gd name="T25" fmla="*/ 2 h 43"/>
              <a:gd name="T26" fmla="*/ 92 w 188"/>
              <a:gd name="T27" fmla="*/ 0 h 43"/>
              <a:gd name="T28" fmla="*/ 101 w 188"/>
              <a:gd name="T29" fmla="*/ 2 h 43"/>
              <a:gd name="T30" fmla="*/ 111 w 188"/>
              <a:gd name="T31" fmla="*/ 2 h 43"/>
              <a:gd name="T32" fmla="*/ 122 w 188"/>
              <a:gd name="T33" fmla="*/ 4 h 43"/>
              <a:gd name="T34" fmla="*/ 132 w 188"/>
              <a:gd name="T35" fmla="*/ 6 h 43"/>
              <a:gd name="T36" fmla="*/ 144 w 188"/>
              <a:gd name="T37" fmla="*/ 9 h 43"/>
              <a:gd name="T38" fmla="*/ 154 w 188"/>
              <a:gd name="T39" fmla="*/ 13 h 43"/>
              <a:gd name="T40" fmla="*/ 164 w 188"/>
              <a:gd name="T41" fmla="*/ 19 h 43"/>
              <a:gd name="T42" fmla="*/ 168 w 188"/>
              <a:gd name="T43" fmla="*/ 21 h 43"/>
              <a:gd name="T44" fmla="*/ 171 w 188"/>
              <a:gd name="T45" fmla="*/ 24 h 43"/>
              <a:gd name="T46" fmla="*/ 175 w 188"/>
              <a:gd name="T47" fmla="*/ 26 h 43"/>
              <a:gd name="T48" fmla="*/ 179 w 188"/>
              <a:gd name="T49" fmla="*/ 29 h 43"/>
              <a:gd name="T50" fmla="*/ 181 w 188"/>
              <a:gd name="T51" fmla="*/ 33 h 43"/>
              <a:gd name="T52" fmla="*/ 184 w 188"/>
              <a:gd name="T53" fmla="*/ 36 h 43"/>
              <a:gd name="T54" fmla="*/ 186 w 188"/>
              <a:gd name="T55" fmla="*/ 40 h 43"/>
              <a:gd name="T56" fmla="*/ 188 w 188"/>
              <a:gd name="T57" fmla="*/ 43 h 43"/>
              <a:gd name="T58" fmla="*/ 188 w 188"/>
              <a:gd name="T59" fmla="*/ 43 h 43"/>
              <a:gd name="T60" fmla="*/ 0 w 188"/>
              <a:gd name="T61" fmla="*/ 43 h 43"/>
              <a:gd name="T62" fmla="*/ 0 w 188"/>
              <a:gd name="T63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88" h="43">
                <a:moveTo>
                  <a:pt x="0" y="43"/>
                </a:moveTo>
                <a:lnTo>
                  <a:pt x="3" y="38"/>
                </a:lnTo>
                <a:lnTo>
                  <a:pt x="7" y="33"/>
                </a:lnTo>
                <a:lnTo>
                  <a:pt x="11" y="27"/>
                </a:lnTo>
                <a:lnTo>
                  <a:pt x="18" y="23"/>
                </a:lnTo>
                <a:lnTo>
                  <a:pt x="24" y="19"/>
                </a:lnTo>
                <a:lnTo>
                  <a:pt x="31" y="14"/>
                </a:lnTo>
                <a:lnTo>
                  <a:pt x="38" y="11"/>
                </a:lnTo>
                <a:lnTo>
                  <a:pt x="47" y="8"/>
                </a:lnTo>
                <a:lnTo>
                  <a:pt x="55" y="6"/>
                </a:lnTo>
                <a:lnTo>
                  <a:pt x="64" y="4"/>
                </a:lnTo>
                <a:lnTo>
                  <a:pt x="74" y="3"/>
                </a:lnTo>
                <a:lnTo>
                  <a:pt x="82" y="2"/>
                </a:lnTo>
                <a:lnTo>
                  <a:pt x="92" y="0"/>
                </a:lnTo>
                <a:lnTo>
                  <a:pt x="101" y="2"/>
                </a:lnTo>
                <a:lnTo>
                  <a:pt x="111" y="2"/>
                </a:lnTo>
                <a:lnTo>
                  <a:pt x="122" y="4"/>
                </a:lnTo>
                <a:lnTo>
                  <a:pt x="132" y="6"/>
                </a:lnTo>
                <a:lnTo>
                  <a:pt x="144" y="9"/>
                </a:lnTo>
                <a:lnTo>
                  <a:pt x="154" y="13"/>
                </a:lnTo>
                <a:lnTo>
                  <a:pt x="164" y="19"/>
                </a:lnTo>
                <a:lnTo>
                  <a:pt x="168" y="21"/>
                </a:lnTo>
                <a:lnTo>
                  <a:pt x="171" y="24"/>
                </a:lnTo>
                <a:lnTo>
                  <a:pt x="175" y="26"/>
                </a:lnTo>
                <a:lnTo>
                  <a:pt x="179" y="29"/>
                </a:lnTo>
                <a:lnTo>
                  <a:pt x="181" y="33"/>
                </a:lnTo>
                <a:lnTo>
                  <a:pt x="184" y="36"/>
                </a:lnTo>
                <a:lnTo>
                  <a:pt x="186" y="40"/>
                </a:lnTo>
                <a:lnTo>
                  <a:pt x="188" y="43"/>
                </a:lnTo>
                <a:lnTo>
                  <a:pt x="188" y="43"/>
                </a:lnTo>
                <a:lnTo>
                  <a:pt x="0" y="43"/>
                </a:lnTo>
                <a:lnTo>
                  <a:pt x="0" y="4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7" name="Freeform 87"/>
          <p:cNvSpPr>
            <a:spLocks/>
          </p:cNvSpPr>
          <p:nvPr/>
        </p:nvSpPr>
        <p:spPr bwMode="auto">
          <a:xfrm>
            <a:off x="6735763" y="5984875"/>
            <a:ext cx="100012" cy="22225"/>
          </a:xfrm>
          <a:custGeom>
            <a:avLst/>
            <a:gdLst>
              <a:gd name="T0" fmla="*/ 0 w 188"/>
              <a:gd name="T1" fmla="*/ 43 h 43"/>
              <a:gd name="T2" fmla="*/ 3 w 188"/>
              <a:gd name="T3" fmla="*/ 38 h 43"/>
              <a:gd name="T4" fmla="*/ 7 w 188"/>
              <a:gd name="T5" fmla="*/ 33 h 43"/>
              <a:gd name="T6" fmla="*/ 11 w 188"/>
              <a:gd name="T7" fmla="*/ 27 h 43"/>
              <a:gd name="T8" fmla="*/ 18 w 188"/>
              <a:gd name="T9" fmla="*/ 23 h 43"/>
              <a:gd name="T10" fmla="*/ 24 w 188"/>
              <a:gd name="T11" fmla="*/ 19 h 43"/>
              <a:gd name="T12" fmla="*/ 31 w 188"/>
              <a:gd name="T13" fmla="*/ 14 h 43"/>
              <a:gd name="T14" fmla="*/ 38 w 188"/>
              <a:gd name="T15" fmla="*/ 11 h 43"/>
              <a:gd name="T16" fmla="*/ 47 w 188"/>
              <a:gd name="T17" fmla="*/ 8 h 43"/>
              <a:gd name="T18" fmla="*/ 55 w 188"/>
              <a:gd name="T19" fmla="*/ 6 h 43"/>
              <a:gd name="T20" fmla="*/ 64 w 188"/>
              <a:gd name="T21" fmla="*/ 4 h 43"/>
              <a:gd name="T22" fmla="*/ 74 w 188"/>
              <a:gd name="T23" fmla="*/ 3 h 43"/>
              <a:gd name="T24" fmla="*/ 82 w 188"/>
              <a:gd name="T25" fmla="*/ 2 h 43"/>
              <a:gd name="T26" fmla="*/ 92 w 188"/>
              <a:gd name="T27" fmla="*/ 0 h 43"/>
              <a:gd name="T28" fmla="*/ 101 w 188"/>
              <a:gd name="T29" fmla="*/ 2 h 43"/>
              <a:gd name="T30" fmla="*/ 111 w 188"/>
              <a:gd name="T31" fmla="*/ 2 h 43"/>
              <a:gd name="T32" fmla="*/ 122 w 188"/>
              <a:gd name="T33" fmla="*/ 4 h 43"/>
              <a:gd name="T34" fmla="*/ 132 w 188"/>
              <a:gd name="T35" fmla="*/ 6 h 43"/>
              <a:gd name="T36" fmla="*/ 144 w 188"/>
              <a:gd name="T37" fmla="*/ 9 h 43"/>
              <a:gd name="T38" fmla="*/ 154 w 188"/>
              <a:gd name="T39" fmla="*/ 13 h 43"/>
              <a:gd name="T40" fmla="*/ 164 w 188"/>
              <a:gd name="T41" fmla="*/ 19 h 43"/>
              <a:gd name="T42" fmla="*/ 168 w 188"/>
              <a:gd name="T43" fmla="*/ 21 h 43"/>
              <a:gd name="T44" fmla="*/ 171 w 188"/>
              <a:gd name="T45" fmla="*/ 24 h 43"/>
              <a:gd name="T46" fmla="*/ 175 w 188"/>
              <a:gd name="T47" fmla="*/ 26 h 43"/>
              <a:gd name="T48" fmla="*/ 179 w 188"/>
              <a:gd name="T49" fmla="*/ 29 h 43"/>
              <a:gd name="T50" fmla="*/ 181 w 188"/>
              <a:gd name="T51" fmla="*/ 33 h 43"/>
              <a:gd name="T52" fmla="*/ 184 w 188"/>
              <a:gd name="T53" fmla="*/ 36 h 43"/>
              <a:gd name="T54" fmla="*/ 186 w 188"/>
              <a:gd name="T55" fmla="*/ 40 h 43"/>
              <a:gd name="T56" fmla="*/ 188 w 188"/>
              <a:gd name="T57" fmla="*/ 43 h 43"/>
              <a:gd name="T58" fmla="*/ 188 w 188"/>
              <a:gd name="T59" fmla="*/ 43 h 43"/>
              <a:gd name="T60" fmla="*/ 0 w 188"/>
              <a:gd name="T61" fmla="*/ 43 h 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88" h="43">
                <a:moveTo>
                  <a:pt x="0" y="43"/>
                </a:moveTo>
                <a:lnTo>
                  <a:pt x="3" y="38"/>
                </a:lnTo>
                <a:lnTo>
                  <a:pt x="7" y="33"/>
                </a:lnTo>
                <a:lnTo>
                  <a:pt x="11" y="27"/>
                </a:lnTo>
                <a:lnTo>
                  <a:pt x="18" y="23"/>
                </a:lnTo>
                <a:lnTo>
                  <a:pt x="24" y="19"/>
                </a:lnTo>
                <a:lnTo>
                  <a:pt x="31" y="14"/>
                </a:lnTo>
                <a:lnTo>
                  <a:pt x="38" y="11"/>
                </a:lnTo>
                <a:lnTo>
                  <a:pt x="47" y="8"/>
                </a:lnTo>
                <a:lnTo>
                  <a:pt x="55" y="6"/>
                </a:lnTo>
                <a:lnTo>
                  <a:pt x="64" y="4"/>
                </a:lnTo>
                <a:lnTo>
                  <a:pt x="74" y="3"/>
                </a:lnTo>
                <a:lnTo>
                  <a:pt x="82" y="2"/>
                </a:lnTo>
                <a:lnTo>
                  <a:pt x="92" y="0"/>
                </a:lnTo>
                <a:lnTo>
                  <a:pt x="101" y="2"/>
                </a:lnTo>
                <a:lnTo>
                  <a:pt x="111" y="2"/>
                </a:lnTo>
                <a:lnTo>
                  <a:pt x="122" y="4"/>
                </a:lnTo>
                <a:lnTo>
                  <a:pt x="132" y="6"/>
                </a:lnTo>
                <a:lnTo>
                  <a:pt x="144" y="9"/>
                </a:lnTo>
                <a:lnTo>
                  <a:pt x="154" y="13"/>
                </a:lnTo>
                <a:lnTo>
                  <a:pt x="164" y="19"/>
                </a:lnTo>
                <a:lnTo>
                  <a:pt x="168" y="21"/>
                </a:lnTo>
                <a:lnTo>
                  <a:pt x="171" y="24"/>
                </a:lnTo>
                <a:lnTo>
                  <a:pt x="175" y="26"/>
                </a:lnTo>
                <a:lnTo>
                  <a:pt x="179" y="29"/>
                </a:lnTo>
                <a:lnTo>
                  <a:pt x="181" y="33"/>
                </a:lnTo>
                <a:lnTo>
                  <a:pt x="184" y="36"/>
                </a:lnTo>
                <a:lnTo>
                  <a:pt x="186" y="40"/>
                </a:lnTo>
                <a:lnTo>
                  <a:pt x="188" y="43"/>
                </a:lnTo>
                <a:lnTo>
                  <a:pt x="188" y="43"/>
                </a:lnTo>
                <a:lnTo>
                  <a:pt x="0" y="43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8" name="Line 88"/>
          <p:cNvSpPr>
            <a:spLocks noChangeShapeType="1"/>
          </p:cNvSpPr>
          <p:nvPr/>
        </p:nvSpPr>
        <p:spPr bwMode="auto">
          <a:xfrm flipV="1">
            <a:off x="6786563" y="6007100"/>
            <a:ext cx="1587" cy="111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9" name="Freeform 89"/>
          <p:cNvSpPr>
            <a:spLocks/>
          </p:cNvSpPr>
          <p:nvPr/>
        </p:nvSpPr>
        <p:spPr bwMode="auto">
          <a:xfrm>
            <a:off x="5441950" y="6475413"/>
            <a:ext cx="125413" cy="249237"/>
          </a:xfrm>
          <a:custGeom>
            <a:avLst/>
            <a:gdLst>
              <a:gd name="T0" fmla="*/ 236 w 236"/>
              <a:gd name="T1" fmla="*/ 0 h 472"/>
              <a:gd name="T2" fmla="*/ 0 w 236"/>
              <a:gd name="T3" fmla="*/ 472 h 472"/>
              <a:gd name="T4" fmla="*/ 236 w 236"/>
              <a:gd name="T5" fmla="*/ 472 h 472"/>
              <a:gd name="T6" fmla="*/ 0 w 236"/>
              <a:gd name="T7" fmla="*/ 0 h 472"/>
              <a:gd name="T8" fmla="*/ 236 w 236"/>
              <a:gd name="T9" fmla="*/ 0 h 4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6" h="472">
                <a:moveTo>
                  <a:pt x="236" y="0"/>
                </a:moveTo>
                <a:lnTo>
                  <a:pt x="0" y="472"/>
                </a:lnTo>
                <a:lnTo>
                  <a:pt x="236" y="472"/>
                </a:lnTo>
                <a:lnTo>
                  <a:pt x="0" y="0"/>
                </a:lnTo>
                <a:lnTo>
                  <a:pt x="23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0" name="Freeform 90"/>
          <p:cNvSpPr>
            <a:spLocks/>
          </p:cNvSpPr>
          <p:nvPr/>
        </p:nvSpPr>
        <p:spPr bwMode="auto">
          <a:xfrm>
            <a:off x="5441950" y="6475413"/>
            <a:ext cx="125413" cy="249237"/>
          </a:xfrm>
          <a:custGeom>
            <a:avLst/>
            <a:gdLst>
              <a:gd name="T0" fmla="*/ 236 w 236"/>
              <a:gd name="T1" fmla="*/ 0 h 472"/>
              <a:gd name="T2" fmla="*/ 0 w 236"/>
              <a:gd name="T3" fmla="*/ 472 h 472"/>
              <a:gd name="T4" fmla="*/ 236 w 236"/>
              <a:gd name="T5" fmla="*/ 472 h 472"/>
              <a:gd name="T6" fmla="*/ 0 w 236"/>
              <a:gd name="T7" fmla="*/ 0 h 472"/>
              <a:gd name="T8" fmla="*/ 236 w 236"/>
              <a:gd name="T9" fmla="*/ 0 h 4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36" h="472">
                <a:moveTo>
                  <a:pt x="236" y="0"/>
                </a:moveTo>
                <a:lnTo>
                  <a:pt x="0" y="472"/>
                </a:lnTo>
                <a:lnTo>
                  <a:pt x="236" y="472"/>
                </a:lnTo>
                <a:lnTo>
                  <a:pt x="0" y="0"/>
                </a:lnTo>
                <a:lnTo>
                  <a:pt x="236" y="0"/>
                </a:lnTo>
                <a:close/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1" name="Freeform 91"/>
          <p:cNvSpPr>
            <a:spLocks/>
          </p:cNvSpPr>
          <p:nvPr/>
        </p:nvSpPr>
        <p:spPr bwMode="auto">
          <a:xfrm>
            <a:off x="5614988" y="6550025"/>
            <a:ext cx="22225" cy="100013"/>
          </a:xfrm>
          <a:custGeom>
            <a:avLst/>
            <a:gdLst>
              <a:gd name="T0" fmla="*/ 0 w 42"/>
              <a:gd name="T1" fmla="*/ 0 h 189"/>
              <a:gd name="T2" fmla="*/ 5 w 42"/>
              <a:gd name="T3" fmla="*/ 4 h 189"/>
              <a:gd name="T4" fmla="*/ 11 w 42"/>
              <a:gd name="T5" fmla="*/ 7 h 189"/>
              <a:gd name="T6" fmla="*/ 16 w 42"/>
              <a:gd name="T7" fmla="*/ 12 h 189"/>
              <a:gd name="T8" fmla="*/ 20 w 42"/>
              <a:gd name="T9" fmla="*/ 18 h 189"/>
              <a:gd name="T10" fmla="*/ 24 w 42"/>
              <a:gd name="T11" fmla="*/ 24 h 189"/>
              <a:gd name="T12" fmla="*/ 29 w 42"/>
              <a:gd name="T13" fmla="*/ 31 h 189"/>
              <a:gd name="T14" fmla="*/ 32 w 42"/>
              <a:gd name="T15" fmla="*/ 39 h 189"/>
              <a:gd name="T16" fmla="*/ 35 w 42"/>
              <a:gd name="T17" fmla="*/ 46 h 189"/>
              <a:gd name="T18" fmla="*/ 37 w 42"/>
              <a:gd name="T19" fmla="*/ 55 h 189"/>
              <a:gd name="T20" fmla="*/ 39 w 42"/>
              <a:gd name="T21" fmla="*/ 65 h 189"/>
              <a:gd name="T22" fmla="*/ 41 w 42"/>
              <a:gd name="T23" fmla="*/ 73 h 189"/>
              <a:gd name="T24" fmla="*/ 42 w 42"/>
              <a:gd name="T25" fmla="*/ 83 h 189"/>
              <a:gd name="T26" fmla="*/ 42 w 42"/>
              <a:gd name="T27" fmla="*/ 92 h 189"/>
              <a:gd name="T28" fmla="*/ 42 w 42"/>
              <a:gd name="T29" fmla="*/ 102 h 189"/>
              <a:gd name="T30" fmla="*/ 41 w 42"/>
              <a:gd name="T31" fmla="*/ 112 h 189"/>
              <a:gd name="T32" fmla="*/ 39 w 42"/>
              <a:gd name="T33" fmla="*/ 122 h 189"/>
              <a:gd name="T34" fmla="*/ 37 w 42"/>
              <a:gd name="T35" fmla="*/ 133 h 189"/>
              <a:gd name="T36" fmla="*/ 34 w 42"/>
              <a:gd name="T37" fmla="*/ 145 h 189"/>
              <a:gd name="T38" fmla="*/ 30 w 42"/>
              <a:gd name="T39" fmla="*/ 154 h 189"/>
              <a:gd name="T40" fmla="*/ 24 w 42"/>
              <a:gd name="T41" fmla="*/ 164 h 189"/>
              <a:gd name="T42" fmla="*/ 22 w 42"/>
              <a:gd name="T43" fmla="*/ 168 h 189"/>
              <a:gd name="T44" fmla="*/ 19 w 42"/>
              <a:gd name="T45" fmla="*/ 172 h 189"/>
              <a:gd name="T46" fmla="*/ 16 w 42"/>
              <a:gd name="T47" fmla="*/ 176 h 189"/>
              <a:gd name="T48" fmla="*/ 13 w 42"/>
              <a:gd name="T49" fmla="*/ 179 h 189"/>
              <a:gd name="T50" fmla="*/ 9 w 42"/>
              <a:gd name="T51" fmla="*/ 181 h 189"/>
              <a:gd name="T52" fmla="*/ 6 w 42"/>
              <a:gd name="T53" fmla="*/ 184 h 189"/>
              <a:gd name="T54" fmla="*/ 3 w 42"/>
              <a:gd name="T55" fmla="*/ 187 h 189"/>
              <a:gd name="T56" fmla="*/ 0 w 42"/>
              <a:gd name="T57" fmla="*/ 189 h 189"/>
              <a:gd name="T58" fmla="*/ 0 w 42"/>
              <a:gd name="T59" fmla="*/ 0 h 189"/>
              <a:gd name="T60" fmla="*/ 0 w 42"/>
              <a:gd name="T61" fmla="*/ 0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42" h="189">
                <a:moveTo>
                  <a:pt x="0" y="0"/>
                </a:moveTo>
                <a:lnTo>
                  <a:pt x="5" y="4"/>
                </a:lnTo>
                <a:lnTo>
                  <a:pt x="11" y="7"/>
                </a:lnTo>
                <a:lnTo>
                  <a:pt x="16" y="12"/>
                </a:lnTo>
                <a:lnTo>
                  <a:pt x="20" y="18"/>
                </a:lnTo>
                <a:lnTo>
                  <a:pt x="24" y="24"/>
                </a:lnTo>
                <a:lnTo>
                  <a:pt x="29" y="31"/>
                </a:lnTo>
                <a:lnTo>
                  <a:pt x="32" y="39"/>
                </a:lnTo>
                <a:lnTo>
                  <a:pt x="35" y="46"/>
                </a:lnTo>
                <a:lnTo>
                  <a:pt x="37" y="55"/>
                </a:lnTo>
                <a:lnTo>
                  <a:pt x="39" y="65"/>
                </a:lnTo>
                <a:lnTo>
                  <a:pt x="41" y="73"/>
                </a:lnTo>
                <a:lnTo>
                  <a:pt x="42" y="83"/>
                </a:lnTo>
                <a:lnTo>
                  <a:pt x="42" y="92"/>
                </a:lnTo>
                <a:lnTo>
                  <a:pt x="42" y="102"/>
                </a:lnTo>
                <a:lnTo>
                  <a:pt x="41" y="112"/>
                </a:lnTo>
                <a:lnTo>
                  <a:pt x="39" y="122"/>
                </a:lnTo>
                <a:lnTo>
                  <a:pt x="37" y="133"/>
                </a:lnTo>
                <a:lnTo>
                  <a:pt x="34" y="145"/>
                </a:lnTo>
                <a:lnTo>
                  <a:pt x="30" y="154"/>
                </a:lnTo>
                <a:lnTo>
                  <a:pt x="24" y="164"/>
                </a:lnTo>
                <a:lnTo>
                  <a:pt x="22" y="168"/>
                </a:lnTo>
                <a:lnTo>
                  <a:pt x="19" y="172"/>
                </a:lnTo>
                <a:lnTo>
                  <a:pt x="16" y="176"/>
                </a:lnTo>
                <a:lnTo>
                  <a:pt x="13" y="179"/>
                </a:lnTo>
                <a:lnTo>
                  <a:pt x="9" y="181"/>
                </a:lnTo>
                <a:lnTo>
                  <a:pt x="6" y="184"/>
                </a:lnTo>
                <a:lnTo>
                  <a:pt x="3" y="187"/>
                </a:lnTo>
                <a:lnTo>
                  <a:pt x="0" y="189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2" name="Freeform 92"/>
          <p:cNvSpPr>
            <a:spLocks/>
          </p:cNvSpPr>
          <p:nvPr/>
        </p:nvSpPr>
        <p:spPr bwMode="auto">
          <a:xfrm>
            <a:off x="5614988" y="6550025"/>
            <a:ext cx="22225" cy="100013"/>
          </a:xfrm>
          <a:custGeom>
            <a:avLst/>
            <a:gdLst>
              <a:gd name="T0" fmla="*/ 0 w 42"/>
              <a:gd name="T1" fmla="*/ 0 h 189"/>
              <a:gd name="T2" fmla="*/ 5 w 42"/>
              <a:gd name="T3" fmla="*/ 4 h 189"/>
              <a:gd name="T4" fmla="*/ 11 w 42"/>
              <a:gd name="T5" fmla="*/ 7 h 189"/>
              <a:gd name="T6" fmla="*/ 16 w 42"/>
              <a:gd name="T7" fmla="*/ 12 h 189"/>
              <a:gd name="T8" fmla="*/ 20 w 42"/>
              <a:gd name="T9" fmla="*/ 18 h 189"/>
              <a:gd name="T10" fmla="*/ 24 w 42"/>
              <a:gd name="T11" fmla="*/ 24 h 189"/>
              <a:gd name="T12" fmla="*/ 29 w 42"/>
              <a:gd name="T13" fmla="*/ 31 h 189"/>
              <a:gd name="T14" fmla="*/ 32 w 42"/>
              <a:gd name="T15" fmla="*/ 39 h 189"/>
              <a:gd name="T16" fmla="*/ 35 w 42"/>
              <a:gd name="T17" fmla="*/ 46 h 189"/>
              <a:gd name="T18" fmla="*/ 37 w 42"/>
              <a:gd name="T19" fmla="*/ 55 h 189"/>
              <a:gd name="T20" fmla="*/ 39 w 42"/>
              <a:gd name="T21" fmla="*/ 65 h 189"/>
              <a:gd name="T22" fmla="*/ 41 w 42"/>
              <a:gd name="T23" fmla="*/ 73 h 189"/>
              <a:gd name="T24" fmla="*/ 42 w 42"/>
              <a:gd name="T25" fmla="*/ 83 h 189"/>
              <a:gd name="T26" fmla="*/ 42 w 42"/>
              <a:gd name="T27" fmla="*/ 92 h 189"/>
              <a:gd name="T28" fmla="*/ 42 w 42"/>
              <a:gd name="T29" fmla="*/ 102 h 189"/>
              <a:gd name="T30" fmla="*/ 41 w 42"/>
              <a:gd name="T31" fmla="*/ 112 h 189"/>
              <a:gd name="T32" fmla="*/ 39 w 42"/>
              <a:gd name="T33" fmla="*/ 122 h 189"/>
              <a:gd name="T34" fmla="*/ 37 w 42"/>
              <a:gd name="T35" fmla="*/ 133 h 189"/>
              <a:gd name="T36" fmla="*/ 34 w 42"/>
              <a:gd name="T37" fmla="*/ 145 h 189"/>
              <a:gd name="T38" fmla="*/ 30 w 42"/>
              <a:gd name="T39" fmla="*/ 154 h 189"/>
              <a:gd name="T40" fmla="*/ 24 w 42"/>
              <a:gd name="T41" fmla="*/ 164 h 189"/>
              <a:gd name="T42" fmla="*/ 22 w 42"/>
              <a:gd name="T43" fmla="*/ 168 h 189"/>
              <a:gd name="T44" fmla="*/ 19 w 42"/>
              <a:gd name="T45" fmla="*/ 172 h 189"/>
              <a:gd name="T46" fmla="*/ 16 w 42"/>
              <a:gd name="T47" fmla="*/ 176 h 189"/>
              <a:gd name="T48" fmla="*/ 13 w 42"/>
              <a:gd name="T49" fmla="*/ 179 h 189"/>
              <a:gd name="T50" fmla="*/ 9 w 42"/>
              <a:gd name="T51" fmla="*/ 181 h 189"/>
              <a:gd name="T52" fmla="*/ 6 w 42"/>
              <a:gd name="T53" fmla="*/ 184 h 189"/>
              <a:gd name="T54" fmla="*/ 3 w 42"/>
              <a:gd name="T55" fmla="*/ 187 h 189"/>
              <a:gd name="T56" fmla="*/ 0 w 42"/>
              <a:gd name="T57" fmla="*/ 189 h 189"/>
              <a:gd name="T58" fmla="*/ 0 w 42"/>
              <a:gd name="T59" fmla="*/ 0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42" h="189">
                <a:moveTo>
                  <a:pt x="0" y="0"/>
                </a:moveTo>
                <a:lnTo>
                  <a:pt x="5" y="4"/>
                </a:lnTo>
                <a:lnTo>
                  <a:pt x="11" y="7"/>
                </a:lnTo>
                <a:lnTo>
                  <a:pt x="16" y="12"/>
                </a:lnTo>
                <a:lnTo>
                  <a:pt x="20" y="18"/>
                </a:lnTo>
                <a:lnTo>
                  <a:pt x="24" y="24"/>
                </a:lnTo>
                <a:lnTo>
                  <a:pt x="29" y="31"/>
                </a:lnTo>
                <a:lnTo>
                  <a:pt x="32" y="39"/>
                </a:lnTo>
                <a:lnTo>
                  <a:pt x="35" y="46"/>
                </a:lnTo>
                <a:lnTo>
                  <a:pt x="37" y="55"/>
                </a:lnTo>
                <a:lnTo>
                  <a:pt x="39" y="65"/>
                </a:lnTo>
                <a:lnTo>
                  <a:pt x="41" y="73"/>
                </a:lnTo>
                <a:lnTo>
                  <a:pt x="42" y="83"/>
                </a:lnTo>
                <a:lnTo>
                  <a:pt x="42" y="92"/>
                </a:lnTo>
                <a:lnTo>
                  <a:pt x="42" y="102"/>
                </a:lnTo>
                <a:lnTo>
                  <a:pt x="41" y="112"/>
                </a:lnTo>
                <a:lnTo>
                  <a:pt x="39" y="122"/>
                </a:lnTo>
                <a:lnTo>
                  <a:pt x="37" y="133"/>
                </a:lnTo>
                <a:lnTo>
                  <a:pt x="34" y="145"/>
                </a:lnTo>
                <a:lnTo>
                  <a:pt x="30" y="154"/>
                </a:lnTo>
                <a:lnTo>
                  <a:pt x="24" y="164"/>
                </a:lnTo>
                <a:lnTo>
                  <a:pt x="22" y="168"/>
                </a:lnTo>
                <a:lnTo>
                  <a:pt x="19" y="172"/>
                </a:lnTo>
                <a:lnTo>
                  <a:pt x="16" y="176"/>
                </a:lnTo>
                <a:lnTo>
                  <a:pt x="13" y="179"/>
                </a:lnTo>
                <a:lnTo>
                  <a:pt x="9" y="181"/>
                </a:lnTo>
                <a:lnTo>
                  <a:pt x="6" y="184"/>
                </a:lnTo>
                <a:lnTo>
                  <a:pt x="3" y="187"/>
                </a:lnTo>
                <a:lnTo>
                  <a:pt x="0" y="189"/>
                </a:lnTo>
                <a:lnTo>
                  <a:pt x="0" y="0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3" name="Line 93"/>
          <p:cNvSpPr>
            <a:spLocks noChangeShapeType="1"/>
          </p:cNvSpPr>
          <p:nvPr/>
        </p:nvSpPr>
        <p:spPr bwMode="auto">
          <a:xfrm>
            <a:off x="5505450" y="6600825"/>
            <a:ext cx="109538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4" name="Line 94"/>
          <p:cNvSpPr>
            <a:spLocks noChangeShapeType="1"/>
          </p:cNvSpPr>
          <p:nvPr/>
        </p:nvSpPr>
        <p:spPr bwMode="auto">
          <a:xfrm>
            <a:off x="1701800" y="3054350"/>
            <a:ext cx="1588" cy="346075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5" name="Freeform 95"/>
          <p:cNvSpPr>
            <a:spLocks/>
          </p:cNvSpPr>
          <p:nvPr/>
        </p:nvSpPr>
        <p:spPr bwMode="auto">
          <a:xfrm>
            <a:off x="1582738" y="2935288"/>
            <a:ext cx="238125" cy="238125"/>
          </a:xfrm>
          <a:custGeom>
            <a:avLst/>
            <a:gdLst>
              <a:gd name="T0" fmla="*/ 1 w 450"/>
              <a:gd name="T1" fmla="*/ 203 h 451"/>
              <a:gd name="T2" fmla="*/ 7 w 450"/>
              <a:gd name="T3" fmla="*/ 169 h 451"/>
              <a:gd name="T4" fmla="*/ 18 w 450"/>
              <a:gd name="T5" fmla="*/ 137 h 451"/>
              <a:gd name="T6" fmla="*/ 32 w 450"/>
              <a:gd name="T7" fmla="*/ 108 h 451"/>
              <a:gd name="T8" fmla="*/ 51 w 450"/>
              <a:gd name="T9" fmla="*/ 82 h 451"/>
              <a:gd name="T10" fmla="*/ 74 w 450"/>
              <a:gd name="T11" fmla="*/ 58 h 451"/>
              <a:gd name="T12" fmla="*/ 99 w 450"/>
              <a:gd name="T13" fmla="*/ 39 h 451"/>
              <a:gd name="T14" fmla="*/ 127 w 450"/>
              <a:gd name="T15" fmla="*/ 23 h 451"/>
              <a:gd name="T16" fmla="*/ 158 w 450"/>
              <a:gd name="T17" fmla="*/ 10 h 451"/>
              <a:gd name="T18" fmla="*/ 191 w 450"/>
              <a:gd name="T19" fmla="*/ 2 h 451"/>
              <a:gd name="T20" fmla="*/ 225 w 450"/>
              <a:gd name="T21" fmla="*/ 0 h 451"/>
              <a:gd name="T22" fmla="*/ 259 w 450"/>
              <a:gd name="T23" fmla="*/ 2 h 451"/>
              <a:gd name="T24" fmla="*/ 292 w 450"/>
              <a:gd name="T25" fmla="*/ 10 h 451"/>
              <a:gd name="T26" fmla="*/ 322 w 450"/>
              <a:gd name="T27" fmla="*/ 23 h 451"/>
              <a:gd name="T28" fmla="*/ 351 w 450"/>
              <a:gd name="T29" fmla="*/ 39 h 451"/>
              <a:gd name="T30" fmla="*/ 377 w 450"/>
              <a:gd name="T31" fmla="*/ 58 h 451"/>
              <a:gd name="T32" fmla="*/ 398 w 450"/>
              <a:gd name="T33" fmla="*/ 82 h 451"/>
              <a:gd name="T34" fmla="*/ 418 w 450"/>
              <a:gd name="T35" fmla="*/ 108 h 451"/>
              <a:gd name="T36" fmla="*/ 433 w 450"/>
              <a:gd name="T37" fmla="*/ 137 h 451"/>
              <a:gd name="T38" fmla="*/ 443 w 450"/>
              <a:gd name="T39" fmla="*/ 169 h 451"/>
              <a:gd name="T40" fmla="*/ 449 w 450"/>
              <a:gd name="T41" fmla="*/ 203 h 451"/>
              <a:gd name="T42" fmla="*/ 450 w 450"/>
              <a:gd name="T43" fmla="*/ 225 h 451"/>
              <a:gd name="T44" fmla="*/ 448 w 450"/>
              <a:gd name="T45" fmla="*/ 259 h 451"/>
              <a:gd name="T46" fmla="*/ 440 w 450"/>
              <a:gd name="T47" fmla="*/ 292 h 451"/>
              <a:gd name="T48" fmla="*/ 428 w 450"/>
              <a:gd name="T49" fmla="*/ 323 h 451"/>
              <a:gd name="T50" fmla="*/ 411 w 450"/>
              <a:gd name="T51" fmla="*/ 351 h 451"/>
              <a:gd name="T52" fmla="*/ 392 w 450"/>
              <a:gd name="T53" fmla="*/ 377 h 451"/>
              <a:gd name="T54" fmla="*/ 368 w 450"/>
              <a:gd name="T55" fmla="*/ 399 h 451"/>
              <a:gd name="T56" fmla="*/ 342 w 450"/>
              <a:gd name="T57" fmla="*/ 418 h 451"/>
              <a:gd name="T58" fmla="*/ 313 w 450"/>
              <a:gd name="T59" fmla="*/ 433 h 451"/>
              <a:gd name="T60" fmla="*/ 282 w 450"/>
              <a:gd name="T61" fmla="*/ 443 h 451"/>
              <a:gd name="T62" fmla="*/ 248 w 450"/>
              <a:gd name="T63" fmla="*/ 450 h 451"/>
              <a:gd name="T64" fmla="*/ 213 w 450"/>
              <a:gd name="T65" fmla="*/ 451 h 451"/>
              <a:gd name="T66" fmla="*/ 180 w 450"/>
              <a:gd name="T67" fmla="*/ 447 h 451"/>
              <a:gd name="T68" fmla="*/ 148 w 450"/>
              <a:gd name="T69" fmla="*/ 437 h 451"/>
              <a:gd name="T70" fmla="*/ 118 w 450"/>
              <a:gd name="T71" fmla="*/ 423 h 451"/>
              <a:gd name="T72" fmla="*/ 90 w 450"/>
              <a:gd name="T73" fmla="*/ 406 h 451"/>
              <a:gd name="T74" fmla="*/ 66 w 450"/>
              <a:gd name="T75" fmla="*/ 384 h 451"/>
              <a:gd name="T76" fmla="*/ 45 w 450"/>
              <a:gd name="T77" fmla="*/ 360 h 451"/>
              <a:gd name="T78" fmla="*/ 27 w 450"/>
              <a:gd name="T79" fmla="*/ 333 h 451"/>
              <a:gd name="T80" fmla="*/ 14 w 450"/>
              <a:gd name="T81" fmla="*/ 303 h 451"/>
              <a:gd name="T82" fmla="*/ 4 w 450"/>
              <a:gd name="T83" fmla="*/ 271 h 451"/>
              <a:gd name="T84" fmla="*/ 0 w 450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1">
                <a:moveTo>
                  <a:pt x="0" y="225"/>
                </a:moveTo>
                <a:lnTo>
                  <a:pt x="0" y="213"/>
                </a:lnTo>
                <a:lnTo>
                  <a:pt x="1" y="203"/>
                </a:lnTo>
                <a:lnTo>
                  <a:pt x="2" y="191"/>
                </a:lnTo>
                <a:lnTo>
                  <a:pt x="4" y="180"/>
                </a:lnTo>
                <a:lnTo>
                  <a:pt x="7" y="169"/>
                </a:lnTo>
                <a:lnTo>
                  <a:pt x="9" y="159"/>
                </a:lnTo>
                <a:lnTo>
                  <a:pt x="14" y="148"/>
                </a:lnTo>
                <a:lnTo>
                  <a:pt x="18" y="137"/>
                </a:lnTo>
                <a:lnTo>
                  <a:pt x="22" y="128"/>
                </a:lnTo>
                <a:lnTo>
                  <a:pt x="27" y="118"/>
                </a:lnTo>
                <a:lnTo>
                  <a:pt x="32" y="108"/>
                </a:lnTo>
                <a:lnTo>
                  <a:pt x="38" y="100"/>
                </a:lnTo>
                <a:lnTo>
                  <a:pt x="45" y="90"/>
                </a:lnTo>
                <a:lnTo>
                  <a:pt x="51" y="82"/>
                </a:lnTo>
                <a:lnTo>
                  <a:pt x="59" y="74"/>
                </a:lnTo>
                <a:lnTo>
                  <a:pt x="66" y="66"/>
                </a:lnTo>
                <a:lnTo>
                  <a:pt x="74" y="58"/>
                </a:lnTo>
                <a:lnTo>
                  <a:pt x="82" y="52"/>
                </a:lnTo>
                <a:lnTo>
                  <a:pt x="90" y="45"/>
                </a:lnTo>
                <a:lnTo>
                  <a:pt x="99" y="39"/>
                </a:lnTo>
                <a:lnTo>
                  <a:pt x="108" y="32"/>
                </a:lnTo>
                <a:lnTo>
                  <a:pt x="118" y="27"/>
                </a:lnTo>
                <a:lnTo>
                  <a:pt x="127" y="23"/>
                </a:lnTo>
                <a:lnTo>
                  <a:pt x="137" y="17"/>
                </a:lnTo>
                <a:lnTo>
                  <a:pt x="148" y="14"/>
                </a:lnTo>
                <a:lnTo>
                  <a:pt x="158" y="10"/>
                </a:lnTo>
                <a:lnTo>
                  <a:pt x="169" y="7"/>
                </a:lnTo>
                <a:lnTo>
                  <a:pt x="180" y="5"/>
                </a:lnTo>
                <a:lnTo>
                  <a:pt x="191" y="2"/>
                </a:lnTo>
                <a:lnTo>
                  <a:pt x="202" y="1"/>
                </a:lnTo>
                <a:lnTo>
                  <a:pt x="213" y="0"/>
                </a:lnTo>
                <a:lnTo>
                  <a:pt x="225" y="0"/>
                </a:lnTo>
                <a:lnTo>
                  <a:pt x="237" y="0"/>
                </a:lnTo>
                <a:lnTo>
                  <a:pt x="248" y="1"/>
                </a:lnTo>
                <a:lnTo>
                  <a:pt x="259" y="2"/>
                </a:lnTo>
                <a:lnTo>
                  <a:pt x="271" y="5"/>
                </a:lnTo>
                <a:lnTo>
                  <a:pt x="282" y="7"/>
                </a:lnTo>
                <a:lnTo>
                  <a:pt x="292" y="10"/>
                </a:lnTo>
                <a:lnTo>
                  <a:pt x="302" y="14"/>
                </a:lnTo>
                <a:lnTo>
                  <a:pt x="313" y="17"/>
                </a:lnTo>
                <a:lnTo>
                  <a:pt x="322" y="23"/>
                </a:lnTo>
                <a:lnTo>
                  <a:pt x="332" y="27"/>
                </a:lnTo>
                <a:lnTo>
                  <a:pt x="342" y="32"/>
                </a:lnTo>
                <a:lnTo>
                  <a:pt x="351" y="39"/>
                </a:lnTo>
                <a:lnTo>
                  <a:pt x="360" y="45"/>
                </a:lnTo>
                <a:lnTo>
                  <a:pt x="368" y="52"/>
                </a:lnTo>
                <a:lnTo>
                  <a:pt x="377" y="58"/>
                </a:lnTo>
                <a:lnTo>
                  <a:pt x="385" y="66"/>
                </a:lnTo>
                <a:lnTo>
                  <a:pt x="392" y="74"/>
                </a:lnTo>
                <a:lnTo>
                  <a:pt x="398" y="82"/>
                </a:lnTo>
                <a:lnTo>
                  <a:pt x="406" y="90"/>
                </a:lnTo>
                <a:lnTo>
                  <a:pt x="411" y="100"/>
                </a:lnTo>
                <a:lnTo>
                  <a:pt x="418" y="108"/>
                </a:lnTo>
                <a:lnTo>
                  <a:pt x="423" y="118"/>
                </a:lnTo>
                <a:lnTo>
                  <a:pt x="428" y="128"/>
                </a:lnTo>
                <a:lnTo>
                  <a:pt x="433" y="137"/>
                </a:lnTo>
                <a:lnTo>
                  <a:pt x="437" y="148"/>
                </a:lnTo>
                <a:lnTo>
                  <a:pt x="440" y="159"/>
                </a:lnTo>
                <a:lnTo>
                  <a:pt x="443" y="169"/>
                </a:lnTo>
                <a:lnTo>
                  <a:pt x="446" y="180"/>
                </a:lnTo>
                <a:lnTo>
                  <a:pt x="448" y="191"/>
                </a:lnTo>
                <a:lnTo>
                  <a:pt x="449" y="203"/>
                </a:lnTo>
                <a:lnTo>
                  <a:pt x="450" y="213"/>
                </a:lnTo>
                <a:lnTo>
                  <a:pt x="450" y="225"/>
                </a:lnTo>
                <a:lnTo>
                  <a:pt x="450" y="225"/>
                </a:lnTo>
                <a:lnTo>
                  <a:pt x="450" y="237"/>
                </a:lnTo>
                <a:lnTo>
                  <a:pt x="449" y="249"/>
                </a:lnTo>
                <a:lnTo>
                  <a:pt x="448" y="259"/>
                </a:lnTo>
                <a:lnTo>
                  <a:pt x="446" y="271"/>
                </a:lnTo>
                <a:lnTo>
                  <a:pt x="443" y="282"/>
                </a:lnTo>
                <a:lnTo>
                  <a:pt x="440" y="292"/>
                </a:lnTo>
                <a:lnTo>
                  <a:pt x="437" y="303"/>
                </a:lnTo>
                <a:lnTo>
                  <a:pt x="433" y="313"/>
                </a:lnTo>
                <a:lnTo>
                  <a:pt x="428" y="323"/>
                </a:lnTo>
                <a:lnTo>
                  <a:pt x="423" y="333"/>
                </a:lnTo>
                <a:lnTo>
                  <a:pt x="418" y="342"/>
                </a:lnTo>
                <a:lnTo>
                  <a:pt x="411" y="351"/>
                </a:lnTo>
                <a:lnTo>
                  <a:pt x="406" y="360"/>
                </a:lnTo>
                <a:lnTo>
                  <a:pt x="398" y="368"/>
                </a:lnTo>
                <a:lnTo>
                  <a:pt x="392" y="377"/>
                </a:lnTo>
                <a:lnTo>
                  <a:pt x="385" y="384"/>
                </a:lnTo>
                <a:lnTo>
                  <a:pt x="377" y="392"/>
                </a:lnTo>
                <a:lnTo>
                  <a:pt x="368" y="399"/>
                </a:lnTo>
                <a:lnTo>
                  <a:pt x="360" y="406"/>
                </a:lnTo>
                <a:lnTo>
                  <a:pt x="351" y="412"/>
                </a:lnTo>
                <a:lnTo>
                  <a:pt x="342" y="418"/>
                </a:lnTo>
                <a:lnTo>
                  <a:pt x="332" y="423"/>
                </a:lnTo>
                <a:lnTo>
                  <a:pt x="322" y="428"/>
                </a:lnTo>
                <a:lnTo>
                  <a:pt x="313" y="433"/>
                </a:lnTo>
                <a:lnTo>
                  <a:pt x="302" y="437"/>
                </a:lnTo>
                <a:lnTo>
                  <a:pt x="292" y="440"/>
                </a:lnTo>
                <a:lnTo>
                  <a:pt x="282" y="443"/>
                </a:lnTo>
                <a:lnTo>
                  <a:pt x="271" y="447"/>
                </a:lnTo>
                <a:lnTo>
                  <a:pt x="259" y="448"/>
                </a:lnTo>
                <a:lnTo>
                  <a:pt x="248" y="450"/>
                </a:lnTo>
                <a:lnTo>
                  <a:pt x="237" y="451"/>
                </a:lnTo>
                <a:lnTo>
                  <a:pt x="225" y="451"/>
                </a:lnTo>
                <a:lnTo>
                  <a:pt x="213" y="451"/>
                </a:lnTo>
                <a:lnTo>
                  <a:pt x="202" y="450"/>
                </a:lnTo>
                <a:lnTo>
                  <a:pt x="191" y="448"/>
                </a:lnTo>
                <a:lnTo>
                  <a:pt x="180" y="447"/>
                </a:lnTo>
                <a:lnTo>
                  <a:pt x="169" y="443"/>
                </a:lnTo>
                <a:lnTo>
                  <a:pt x="158" y="440"/>
                </a:lnTo>
                <a:lnTo>
                  <a:pt x="148" y="437"/>
                </a:lnTo>
                <a:lnTo>
                  <a:pt x="137" y="433"/>
                </a:lnTo>
                <a:lnTo>
                  <a:pt x="127" y="428"/>
                </a:lnTo>
                <a:lnTo>
                  <a:pt x="118" y="423"/>
                </a:lnTo>
                <a:lnTo>
                  <a:pt x="108" y="418"/>
                </a:lnTo>
                <a:lnTo>
                  <a:pt x="99" y="412"/>
                </a:lnTo>
                <a:lnTo>
                  <a:pt x="90" y="406"/>
                </a:lnTo>
                <a:lnTo>
                  <a:pt x="82" y="399"/>
                </a:lnTo>
                <a:lnTo>
                  <a:pt x="74" y="392"/>
                </a:lnTo>
                <a:lnTo>
                  <a:pt x="66" y="384"/>
                </a:lnTo>
                <a:lnTo>
                  <a:pt x="59" y="377"/>
                </a:lnTo>
                <a:lnTo>
                  <a:pt x="51" y="368"/>
                </a:lnTo>
                <a:lnTo>
                  <a:pt x="45" y="360"/>
                </a:lnTo>
                <a:lnTo>
                  <a:pt x="38" y="351"/>
                </a:lnTo>
                <a:lnTo>
                  <a:pt x="32" y="342"/>
                </a:lnTo>
                <a:lnTo>
                  <a:pt x="27" y="333"/>
                </a:lnTo>
                <a:lnTo>
                  <a:pt x="22" y="323"/>
                </a:lnTo>
                <a:lnTo>
                  <a:pt x="18" y="313"/>
                </a:lnTo>
                <a:lnTo>
                  <a:pt x="14" y="303"/>
                </a:lnTo>
                <a:lnTo>
                  <a:pt x="9" y="292"/>
                </a:lnTo>
                <a:lnTo>
                  <a:pt x="7" y="282"/>
                </a:lnTo>
                <a:lnTo>
                  <a:pt x="4" y="271"/>
                </a:lnTo>
                <a:lnTo>
                  <a:pt x="2" y="259"/>
                </a:lnTo>
                <a:lnTo>
                  <a:pt x="1" y="249"/>
                </a:lnTo>
                <a:lnTo>
                  <a:pt x="0" y="237"/>
                </a:lnTo>
                <a:lnTo>
                  <a:pt x="0" y="22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6" name="Freeform 96"/>
          <p:cNvSpPr>
            <a:spLocks/>
          </p:cNvSpPr>
          <p:nvPr/>
        </p:nvSpPr>
        <p:spPr bwMode="auto">
          <a:xfrm>
            <a:off x="1582738" y="2935288"/>
            <a:ext cx="238125" cy="238125"/>
          </a:xfrm>
          <a:custGeom>
            <a:avLst/>
            <a:gdLst>
              <a:gd name="T0" fmla="*/ 1 w 450"/>
              <a:gd name="T1" fmla="*/ 203 h 451"/>
              <a:gd name="T2" fmla="*/ 7 w 450"/>
              <a:gd name="T3" fmla="*/ 169 h 451"/>
              <a:gd name="T4" fmla="*/ 18 w 450"/>
              <a:gd name="T5" fmla="*/ 137 h 451"/>
              <a:gd name="T6" fmla="*/ 32 w 450"/>
              <a:gd name="T7" fmla="*/ 108 h 451"/>
              <a:gd name="T8" fmla="*/ 51 w 450"/>
              <a:gd name="T9" fmla="*/ 82 h 451"/>
              <a:gd name="T10" fmla="*/ 74 w 450"/>
              <a:gd name="T11" fmla="*/ 58 h 451"/>
              <a:gd name="T12" fmla="*/ 99 w 450"/>
              <a:gd name="T13" fmla="*/ 39 h 451"/>
              <a:gd name="T14" fmla="*/ 127 w 450"/>
              <a:gd name="T15" fmla="*/ 23 h 451"/>
              <a:gd name="T16" fmla="*/ 158 w 450"/>
              <a:gd name="T17" fmla="*/ 10 h 451"/>
              <a:gd name="T18" fmla="*/ 191 w 450"/>
              <a:gd name="T19" fmla="*/ 2 h 451"/>
              <a:gd name="T20" fmla="*/ 225 w 450"/>
              <a:gd name="T21" fmla="*/ 0 h 451"/>
              <a:gd name="T22" fmla="*/ 259 w 450"/>
              <a:gd name="T23" fmla="*/ 2 h 451"/>
              <a:gd name="T24" fmla="*/ 292 w 450"/>
              <a:gd name="T25" fmla="*/ 10 h 451"/>
              <a:gd name="T26" fmla="*/ 322 w 450"/>
              <a:gd name="T27" fmla="*/ 23 h 451"/>
              <a:gd name="T28" fmla="*/ 351 w 450"/>
              <a:gd name="T29" fmla="*/ 39 h 451"/>
              <a:gd name="T30" fmla="*/ 377 w 450"/>
              <a:gd name="T31" fmla="*/ 58 h 451"/>
              <a:gd name="T32" fmla="*/ 398 w 450"/>
              <a:gd name="T33" fmla="*/ 82 h 451"/>
              <a:gd name="T34" fmla="*/ 418 w 450"/>
              <a:gd name="T35" fmla="*/ 108 h 451"/>
              <a:gd name="T36" fmla="*/ 433 w 450"/>
              <a:gd name="T37" fmla="*/ 137 h 451"/>
              <a:gd name="T38" fmla="*/ 443 w 450"/>
              <a:gd name="T39" fmla="*/ 169 h 451"/>
              <a:gd name="T40" fmla="*/ 449 w 450"/>
              <a:gd name="T41" fmla="*/ 203 h 451"/>
              <a:gd name="T42" fmla="*/ 450 w 450"/>
              <a:gd name="T43" fmla="*/ 225 h 451"/>
              <a:gd name="T44" fmla="*/ 448 w 450"/>
              <a:gd name="T45" fmla="*/ 259 h 451"/>
              <a:gd name="T46" fmla="*/ 440 w 450"/>
              <a:gd name="T47" fmla="*/ 292 h 451"/>
              <a:gd name="T48" fmla="*/ 428 w 450"/>
              <a:gd name="T49" fmla="*/ 323 h 451"/>
              <a:gd name="T50" fmla="*/ 411 w 450"/>
              <a:gd name="T51" fmla="*/ 351 h 451"/>
              <a:gd name="T52" fmla="*/ 392 w 450"/>
              <a:gd name="T53" fmla="*/ 377 h 451"/>
              <a:gd name="T54" fmla="*/ 368 w 450"/>
              <a:gd name="T55" fmla="*/ 399 h 451"/>
              <a:gd name="T56" fmla="*/ 342 w 450"/>
              <a:gd name="T57" fmla="*/ 418 h 451"/>
              <a:gd name="T58" fmla="*/ 313 w 450"/>
              <a:gd name="T59" fmla="*/ 433 h 451"/>
              <a:gd name="T60" fmla="*/ 282 w 450"/>
              <a:gd name="T61" fmla="*/ 443 h 451"/>
              <a:gd name="T62" fmla="*/ 248 w 450"/>
              <a:gd name="T63" fmla="*/ 450 h 451"/>
              <a:gd name="T64" fmla="*/ 213 w 450"/>
              <a:gd name="T65" fmla="*/ 451 h 451"/>
              <a:gd name="T66" fmla="*/ 180 w 450"/>
              <a:gd name="T67" fmla="*/ 447 h 451"/>
              <a:gd name="T68" fmla="*/ 148 w 450"/>
              <a:gd name="T69" fmla="*/ 437 h 451"/>
              <a:gd name="T70" fmla="*/ 118 w 450"/>
              <a:gd name="T71" fmla="*/ 423 h 451"/>
              <a:gd name="T72" fmla="*/ 90 w 450"/>
              <a:gd name="T73" fmla="*/ 406 h 451"/>
              <a:gd name="T74" fmla="*/ 66 w 450"/>
              <a:gd name="T75" fmla="*/ 384 h 451"/>
              <a:gd name="T76" fmla="*/ 45 w 450"/>
              <a:gd name="T77" fmla="*/ 360 h 451"/>
              <a:gd name="T78" fmla="*/ 27 w 450"/>
              <a:gd name="T79" fmla="*/ 333 h 451"/>
              <a:gd name="T80" fmla="*/ 14 w 450"/>
              <a:gd name="T81" fmla="*/ 303 h 451"/>
              <a:gd name="T82" fmla="*/ 4 w 450"/>
              <a:gd name="T83" fmla="*/ 271 h 451"/>
              <a:gd name="T84" fmla="*/ 0 w 450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1">
                <a:moveTo>
                  <a:pt x="0" y="225"/>
                </a:moveTo>
                <a:lnTo>
                  <a:pt x="0" y="213"/>
                </a:lnTo>
                <a:lnTo>
                  <a:pt x="1" y="203"/>
                </a:lnTo>
                <a:lnTo>
                  <a:pt x="2" y="191"/>
                </a:lnTo>
                <a:lnTo>
                  <a:pt x="4" y="180"/>
                </a:lnTo>
                <a:lnTo>
                  <a:pt x="7" y="169"/>
                </a:lnTo>
                <a:lnTo>
                  <a:pt x="9" y="159"/>
                </a:lnTo>
                <a:lnTo>
                  <a:pt x="14" y="148"/>
                </a:lnTo>
                <a:lnTo>
                  <a:pt x="18" y="137"/>
                </a:lnTo>
                <a:lnTo>
                  <a:pt x="22" y="128"/>
                </a:lnTo>
                <a:lnTo>
                  <a:pt x="27" y="118"/>
                </a:lnTo>
                <a:lnTo>
                  <a:pt x="32" y="108"/>
                </a:lnTo>
                <a:lnTo>
                  <a:pt x="38" y="100"/>
                </a:lnTo>
                <a:lnTo>
                  <a:pt x="45" y="90"/>
                </a:lnTo>
                <a:lnTo>
                  <a:pt x="51" y="82"/>
                </a:lnTo>
                <a:lnTo>
                  <a:pt x="59" y="74"/>
                </a:lnTo>
                <a:lnTo>
                  <a:pt x="66" y="66"/>
                </a:lnTo>
                <a:lnTo>
                  <a:pt x="74" y="58"/>
                </a:lnTo>
                <a:lnTo>
                  <a:pt x="82" y="52"/>
                </a:lnTo>
                <a:lnTo>
                  <a:pt x="90" y="45"/>
                </a:lnTo>
                <a:lnTo>
                  <a:pt x="99" y="39"/>
                </a:lnTo>
                <a:lnTo>
                  <a:pt x="108" y="32"/>
                </a:lnTo>
                <a:lnTo>
                  <a:pt x="118" y="27"/>
                </a:lnTo>
                <a:lnTo>
                  <a:pt x="127" y="23"/>
                </a:lnTo>
                <a:lnTo>
                  <a:pt x="137" y="17"/>
                </a:lnTo>
                <a:lnTo>
                  <a:pt x="148" y="14"/>
                </a:lnTo>
                <a:lnTo>
                  <a:pt x="158" y="10"/>
                </a:lnTo>
                <a:lnTo>
                  <a:pt x="169" y="7"/>
                </a:lnTo>
                <a:lnTo>
                  <a:pt x="180" y="5"/>
                </a:lnTo>
                <a:lnTo>
                  <a:pt x="191" y="2"/>
                </a:lnTo>
                <a:lnTo>
                  <a:pt x="202" y="1"/>
                </a:lnTo>
                <a:lnTo>
                  <a:pt x="213" y="0"/>
                </a:lnTo>
                <a:lnTo>
                  <a:pt x="225" y="0"/>
                </a:lnTo>
                <a:lnTo>
                  <a:pt x="237" y="0"/>
                </a:lnTo>
                <a:lnTo>
                  <a:pt x="248" y="1"/>
                </a:lnTo>
                <a:lnTo>
                  <a:pt x="259" y="2"/>
                </a:lnTo>
                <a:lnTo>
                  <a:pt x="271" y="5"/>
                </a:lnTo>
                <a:lnTo>
                  <a:pt x="282" y="7"/>
                </a:lnTo>
                <a:lnTo>
                  <a:pt x="292" y="10"/>
                </a:lnTo>
                <a:lnTo>
                  <a:pt x="302" y="14"/>
                </a:lnTo>
                <a:lnTo>
                  <a:pt x="313" y="17"/>
                </a:lnTo>
                <a:lnTo>
                  <a:pt x="322" y="23"/>
                </a:lnTo>
                <a:lnTo>
                  <a:pt x="332" y="27"/>
                </a:lnTo>
                <a:lnTo>
                  <a:pt x="342" y="32"/>
                </a:lnTo>
                <a:lnTo>
                  <a:pt x="351" y="39"/>
                </a:lnTo>
                <a:lnTo>
                  <a:pt x="360" y="45"/>
                </a:lnTo>
                <a:lnTo>
                  <a:pt x="368" y="52"/>
                </a:lnTo>
                <a:lnTo>
                  <a:pt x="377" y="58"/>
                </a:lnTo>
                <a:lnTo>
                  <a:pt x="385" y="66"/>
                </a:lnTo>
                <a:lnTo>
                  <a:pt x="392" y="74"/>
                </a:lnTo>
                <a:lnTo>
                  <a:pt x="398" y="82"/>
                </a:lnTo>
                <a:lnTo>
                  <a:pt x="406" y="90"/>
                </a:lnTo>
                <a:lnTo>
                  <a:pt x="411" y="100"/>
                </a:lnTo>
                <a:lnTo>
                  <a:pt x="418" y="108"/>
                </a:lnTo>
                <a:lnTo>
                  <a:pt x="423" y="118"/>
                </a:lnTo>
                <a:lnTo>
                  <a:pt x="428" y="128"/>
                </a:lnTo>
                <a:lnTo>
                  <a:pt x="433" y="137"/>
                </a:lnTo>
                <a:lnTo>
                  <a:pt x="437" y="148"/>
                </a:lnTo>
                <a:lnTo>
                  <a:pt x="440" y="159"/>
                </a:lnTo>
                <a:lnTo>
                  <a:pt x="443" y="169"/>
                </a:lnTo>
                <a:lnTo>
                  <a:pt x="446" y="180"/>
                </a:lnTo>
                <a:lnTo>
                  <a:pt x="448" y="191"/>
                </a:lnTo>
                <a:lnTo>
                  <a:pt x="449" y="203"/>
                </a:lnTo>
                <a:lnTo>
                  <a:pt x="450" y="213"/>
                </a:lnTo>
                <a:lnTo>
                  <a:pt x="450" y="225"/>
                </a:lnTo>
                <a:lnTo>
                  <a:pt x="450" y="225"/>
                </a:lnTo>
                <a:lnTo>
                  <a:pt x="450" y="237"/>
                </a:lnTo>
                <a:lnTo>
                  <a:pt x="449" y="249"/>
                </a:lnTo>
                <a:lnTo>
                  <a:pt x="448" y="259"/>
                </a:lnTo>
                <a:lnTo>
                  <a:pt x="446" y="271"/>
                </a:lnTo>
                <a:lnTo>
                  <a:pt x="443" y="282"/>
                </a:lnTo>
                <a:lnTo>
                  <a:pt x="440" y="292"/>
                </a:lnTo>
                <a:lnTo>
                  <a:pt x="437" y="303"/>
                </a:lnTo>
                <a:lnTo>
                  <a:pt x="433" y="313"/>
                </a:lnTo>
                <a:lnTo>
                  <a:pt x="428" y="323"/>
                </a:lnTo>
                <a:lnTo>
                  <a:pt x="423" y="333"/>
                </a:lnTo>
                <a:lnTo>
                  <a:pt x="418" y="342"/>
                </a:lnTo>
                <a:lnTo>
                  <a:pt x="411" y="351"/>
                </a:lnTo>
                <a:lnTo>
                  <a:pt x="406" y="360"/>
                </a:lnTo>
                <a:lnTo>
                  <a:pt x="398" y="368"/>
                </a:lnTo>
                <a:lnTo>
                  <a:pt x="392" y="377"/>
                </a:lnTo>
                <a:lnTo>
                  <a:pt x="385" y="384"/>
                </a:lnTo>
                <a:lnTo>
                  <a:pt x="377" y="392"/>
                </a:lnTo>
                <a:lnTo>
                  <a:pt x="368" y="399"/>
                </a:lnTo>
                <a:lnTo>
                  <a:pt x="360" y="406"/>
                </a:lnTo>
                <a:lnTo>
                  <a:pt x="351" y="412"/>
                </a:lnTo>
                <a:lnTo>
                  <a:pt x="342" y="418"/>
                </a:lnTo>
                <a:lnTo>
                  <a:pt x="332" y="423"/>
                </a:lnTo>
                <a:lnTo>
                  <a:pt x="322" y="428"/>
                </a:lnTo>
                <a:lnTo>
                  <a:pt x="313" y="433"/>
                </a:lnTo>
                <a:lnTo>
                  <a:pt x="302" y="437"/>
                </a:lnTo>
                <a:lnTo>
                  <a:pt x="292" y="440"/>
                </a:lnTo>
                <a:lnTo>
                  <a:pt x="282" y="443"/>
                </a:lnTo>
                <a:lnTo>
                  <a:pt x="271" y="447"/>
                </a:lnTo>
                <a:lnTo>
                  <a:pt x="259" y="448"/>
                </a:lnTo>
                <a:lnTo>
                  <a:pt x="248" y="450"/>
                </a:lnTo>
                <a:lnTo>
                  <a:pt x="237" y="451"/>
                </a:lnTo>
                <a:lnTo>
                  <a:pt x="225" y="451"/>
                </a:lnTo>
                <a:lnTo>
                  <a:pt x="213" y="451"/>
                </a:lnTo>
                <a:lnTo>
                  <a:pt x="202" y="450"/>
                </a:lnTo>
                <a:lnTo>
                  <a:pt x="191" y="448"/>
                </a:lnTo>
                <a:lnTo>
                  <a:pt x="180" y="447"/>
                </a:lnTo>
                <a:lnTo>
                  <a:pt x="169" y="443"/>
                </a:lnTo>
                <a:lnTo>
                  <a:pt x="158" y="440"/>
                </a:lnTo>
                <a:lnTo>
                  <a:pt x="148" y="437"/>
                </a:lnTo>
                <a:lnTo>
                  <a:pt x="137" y="433"/>
                </a:lnTo>
                <a:lnTo>
                  <a:pt x="127" y="428"/>
                </a:lnTo>
                <a:lnTo>
                  <a:pt x="118" y="423"/>
                </a:lnTo>
                <a:lnTo>
                  <a:pt x="108" y="418"/>
                </a:lnTo>
                <a:lnTo>
                  <a:pt x="99" y="412"/>
                </a:lnTo>
                <a:lnTo>
                  <a:pt x="90" y="406"/>
                </a:lnTo>
                <a:lnTo>
                  <a:pt x="82" y="399"/>
                </a:lnTo>
                <a:lnTo>
                  <a:pt x="74" y="392"/>
                </a:lnTo>
                <a:lnTo>
                  <a:pt x="66" y="384"/>
                </a:lnTo>
                <a:lnTo>
                  <a:pt x="59" y="377"/>
                </a:lnTo>
                <a:lnTo>
                  <a:pt x="51" y="368"/>
                </a:lnTo>
                <a:lnTo>
                  <a:pt x="45" y="360"/>
                </a:lnTo>
                <a:lnTo>
                  <a:pt x="38" y="351"/>
                </a:lnTo>
                <a:lnTo>
                  <a:pt x="32" y="342"/>
                </a:lnTo>
                <a:lnTo>
                  <a:pt x="27" y="333"/>
                </a:lnTo>
                <a:lnTo>
                  <a:pt x="22" y="323"/>
                </a:lnTo>
                <a:lnTo>
                  <a:pt x="18" y="313"/>
                </a:lnTo>
                <a:lnTo>
                  <a:pt x="14" y="303"/>
                </a:lnTo>
                <a:lnTo>
                  <a:pt x="9" y="292"/>
                </a:lnTo>
                <a:lnTo>
                  <a:pt x="7" y="282"/>
                </a:lnTo>
                <a:lnTo>
                  <a:pt x="4" y="271"/>
                </a:lnTo>
                <a:lnTo>
                  <a:pt x="2" y="259"/>
                </a:lnTo>
                <a:lnTo>
                  <a:pt x="1" y="249"/>
                </a:lnTo>
                <a:lnTo>
                  <a:pt x="0" y="237"/>
                </a:lnTo>
                <a:lnTo>
                  <a:pt x="0" y="225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77" name="Rectangle 97"/>
          <p:cNvSpPr>
            <a:spLocks noChangeArrowheads="1"/>
          </p:cNvSpPr>
          <p:nvPr/>
        </p:nvSpPr>
        <p:spPr bwMode="auto">
          <a:xfrm>
            <a:off x="1646238" y="2946400"/>
            <a:ext cx="168275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FT</a:t>
            </a:r>
            <a:endParaRPr lang="en-US"/>
          </a:p>
        </p:txBody>
      </p:sp>
      <p:sp>
        <p:nvSpPr>
          <p:cNvPr id="71778" name="Rectangle 98"/>
          <p:cNvSpPr>
            <a:spLocks noChangeArrowheads="1"/>
          </p:cNvSpPr>
          <p:nvPr/>
        </p:nvSpPr>
        <p:spPr bwMode="auto">
          <a:xfrm>
            <a:off x="1676400" y="3054350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71779" name="Line 99"/>
          <p:cNvSpPr>
            <a:spLocks noChangeShapeType="1"/>
          </p:cNvSpPr>
          <p:nvPr/>
        </p:nvSpPr>
        <p:spPr bwMode="auto">
          <a:xfrm>
            <a:off x="1838325" y="5778500"/>
            <a:ext cx="1588" cy="347663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0" name="Freeform 100"/>
          <p:cNvSpPr>
            <a:spLocks/>
          </p:cNvSpPr>
          <p:nvPr/>
        </p:nvSpPr>
        <p:spPr bwMode="auto">
          <a:xfrm>
            <a:off x="1717675" y="5659438"/>
            <a:ext cx="239713" cy="239712"/>
          </a:xfrm>
          <a:custGeom>
            <a:avLst/>
            <a:gdLst>
              <a:gd name="T0" fmla="*/ 1 w 451"/>
              <a:gd name="T1" fmla="*/ 201 h 451"/>
              <a:gd name="T2" fmla="*/ 8 w 451"/>
              <a:gd name="T3" fmla="*/ 168 h 451"/>
              <a:gd name="T4" fmla="*/ 18 w 451"/>
              <a:gd name="T5" fmla="*/ 137 h 451"/>
              <a:gd name="T6" fmla="*/ 33 w 451"/>
              <a:gd name="T7" fmla="*/ 108 h 451"/>
              <a:gd name="T8" fmla="*/ 51 w 451"/>
              <a:gd name="T9" fmla="*/ 82 h 451"/>
              <a:gd name="T10" fmla="*/ 74 w 451"/>
              <a:gd name="T11" fmla="*/ 58 h 451"/>
              <a:gd name="T12" fmla="*/ 100 w 451"/>
              <a:gd name="T13" fmla="*/ 38 h 451"/>
              <a:gd name="T14" fmla="*/ 128 w 451"/>
              <a:gd name="T15" fmla="*/ 22 h 451"/>
              <a:gd name="T16" fmla="*/ 159 w 451"/>
              <a:gd name="T17" fmla="*/ 10 h 451"/>
              <a:gd name="T18" fmla="*/ 191 w 451"/>
              <a:gd name="T19" fmla="*/ 2 h 451"/>
              <a:gd name="T20" fmla="*/ 226 w 451"/>
              <a:gd name="T21" fmla="*/ 0 h 451"/>
              <a:gd name="T22" fmla="*/ 260 w 451"/>
              <a:gd name="T23" fmla="*/ 2 h 451"/>
              <a:gd name="T24" fmla="*/ 293 w 451"/>
              <a:gd name="T25" fmla="*/ 10 h 451"/>
              <a:gd name="T26" fmla="*/ 324 w 451"/>
              <a:gd name="T27" fmla="*/ 22 h 451"/>
              <a:gd name="T28" fmla="*/ 352 w 451"/>
              <a:gd name="T29" fmla="*/ 38 h 451"/>
              <a:gd name="T30" fmla="*/ 377 w 451"/>
              <a:gd name="T31" fmla="*/ 58 h 451"/>
              <a:gd name="T32" fmla="*/ 400 w 451"/>
              <a:gd name="T33" fmla="*/ 82 h 451"/>
              <a:gd name="T34" fmla="*/ 418 w 451"/>
              <a:gd name="T35" fmla="*/ 108 h 451"/>
              <a:gd name="T36" fmla="*/ 433 w 451"/>
              <a:gd name="T37" fmla="*/ 137 h 451"/>
              <a:gd name="T38" fmla="*/ 444 w 451"/>
              <a:gd name="T39" fmla="*/ 168 h 451"/>
              <a:gd name="T40" fmla="*/ 450 w 451"/>
              <a:gd name="T41" fmla="*/ 201 h 451"/>
              <a:gd name="T42" fmla="*/ 451 w 451"/>
              <a:gd name="T43" fmla="*/ 225 h 451"/>
              <a:gd name="T44" fmla="*/ 448 w 451"/>
              <a:gd name="T45" fmla="*/ 259 h 451"/>
              <a:gd name="T46" fmla="*/ 440 w 451"/>
              <a:gd name="T47" fmla="*/ 292 h 451"/>
              <a:gd name="T48" fmla="*/ 429 w 451"/>
              <a:gd name="T49" fmla="*/ 322 h 451"/>
              <a:gd name="T50" fmla="*/ 413 w 451"/>
              <a:gd name="T51" fmla="*/ 351 h 451"/>
              <a:gd name="T52" fmla="*/ 392 w 451"/>
              <a:gd name="T53" fmla="*/ 377 h 451"/>
              <a:gd name="T54" fmla="*/ 369 w 451"/>
              <a:gd name="T55" fmla="*/ 398 h 451"/>
              <a:gd name="T56" fmla="*/ 342 w 451"/>
              <a:gd name="T57" fmla="*/ 418 h 451"/>
              <a:gd name="T58" fmla="*/ 313 w 451"/>
              <a:gd name="T59" fmla="*/ 433 h 451"/>
              <a:gd name="T60" fmla="*/ 282 w 451"/>
              <a:gd name="T61" fmla="*/ 443 h 451"/>
              <a:gd name="T62" fmla="*/ 249 w 451"/>
              <a:gd name="T63" fmla="*/ 449 h 451"/>
              <a:gd name="T64" fmla="*/ 214 w 451"/>
              <a:gd name="T65" fmla="*/ 450 h 451"/>
              <a:gd name="T66" fmla="*/ 180 w 451"/>
              <a:gd name="T67" fmla="*/ 445 h 451"/>
              <a:gd name="T68" fmla="*/ 148 w 451"/>
              <a:gd name="T69" fmla="*/ 437 h 451"/>
              <a:gd name="T70" fmla="*/ 118 w 451"/>
              <a:gd name="T71" fmla="*/ 423 h 451"/>
              <a:gd name="T72" fmla="*/ 91 w 451"/>
              <a:gd name="T73" fmla="*/ 406 h 451"/>
              <a:gd name="T74" fmla="*/ 66 w 451"/>
              <a:gd name="T75" fmla="*/ 384 h 451"/>
              <a:gd name="T76" fmla="*/ 45 w 451"/>
              <a:gd name="T77" fmla="*/ 360 h 451"/>
              <a:gd name="T78" fmla="*/ 28 w 451"/>
              <a:gd name="T79" fmla="*/ 332 h 451"/>
              <a:gd name="T80" fmla="*/ 14 w 451"/>
              <a:gd name="T81" fmla="*/ 302 h 451"/>
              <a:gd name="T82" fmla="*/ 5 w 451"/>
              <a:gd name="T83" fmla="*/ 270 h 451"/>
              <a:gd name="T84" fmla="*/ 1 w 451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1">
                <a:moveTo>
                  <a:pt x="0" y="225"/>
                </a:moveTo>
                <a:lnTo>
                  <a:pt x="1" y="213"/>
                </a:lnTo>
                <a:lnTo>
                  <a:pt x="1" y="201"/>
                </a:lnTo>
                <a:lnTo>
                  <a:pt x="3" y="191"/>
                </a:lnTo>
                <a:lnTo>
                  <a:pt x="5" y="180"/>
                </a:lnTo>
                <a:lnTo>
                  <a:pt x="8" y="168"/>
                </a:lnTo>
                <a:lnTo>
                  <a:pt x="11" y="158"/>
                </a:lnTo>
                <a:lnTo>
                  <a:pt x="14" y="148"/>
                </a:lnTo>
                <a:lnTo>
                  <a:pt x="18" y="137"/>
                </a:lnTo>
                <a:lnTo>
                  <a:pt x="23" y="128"/>
                </a:lnTo>
                <a:lnTo>
                  <a:pt x="28" y="118"/>
                </a:lnTo>
                <a:lnTo>
                  <a:pt x="33" y="108"/>
                </a:lnTo>
                <a:lnTo>
                  <a:pt x="39" y="99"/>
                </a:lnTo>
                <a:lnTo>
                  <a:pt x="45" y="90"/>
                </a:lnTo>
                <a:lnTo>
                  <a:pt x="51" y="82"/>
                </a:lnTo>
                <a:lnTo>
                  <a:pt x="59" y="73"/>
                </a:lnTo>
                <a:lnTo>
                  <a:pt x="66" y="66"/>
                </a:lnTo>
                <a:lnTo>
                  <a:pt x="74" y="58"/>
                </a:lnTo>
                <a:lnTo>
                  <a:pt x="83" y="52"/>
                </a:lnTo>
                <a:lnTo>
                  <a:pt x="91" y="44"/>
                </a:lnTo>
                <a:lnTo>
                  <a:pt x="100" y="38"/>
                </a:lnTo>
                <a:lnTo>
                  <a:pt x="108" y="32"/>
                </a:lnTo>
                <a:lnTo>
                  <a:pt x="118" y="27"/>
                </a:lnTo>
                <a:lnTo>
                  <a:pt x="128" y="22"/>
                </a:lnTo>
                <a:lnTo>
                  <a:pt x="138" y="17"/>
                </a:lnTo>
                <a:lnTo>
                  <a:pt x="148" y="13"/>
                </a:lnTo>
                <a:lnTo>
                  <a:pt x="159" y="10"/>
                </a:lnTo>
                <a:lnTo>
                  <a:pt x="169" y="7"/>
                </a:lnTo>
                <a:lnTo>
                  <a:pt x="180" y="5"/>
                </a:lnTo>
                <a:lnTo>
                  <a:pt x="191" y="2"/>
                </a:lnTo>
                <a:lnTo>
                  <a:pt x="203" y="1"/>
                </a:lnTo>
                <a:lnTo>
                  <a:pt x="214" y="0"/>
                </a:lnTo>
                <a:lnTo>
                  <a:pt x="226" y="0"/>
                </a:lnTo>
                <a:lnTo>
                  <a:pt x="237" y="0"/>
                </a:lnTo>
                <a:lnTo>
                  <a:pt x="249" y="1"/>
                </a:lnTo>
                <a:lnTo>
                  <a:pt x="260" y="2"/>
                </a:lnTo>
                <a:lnTo>
                  <a:pt x="271" y="5"/>
                </a:lnTo>
                <a:lnTo>
                  <a:pt x="282" y="7"/>
                </a:lnTo>
                <a:lnTo>
                  <a:pt x="293" y="10"/>
                </a:lnTo>
                <a:lnTo>
                  <a:pt x="303" y="13"/>
                </a:lnTo>
                <a:lnTo>
                  <a:pt x="313" y="17"/>
                </a:lnTo>
                <a:lnTo>
                  <a:pt x="324" y="22"/>
                </a:lnTo>
                <a:lnTo>
                  <a:pt x="333" y="27"/>
                </a:lnTo>
                <a:lnTo>
                  <a:pt x="342" y="32"/>
                </a:lnTo>
                <a:lnTo>
                  <a:pt x="352" y="38"/>
                </a:lnTo>
                <a:lnTo>
                  <a:pt x="360" y="44"/>
                </a:lnTo>
                <a:lnTo>
                  <a:pt x="369" y="52"/>
                </a:lnTo>
                <a:lnTo>
                  <a:pt x="377" y="58"/>
                </a:lnTo>
                <a:lnTo>
                  <a:pt x="385" y="66"/>
                </a:lnTo>
                <a:lnTo>
                  <a:pt x="392" y="73"/>
                </a:lnTo>
                <a:lnTo>
                  <a:pt x="400" y="82"/>
                </a:lnTo>
                <a:lnTo>
                  <a:pt x="406" y="90"/>
                </a:lnTo>
                <a:lnTo>
                  <a:pt x="413" y="99"/>
                </a:lnTo>
                <a:lnTo>
                  <a:pt x="418" y="108"/>
                </a:lnTo>
                <a:lnTo>
                  <a:pt x="423" y="118"/>
                </a:lnTo>
                <a:lnTo>
                  <a:pt x="429" y="128"/>
                </a:lnTo>
                <a:lnTo>
                  <a:pt x="433" y="137"/>
                </a:lnTo>
                <a:lnTo>
                  <a:pt x="437" y="148"/>
                </a:lnTo>
                <a:lnTo>
                  <a:pt x="440" y="158"/>
                </a:lnTo>
                <a:lnTo>
                  <a:pt x="444" y="168"/>
                </a:lnTo>
                <a:lnTo>
                  <a:pt x="446" y="180"/>
                </a:lnTo>
                <a:lnTo>
                  <a:pt x="448" y="191"/>
                </a:lnTo>
                <a:lnTo>
                  <a:pt x="450" y="201"/>
                </a:lnTo>
                <a:lnTo>
                  <a:pt x="450" y="213"/>
                </a:lnTo>
                <a:lnTo>
                  <a:pt x="451" y="225"/>
                </a:lnTo>
                <a:lnTo>
                  <a:pt x="451" y="225"/>
                </a:lnTo>
                <a:lnTo>
                  <a:pt x="450" y="237"/>
                </a:lnTo>
                <a:lnTo>
                  <a:pt x="450" y="249"/>
                </a:lnTo>
                <a:lnTo>
                  <a:pt x="448" y="259"/>
                </a:lnTo>
                <a:lnTo>
                  <a:pt x="446" y="270"/>
                </a:lnTo>
                <a:lnTo>
                  <a:pt x="444" y="282"/>
                </a:lnTo>
                <a:lnTo>
                  <a:pt x="440" y="292"/>
                </a:lnTo>
                <a:lnTo>
                  <a:pt x="437" y="302"/>
                </a:lnTo>
                <a:lnTo>
                  <a:pt x="433" y="313"/>
                </a:lnTo>
                <a:lnTo>
                  <a:pt x="429" y="322"/>
                </a:lnTo>
                <a:lnTo>
                  <a:pt x="423" y="332"/>
                </a:lnTo>
                <a:lnTo>
                  <a:pt x="418" y="342"/>
                </a:lnTo>
                <a:lnTo>
                  <a:pt x="413" y="351"/>
                </a:lnTo>
                <a:lnTo>
                  <a:pt x="406" y="360"/>
                </a:lnTo>
                <a:lnTo>
                  <a:pt x="400" y="368"/>
                </a:lnTo>
                <a:lnTo>
                  <a:pt x="392" y="377"/>
                </a:lnTo>
                <a:lnTo>
                  <a:pt x="385" y="384"/>
                </a:lnTo>
                <a:lnTo>
                  <a:pt x="377" y="392"/>
                </a:lnTo>
                <a:lnTo>
                  <a:pt x="369" y="398"/>
                </a:lnTo>
                <a:lnTo>
                  <a:pt x="360" y="406"/>
                </a:lnTo>
                <a:lnTo>
                  <a:pt x="352" y="412"/>
                </a:lnTo>
                <a:lnTo>
                  <a:pt x="342" y="418"/>
                </a:lnTo>
                <a:lnTo>
                  <a:pt x="333" y="423"/>
                </a:lnTo>
                <a:lnTo>
                  <a:pt x="324" y="428"/>
                </a:lnTo>
                <a:lnTo>
                  <a:pt x="313" y="433"/>
                </a:lnTo>
                <a:lnTo>
                  <a:pt x="303" y="437"/>
                </a:lnTo>
                <a:lnTo>
                  <a:pt x="293" y="440"/>
                </a:lnTo>
                <a:lnTo>
                  <a:pt x="282" y="443"/>
                </a:lnTo>
                <a:lnTo>
                  <a:pt x="271" y="445"/>
                </a:lnTo>
                <a:lnTo>
                  <a:pt x="260" y="448"/>
                </a:lnTo>
                <a:lnTo>
                  <a:pt x="249" y="449"/>
                </a:lnTo>
                <a:lnTo>
                  <a:pt x="237" y="450"/>
                </a:lnTo>
                <a:lnTo>
                  <a:pt x="226" y="451"/>
                </a:lnTo>
                <a:lnTo>
                  <a:pt x="214" y="450"/>
                </a:lnTo>
                <a:lnTo>
                  <a:pt x="203" y="449"/>
                </a:lnTo>
                <a:lnTo>
                  <a:pt x="191" y="448"/>
                </a:lnTo>
                <a:lnTo>
                  <a:pt x="180" y="445"/>
                </a:lnTo>
                <a:lnTo>
                  <a:pt x="169" y="443"/>
                </a:lnTo>
                <a:lnTo>
                  <a:pt x="159" y="440"/>
                </a:lnTo>
                <a:lnTo>
                  <a:pt x="148" y="437"/>
                </a:lnTo>
                <a:lnTo>
                  <a:pt x="138" y="433"/>
                </a:lnTo>
                <a:lnTo>
                  <a:pt x="128" y="428"/>
                </a:lnTo>
                <a:lnTo>
                  <a:pt x="118" y="423"/>
                </a:lnTo>
                <a:lnTo>
                  <a:pt x="108" y="418"/>
                </a:lnTo>
                <a:lnTo>
                  <a:pt x="100" y="412"/>
                </a:lnTo>
                <a:lnTo>
                  <a:pt x="91" y="406"/>
                </a:lnTo>
                <a:lnTo>
                  <a:pt x="83" y="398"/>
                </a:lnTo>
                <a:lnTo>
                  <a:pt x="74" y="392"/>
                </a:lnTo>
                <a:lnTo>
                  <a:pt x="66" y="384"/>
                </a:lnTo>
                <a:lnTo>
                  <a:pt x="59" y="377"/>
                </a:lnTo>
                <a:lnTo>
                  <a:pt x="51" y="368"/>
                </a:lnTo>
                <a:lnTo>
                  <a:pt x="45" y="360"/>
                </a:lnTo>
                <a:lnTo>
                  <a:pt x="39" y="351"/>
                </a:lnTo>
                <a:lnTo>
                  <a:pt x="33" y="342"/>
                </a:lnTo>
                <a:lnTo>
                  <a:pt x="28" y="332"/>
                </a:lnTo>
                <a:lnTo>
                  <a:pt x="23" y="322"/>
                </a:lnTo>
                <a:lnTo>
                  <a:pt x="18" y="313"/>
                </a:lnTo>
                <a:lnTo>
                  <a:pt x="14" y="302"/>
                </a:lnTo>
                <a:lnTo>
                  <a:pt x="11" y="292"/>
                </a:lnTo>
                <a:lnTo>
                  <a:pt x="8" y="282"/>
                </a:lnTo>
                <a:lnTo>
                  <a:pt x="5" y="270"/>
                </a:lnTo>
                <a:lnTo>
                  <a:pt x="3" y="259"/>
                </a:lnTo>
                <a:lnTo>
                  <a:pt x="1" y="249"/>
                </a:lnTo>
                <a:lnTo>
                  <a:pt x="1" y="237"/>
                </a:lnTo>
                <a:lnTo>
                  <a:pt x="0" y="22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1" name="Freeform 101"/>
          <p:cNvSpPr>
            <a:spLocks/>
          </p:cNvSpPr>
          <p:nvPr/>
        </p:nvSpPr>
        <p:spPr bwMode="auto">
          <a:xfrm>
            <a:off x="1717675" y="5659438"/>
            <a:ext cx="239713" cy="239712"/>
          </a:xfrm>
          <a:custGeom>
            <a:avLst/>
            <a:gdLst>
              <a:gd name="T0" fmla="*/ 1 w 451"/>
              <a:gd name="T1" fmla="*/ 201 h 451"/>
              <a:gd name="T2" fmla="*/ 8 w 451"/>
              <a:gd name="T3" fmla="*/ 168 h 451"/>
              <a:gd name="T4" fmla="*/ 18 w 451"/>
              <a:gd name="T5" fmla="*/ 137 h 451"/>
              <a:gd name="T6" fmla="*/ 33 w 451"/>
              <a:gd name="T7" fmla="*/ 108 h 451"/>
              <a:gd name="T8" fmla="*/ 51 w 451"/>
              <a:gd name="T9" fmla="*/ 82 h 451"/>
              <a:gd name="T10" fmla="*/ 74 w 451"/>
              <a:gd name="T11" fmla="*/ 58 h 451"/>
              <a:gd name="T12" fmla="*/ 100 w 451"/>
              <a:gd name="T13" fmla="*/ 38 h 451"/>
              <a:gd name="T14" fmla="*/ 128 w 451"/>
              <a:gd name="T15" fmla="*/ 22 h 451"/>
              <a:gd name="T16" fmla="*/ 159 w 451"/>
              <a:gd name="T17" fmla="*/ 10 h 451"/>
              <a:gd name="T18" fmla="*/ 191 w 451"/>
              <a:gd name="T19" fmla="*/ 2 h 451"/>
              <a:gd name="T20" fmla="*/ 226 w 451"/>
              <a:gd name="T21" fmla="*/ 0 h 451"/>
              <a:gd name="T22" fmla="*/ 260 w 451"/>
              <a:gd name="T23" fmla="*/ 2 h 451"/>
              <a:gd name="T24" fmla="*/ 293 w 451"/>
              <a:gd name="T25" fmla="*/ 10 h 451"/>
              <a:gd name="T26" fmla="*/ 324 w 451"/>
              <a:gd name="T27" fmla="*/ 22 h 451"/>
              <a:gd name="T28" fmla="*/ 352 w 451"/>
              <a:gd name="T29" fmla="*/ 38 h 451"/>
              <a:gd name="T30" fmla="*/ 377 w 451"/>
              <a:gd name="T31" fmla="*/ 58 h 451"/>
              <a:gd name="T32" fmla="*/ 400 w 451"/>
              <a:gd name="T33" fmla="*/ 82 h 451"/>
              <a:gd name="T34" fmla="*/ 418 w 451"/>
              <a:gd name="T35" fmla="*/ 108 h 451"/>
              <a:gd name="T36" fmla="*/ 433 w 451"/>
              <a:gd name="T37" fmla="*/ 137 h 451"/>
              <a:gd name="T38" fmla="*/ 444 w 451"/>
              <a:gd name="T39" fmla="*/ 168 h 451"/>
              <a:gd name="T40" fmla="*/ 450 w 451"/>
              <a:gd name="T41" fmla="*/ 201 h 451"/>
              <a:gd name="T42" fmla="*/ 451 w 451"/>
              <a:gd name="T43" fmla="*/ 225 h 451"/>
              <a:gd name="T44" fmla="*/ 448 w 451"/>
              <a:gd name="T45" fmla="*/ 259 h 451"/>
              <a:gd name="T46" fmla="*/ 440 w 451"/>
              <a:gd name="T47" fmla="*/ 292 h 451"/>
              <a:gd name="T48" fmla="*/ 429 w 451"/>
              <a:gd name="T49" fmla="*/ 322 h 451"/>
              <a:gd name="T50" fmla="*/ 413 w 451"/>
              <a:gd name="T51" fmla="*/ 351 h 451"/>
              <a:gd name="T52" fmla="*/ 392 w 451"/>
              <a:gd name="T53" fmla="*/ 377 h 451"/>
              <a:gd name="T54" fmla="*/ 369 w 451"/>
              <a:gd name="T55" fmla="*/ 398 h 451"/>
              <a:gd name="T56" fmla="*/ 342 w 451"/>
              <a:gd name="T57" fmla="*/ 418 h 451"/>
              <a:gd name="T58" fmla="*/ 313 w 451"/>
              <a:gd name="T59" fmla="*/ 433 h 451"/>
              <a:gd name="T60" fmla="*/ 282 w 451"/>
              <a:gd name="T61" fmla="*/ 443 h 451"/>
              <a:gd name="T62" fmla="*/ 249 w 451"/>
              <a:gd name="T63" fmla="*/ 449 h 451"/>
              <a:gd name="T64" fmla="*/ 214 w 451"/>
              <a:gd name="T65" fmla="*/ 450 h 451"/>
              <a:gd name="T66" fmla="*/ 180 w 451"/>
              <a:gd name="T67" fmla="*/ 445 h 451"/>
              <a:gd name="T68" fmla="*/ 148 w 451"/>
              <a:gd name="T69" fmla="*/ 437 h 451"/>
              <a:gd name="T70" fmla="*/ 118 w 451"/>
              <a:gd name="T71" fmla="*/ 423 h 451"/>
              <a:gd name="T72" fmla="*/ 91 w 451"/>
              <a:gd name="T73" fmla="*/ 406 h 451"/>
              <a:gd name="T74" fmla="*/ 66 w 451"/>
              <a:gd name="T75" fmla="*/ 384 h 451"/>
              <a:gd name="T76" fmla="*/ 45 w 451"/>
              <a:gd name="T77" fmla="*/ 360 h 451"/>
              <a:gd name="T78" fmla="*/ 28 w 451"/>
              <a:gd name="T79" fmla="*/ 332 h 451"/>
              <a:gd name="T80" fmla="*/ 14 w 451"/>
              <a:gd name="T81" fmla="*/ 302 h 451"/>
              <a:gd name="T82" fmla="*/ 5 w 451"/>
              <a:gd name="T83" fmla="*/ 270 h 451"/>
              <a:gd name="T84" fmla="*/ 1 w 451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1">
                <a:moveTo>
                  <a:pt x="0" y="225"/>
                </a:moveTo>
                <a:lnTo>
                  <a:pt x="1" y="213"/>
                </a:lnTo>
                <a:lnTo>
                  <a:pt x="1" y="201"/>
                </a:lnTo>
                <a:lnTo>
                  <a:pt x="3" y="191"/>
                </a:lnTo>
                <a:lnTo>
                  <a:pt x="5" y="180"/>
                </a:lnTo>
                <a:lnTo>
                  <a:pt x="8" y="168"/>
                </a:lnTo>
                <a:lnTo>
                  <a:pt x="11" y="158"/>
                </a:lnTo>
                <a:lnTo>
                  <a:pt x="14" y="148"/>
                </a:lnTo>
                <a:lnTo>
                  <a:pt x="18" y="137"/>
                </a:lnTo>
                <a:lnTo>
                  <a:pt x="23" y="128"/>
                </a:lnTo>
                <a:lnTo>
                  <a:pt x="28" y="118"/>
                </a:lnTo>
                <a:lnTo>
                  <a:pt x="33" y="108"/>
                </a:lnTo>
                <a:lnTo>
                  <a:pt x="39" y="99"/>
                </a:lnTo>
                <a:lnTo>
                  <a:pt x="45" y="90"/>
                </a:lnTo>
                <a:lnTo>
                  <a:pt x="51" y="82"/>
                </a:lnTo>
                <a:lnTo>
                  <a:pt x="59" y="73"/>
                </a:lnTo>
                <a:lnTo>
                  <a:pt x="66" y="66"/>
                </a:lnTo>
                <a:lnTo>
                  <a:pt x="74" y="58"/>
                </a:lnTo>
                <a:lnTo>
                  <a:pt x="83" y="52"/>
                </a:lnTo>
                <a:lnTo>
                  <a:pt x="91" y="44"/>
                </a:lnTo>
                <a:lnTo>
                  <a:pt x="100" y="38"/>
                </a:lnTo>
                <a:lnTo>
                  <a:pt x="108" y="32"/>
                </a:lnTo>
                <a:lnTo>
                  <a:pt x="118" y="27"/>
                </a:lnTo>
                <a:lnTo>
                  <a:pt x="128" y="22"/>
                </a:lnTo>
                <a:lnTo>
                  <a:pt x="138" y="17"/>
                </a:lnTo>
                <a:lnTo>
                  <a:pt x="148" y="13"/>
                </a:lnTo>
                <a:lnTo>
                  <a:pt x="159" y="10"/>
                </a:lnTo>
                <a:lnTo>
                  <a:pt x="169" y="7"/>
                </a:lnTo>
                <a:lnTo>
                  <a:pt x="180" y="5"/>
                </a:lnTo>
                <a:lnTo>
                  <a:pt x="191" y="2"/>
                </a:lnTo>
                <a:lnTo>
                  <a:pt x="203" y="1"/>
                </a:lnTo>
                <a:lnTo>
                  <a:pt x="214" y="0"/>
                </a:lnTo>
                <a:lnTo>
                  <a:pt x="226" y="0"/>
                </a:lnTo>
                <a:lnTo>
                  <a:pt x="237" y="0"/>
                </a:lnTo>
                <a:lnTo>
                  <a:pt x="249" y="1"/>
                </a:lnTo>
                <a:lnTo>
                  <a:pt x="260" y="2"/>
                </a:lnTo>
                <a:lnTo>
                  <a:pt x="271" y="5"/>
                </a:lnTo>
                <a:lnTo>
                  <a:pt x="282" y="7"/>
                </a:lnTo>
                <a:lnTo>
                  <a:pt x="293" y="10"/>
                </a:lnTo>
                <a:lnTo>
                  <a:pt x="303" y="13"/>
                </a:lnTo>
                <a:lnTo>
                  <a:pt x="313" y="17"/>
                </a:lnTo>
                <a:lnTo>
                  <a:pt x="324" y="22"/>
                </a:lnTo>
                <a:lnTo>
                  <a:pt x="333" y="27"/>
                </a:lnTo>
                <a:lnTo>
                  <a:pt x="342" y="32"/>
                </a:lnTo>
                <a:lnTo>
                  <a:pt x="352" y="38"/>
                </a:lnTo>
                <a:lnTo>
                  <a:pt x="360" y="44"/>
                </a:lnTo>
                <a:lnTo>
                  <a:pt x="369" y="52"/>
                </a:lnTo>
                <a:lnTo>
                  <a:pt x="377" y="58"/>
                </a:lnTo>
                <a:lnTo>
                  <a:pt x="385" y="66"/>
                </a:lnTo>
                <a:lnTo>
                  <a:pt x="392" y="73"/>
                </a:lnTo>
                <a:lnTo>
                  <a:pt x="400" y="82"/>
                </a:lnTo>
                <a:lnTo>
                  <a:pt x="406" y="90"/>
                </a:lnTo>
                <a:lnTo>
                  <a:pt x="413" y="99"/>
                </a:lnTo>
                <a:lnTo>
                  <a:pt x="418" y="108"/>
                </a:lnTo>
                <a:lnTo>
                  <a:pt x="423" y="118"/>
                </a:lnTo>
                <a:lnTo>
                  <a:pt x="429" y="128"/>
                </a:lnTo>
                <a:lnTo>
                  <a:pt x="433" y="137"/>
                </a:lnTo>
                <a:lnTo>
                  <a:pt x="437" y="148"/>
                </a:lnTo>
                <a:lnTo>
                  <a:pt x="440" y="158"/>
                </a:lnTo>
                <a:lnTo>
                  <a:pt x="444" y="168"/>
                </a:lnTo>
                <a:lnTo>
                  <a:pt x="446" y="180"/>
                </a:lnTo>
                <a:lnTo>
                  <a:pt x="448" y="191"/>
                </a:lnTo>
                <a:lnTo>
                  <a:pt x="450" y="201"/>
                </a:lnTo>
                <a:lnTo>
                  <a:pt x="450" y="213"/>
                </a:lnTo>
                <a:lnTo>
                  <a:pt x="451" y="225"/>
                </a:lnTo>
                <a:lnTo>
                  <a:pt x="451" y="225"/>
                </a:lnTo>
                <a:lnTo>
                  <a:pt x="450" y="237"/>
                </a:lnTo>
                <a:lnTo>
                  <a:pt x="450" y="249"/>
                </a:lnTo>
                <a:lnTo>
                  <a:pt x="448" y="259"/>
                </a:lnTo>
                <a:lnTo>
                  <a:pt x="446" y="270"/>
                </a:lnTo>
                <a:lnTo>
                  <a:pt x="444" y="282"/>
                </a:lnTo>
                <a:lnTo>
                  <a:pt x="440" y="292"/>
                </a:lnTo>
                <a:lnTo>
                  <a:pt x="437" y="302"/>
                </a:lnTo>
                <a:lnTo>
                  <a:pt x="433" y="313"/>
                </a:lnTo>
                <a:lnTo>
                  <a:pt x="429" y="322"/>
                </a:lnTo>
                <a:lnTo>
                  <a:pt x="423" y="332"/>
                </a:lnTo>
                <a:lnTo>
                  <a:pt x="418" y="342"/>
                </a:lnTo>
                <a:lnTo>
                  <a:pt x="413" y="351"/>
                </a:lnTo>
                <a:lnTo>
                  <a:pt x="406" y="360"/>
                </a:lnTo>
                <a:lnTo>
                  <a:pt x="400" y="368"/>
                </a:lnTo>
                <a:lnTo>
                  <a:pt x="392" y="377"/>
                </a:lnTo>
                <a:lnTo>
                  <a:pt x="385" y="384"/>
                </a:lnTo>
                <a:lnTo>
                  <a:pt x="377" y="392"/>
                </a:lnTo>
                <a:lnTo>
                  <a:pt x="369" y="398"/>
                </a:lnTo>
                <a:lnTo>
                  <a:pt x="360" y="406"/>
                </a:lnTo>
                <a:lnTo>
                  <a:pt x="352" y="412"/>
                </a:lnTo>
                <a:lnTo>
                  <a:pt x="342" y="418"/>
                </a:lnTo>
                <a:lnTo>
                  <a:pt x="333" y="423"/>
                </a:lnTo>
                <a:lnTo>
                  <a:pt x="324" y="428"/>
                </a:lnTo>
                <a:lnTo>
                  <a:pt x="313" y="433"/>
                </a:lnTo>
                <a:lnTo>
                  <a:pt x="303" y="437"/>
                </a:lnTo>
                <a:lnTo>
                  <a:pt x="293" y="440"/>
                </a:lnTo>
                <a:lnTo>
                  <a:pt x="282" y="443"/>
                </a:lnTo>
                <a:lnTo>
                  <a:pt x="271" y="445"/>
                </a:lnTo>
                <a:lnTo>
                  <a:pt x="260" y="448"/>
                </a:lnTo>
                <a:lnTo>
                  <a:pt x="249" y="449"/>
                </a:lnTo>
                <a:lnTo>
                  <a:pt x="237" y="450"/>
                </a:lnTo>
                <a:lnTo>
                  <a:pt x="226" y="451"/>
                </a:lnTo>
                <a:lnTo>
                  <a:pt x="214" y="450"/>
                </a:lnTo>
                <a:lnTo>
                  <a:pt x="203" y="449"/>
                </a:lnTo>
                <a:lnTo>
                  <a:pt x="191" y="448"/>
                </a:lnTo>
                <a:lnTo>
                  <a:pt x="180" y="445"/>
                </a:lnTo>
                <a:lnTo>
                  <a:pt x="169" y="443"/>
                </a:lnTo>
                <a:lnTo>
                  <a:pt x="159" y="440"/>
                </a:lnTo>
                <a:lnTo>
                  <a:pt x="148" y="437"/>
                </a:lnTo>
                <a:lnTo>
                  <a:pt x="138" y="433"/>
                </a:lnTo>
                <a:lnTo>
                  <a:pt x="128" y="428"/>
                </a:lnTo>
                <a:lnTo>
                  <a:pt x="118" y="423"/>
                </a:lnTo>
                <a:lnTo>
                  <a:pt x="108" y="418"/>
                </a:lnTo>
                <a:lnTo>
                  <a:pt x="100" y="412"/>
                </a:lnTo>
                <a:lnTo>
                  <a:pt x="91" y="406"/>
                </a:lnTo>
                <a:lnTo>
                  <a:pt x="83" y="398"/>
                </a:lnTo>
                <a:lnTo>
                  <a:pt x="74" y="392"/>
                </a:lnTo>
                <a:lnTo>
                  <a:pt x="66" y="384"/>
                </a:lnTo>
                <a:lnTo>
                  <a:pt x="59" y="377"/>
                </a:lnTo>
                <a:lnTo>
                  <a:pt x="51" y="368"/>
                </a:lnTo>
                <a:lnTo>
                  <a:pt x="45" y="360"/>
                </a:lnTo>
                <a:lnTo>
                  <a:pt x="39" y="351"/>
                </a:lnTo>
                <a:lnTo>
                  <a:pt x="33" y="342"/>
                </a:lnTo>
                <a:lnTo>
                  <a:pt x="28" y="332"/>
                </a:lnTo>
                <a:lnTo>
                  <a:pt x="23" y="322"/>
                </a:lnTo>
                <a:lnTo>
                  <a:pt x="18" y="313"/>
                </a:lnTo>
                <a:lnTo>
                  <a:pt x="14" y="302"/>
                </a:lnTo>
                <a:lnTo>
                  <a:pt x="11" y="292"/>
                </a:lnTo>
                <a:lnTo>
                  <a:pt x="8" y="282"/>
                </a:lnTo>
                <a:lnTo>
                  <a:pt x="5" y="270"/>
                </a:lnTo>
                <a:lnTo>
                  <a:pt x="3" y="259"/>
                </a:lnTo>
                <a:lnTo>
                  <a:pt x="1" y="249"/>
                </a:lnTo>
                <a:lnTo>
                  <a:pt x="1" y="237"/>
                </a:lnTo>
                <a:lnTo>
                  <a:pt x="0" y="225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2" name="Rectangle 102"/>
          <p:cNvSpPr>
            <a:spLocks noChangeArrowheads="1"/>
          </p:cNvSpPr>
          <p:nvPr/>
        </p:nvSpPr>
        <p:spPr bwMode="auto">
          <a:xfrm>
            <a:off x="1782763" y="5670550"/>
            <a:ext cx="168275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FT</a:t>
            </a:r>
            <a:endParaRPr lang="en-US"/>
          </a:p>
        </p:txBody>
      </p:sp>
      <p:sp>
        <p:nvSpPr>
          <p:cNvPr id="71783" name="Rectangle 103"/>
          <p:cNvSpPr>
            <a:spLocks noChangeArrowheads="1"/>
          </p:cNvSpPr>
          <p:nvPr/>
        </p:nvSpPr>
        <p:spPr bwMode="auto">
          <a:xfrm>
            <a:off x="1812925" y="5780088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2</a:t>
            </a:r>
            <a:endParaRPr lang="en-US"/>
          </a:p>
        </p:txBody>
      </p:sp>
      <p:sp>
        <p:nvSpPr>
          <p:cNvPr id="71784" name="Line 104"/>
          <p:cNvSpPr>
            <a:spLocks noChangeShapeType="1"/>
          </p:cNvSpPr>
          <p:nvPr/>
        </p:nvSpPr>
        <p:spPr bwMode="auto">
          <a:xfrm>
            <a:off x="3125788" y="4394200"/>
            <a:ext cx="392112" cy="158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5" name="Freeform 105"/>
          <p:cNvSpPr>
            <a:spLocks/>
          </p:cNvSpPr>
          <p:nvPr/>
        </p:nvSpPr>
        <p:spPr bwMode="auto">
          <a:xfrm>
            <a:off x="3006725" y="4275138"/>
            <a:ext cx="238125" cy="238125"/>
          </a:xfrm>
          <a:custGeom>
            <a:avLst/>
            <a:gdLst>
              <a:gd name="T0" fmla="*/ 1 w 450"/>
              <a:gd name="T1" fmla="*/ 202 h 450"/>
              <a:gd name="T2" fmla="*/ 6 w 450"/>
              <a:gd name="T3" fmla="*/ 169 h 450"/>
              <a:gd name="T4" fmla="*/ 17 w 450"/>
              <a:gd name="T5" fmla="*/ 138 h 450"/>
              <a:gd name="T6" fmla="*/ 32 w 450"/>
              <a:gd name="T7" fmla="*/ 108 h 450"/>
              <a:gd name="T8" fmla="*/ 50 w 450"/>
              <a:gd name="T9" fmla="*/ 82 h 450"/>
              <a:gd name="T10" fmla="*/ 73 w 450"/>
              <a:gd name="T11" fmla="*/ 59 h 450"/>
              <a:gd name="T12" fmla="*/ 99 w 450"/>
              <a:gd name="T13" fmla="*/ 38 h 450"/>
              <a:gd name="T14" fmla="*/ 128 w 450"/>
              <a:gd name="T15" fmla="*/ 22 h 450"/>
              <a:gd name="T16" fmla="*/ 158 w 450"/>
              <a:gd name="T17" fmla="*/ 10 h 450"/>
              <a:gd name="T18" fmla="*/ 191 w 450"/>
              <a:gd name="T19" fmla="*/ 2 h 450"/>
              <a:gd name="T20" fmla="*/ 225 w 450"/>
              <a:gd name="T21" fmla="*/ 0 h 450"/>
              <a:gd name="T22" fmla="*/ 259 w 450"/>
              <a:gd name="T23" fmla="*/ 2 h 450"/>
              <a:gd name="T24" fmla="*/ 292 w 450"/>
              <a:gd name="T25" fmla="*/ 10 h 450"/>
              <a:gd name="T26" fmla="*/ 323 w 450"/>
              <a:gd name="T27" fmla="*/ 22 h 450"/>
              <a:gd name="T28" fmla="*/ 350 w 450"/>
              <a:gd name="T29" fmla="*/ 38 h 450"/>
              <a:gd name="T30" fmla="*/ 376 w 450"/>
              <a:gd name="T31" fmla="*/ 59 h 450"/>
              <a:gd name="T32" fmla="*/ 399 w 450"/>
              <a:gd name="T33" fmla="*/ 82 h 450"/>
              <a:gd name="T34" fmla="*/ 418 w 450"/>
              <a:gd name="T35" fmla="*/ 108 h 450"/>
              <a:gd name="T36" fmla="*/ 432 w 450"/>
              <a:gd name="T37" fmla="*/ 138 h 450"/>
              <a:gd name="T38" fmla="*/ 443 w 450"/>
              <a:gd name="T39" fmla="*/ 169 h 450"/>
              <a:gd name="T40" fmla="*/ 449 w 450"/>
              <a:gd name="T41" fmla="*/ 202 h 450"/>
              <a:gd name="T42" fmla="*/ 450 w 450"/>
              <a:gd name="T43" fmla="*/ 226 h 450"/>
              <a:gd name="T44" fmla="*/ 448 w 450"/>
              <a:gd name="T45" fmla="*/ 260 h 450"/>
              <a:gd name="T46" fmla="*/ 441 w 450"/>
              <a:gd name="T47" fmla="*/ 292 h 450"/>
              <a:gd name="T48" fmla="*/ 428 w 450"/>
              <a:gd name="T49" fmla="*/ 323 h 450"/>
              <a:gd name="T50" fmla="*/ 412 w 450"/>
              <a:gd name="T51" fmla="*/ 351 h 450"/>
              <a:gd name="T52" fmla="*/ 391 w 450"/>
              <a:gd name="T53" fmla="*/ 377 h 450"/>
              <a:gd name="T54" fmla="*/ 368 w 450"/>
              <a:gd name="T55" fmla="*/ 399 h 450"/>
              <a:gd name="T56" fmla="*/ 342 w 450"/>
              <a:gd name="T57" fmla="*/ 418 h 450"/>
              <a:gd name="T58" fmla="*/ 313 w 450"/>
              <a:gd name="T59" fmla="*/ 432 h 450"/>
              <a:gd name="T60" fmla="*/ 281 w 450"/>
              <a:gd name="T61" fmla="*/ 443 h 450"/>
              <a:gd name="T62" fmla="*/ 248 w 450"/>
              <a:gd name="T63" fmla="*/ 449 h 450"/>
              <a:gd name="T64" fmla="*/ 213 w 450"/>
              <a:gd name="T65" fmla="*/ 450 h 450"/>
              <a:gd name="T66" fmla="*/ 179 w 450"/>
              <a:gd name="T67" fmla="*/ 446 h 450"/>
              <a:gd name="T68" fmla="*/ 147 w 450"/>
              <a:gd name="T69" fmla="*/ 437 h 450"/>
              <a:gd name="T70" fmla="*/ 117 w 450"/>
              <a:gd name="T71" fmla="*/ 424 h 450"/>
              <a:gd name="T72" fmla="*/ 90 w 450"/>
              <a:gd name="T73" fmla="*/ 406 h 450"/>
              <a:gd name="T74" fmla="*/ 65 w 450"/>
              <a:gd name="T75" fmla="*/ 384 h 450"/>
              <a:gd name="T76" fmla="*/ 44 w 450"/>
              <a:gd name="T77" fmla="*/ 359 h 450"/>
              <a:gd name="T78" fmla="*/ 27 w 450"/>
              <a:gd name="T79" fmla="*/ 333 h 450"/>
              <a:gd name="T80" fmla="*/ 13 w 450"/>
              <a:gd name="T81" fmla="*/ 303 h 450"/>
              <a:gd name="T82" fmla="*/ 4 w 450"/>
              <a:gd name="T83" fmla="*/ 271 h 450"/>
              <a:gd name="T84" fmla="*/ 0 w 450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6"/>
                </a:moveTo>
                <a:lnTo>
                  <a:pt x="0" y="214"/>
                </a:lnTo>
                <a:lnTo>
                  <a:pt x="1" y="202"/>
                </a:lnTo>
                <a:lnTo>
                  <a:pt x="2" y="190"/>
                </a:lnTo>
                <a:lnTo>
                  <a:pt x="4" y="180"/>
                </a:lnTo>
                <a:lnTo>
                  <a:pt x="6" y="169"/>
                </a:lnTo>
                <a:lnTo>
                  <a:pt x="10" y="158"/>
                </a:lnTo>
                <a:lnTo>
                  <a:pt x="13" y="148"/>
                </a:lnTo>
                <a:lnTo>
                  <a:pt x="17" y="138"/>
                </a:lnTo>
                <a:lnTo>
                  <a:pt x="21" y="127"/>
                </a:lnTo>
                <a:lnTo>
                  <a:pt x="27" y="118"/>
                </a:lnTo>
                <a:lnTo>
                  <a:pt x="32" y="108"/>
                </a:lnTo>
                <a:lnTo>
                  <a:pt x="38" y="99"/>
                </a:lnTo>
                <a:lnTo>
                  <a:pt x="44" y="91"/>
                </a:lnTo>
                <a:lnTo>
                  <a:pt x="50" y="82"/>
                </a:lnTo>
                <a:lnTo>
                  <a:pt x="58" y="74"/>
                </a:lnTo>
                <a:lnTo>
                  <a:pt x="65" y="66"/>
                </a:lnTo>
                <a:lnTo>
                  <a:pt x="73" y="59"/>
                </a:lnTo>
                <a:lnTo>
                  <a:pt x="81" y="51"/>
                </a:lnTo>
                <a:lnTo>
                  <a:pt x="90" y="45"/>
                </a:lnTo>
                <a:lnTo>
                  <a:pt x="99" y="38"/>
                </a:lnTo>
                <a:lnTo>
                  <a:pt x="108" y="32"/>
                </a:lnTo>
                <a:lnTo>
                  <a:pt x="117" y="27"/>
                </a:lnTo>
                <a:lnTo>
                  <a:pt x="128" y="22"/>
                </a:lnTo>
                <a:lnTo>
                  <a:pt x="137" y="18"/>
                </a:lnTo>
                <a:lnTo>
                  <a:pt x="147" y="14"/>
                </a:lnTo>
                <a:lnTo>
                  <a:pt x="158" y="10"/>
                </a:lnTo>
                <a:lnTo>
                  <a:pt x="168" y="7"/>
                </a:lnTo>
                <a:lnTo>
                  <a:pt x="179" y="4"/>
                </a:lnTo>
                <a:lnTo>
                  <a:pt x="191" y="2"/>
                </a:lnTo>
                <a:lnTo>
                  <a:pt x="202" y="1"/>
                </a:lnTo>
                <a:lnTo>
                  <a:pt x="213" y="0"/>
                </a:lnTo>
                <a:lnTo>
                  <a:pt x="225" y="0"/>
                </a:lnTo>
                <a:lnTo>
                  <a:pt x="237" y="0"/>
                </a:lnTo>
                <a:lnTo>
                  <a:pt x="248" y="1"/>
                </a:lnTo>
                <a:lnTo>
                  <a:pt x="259" y="2"/>
                </a:lnTo>
                <a:lnTo>
                  <a:pt x="270" y="4"/>
                </a:lnTo>
                <a:lnTo>
                  <a:pt x="281" y="7"/>
                </a:lnTo>
                <a:lnTo>
                  <a:pt x="292" y="10"/>
                </a:lnTo>
                <a:lnTo>
                  <a:pt x="302" y="14"/>
                </a:lnTo>
                <a:lnTo>
                  <a:pt x="313" y="18"/>
                </a:lnTo>
                <a:lnTo>
                  <a:pt x="323" y="22"/>
                </a:lnTo>
                <a:lnTo>
                  <a:pt x="332" y="27"/>
                </a:lnTo>
                <a:lnTo>
                  <a:pt x="342" y="32"/>
                </a:lnTo>
                <a:lnTo>
                  <a:pt x="350" y="38"/>
                </a:lnTo>
                <a:lnTo>
                  <a:pt x="360" y="45"/>
                </a:lnTo>
                <a:lnTo>
                  <a:pt x="368" y="51"/>
                </a:lnTo>
                <a:lnTo>
                  <a:pt x="376" y="59"/>
                </a:lnTo>
                <a:lnTo>
                  <a:pt x="384" y="66"/>
                </a:lnTo>
                <a:lnTo>
                  <a:pt x="391" y="74"/>
                </a:lnTo>
                <a:lnTo>
                  <a:pt x="399" y="82"/>
                </a:lnTo>
                <a:lnTo>
                  <a:pt x="405" y="91"/>
                </a:lnTo>
                <a:lnTo>
                  <a:pt x="412" y="99"/>
                </a:lnTo>
                <a:lnTo>
                  <a:pt x="418" y="108"/>
                </a:lnTo>
                <a:lnTo>
                  <a:pt x="423" y="118"/>
                </a:lnTo>
                <a:lnTo>
                  <a:pt x="428" y="127"/>
                </a:lnTo>
                <a:lnTo>
                  <a:pt x="432" y="138"/>
                </a:lnTo>
                <a:lnTo>
                  <a:pt x="436" y="148"/>
                </a:lnTo>
                <a:lnTo>
                  <a:pt x="441" y="158"/>
                </a:lnTo>
                <a:lnTo>
                  <a:pt x="443" y="169"/>
                </a:lnTo>
                <a:lnTo>
                  <a:pt x="446" y="180"/>
                </a:lnTo>
                <a:lnTo>
                  <a:pt x="448" y="190"/>
                </a:lnTo>
                <a:lnTo>
                  <a:pt x="449" y="202"/>
                </a:lnTo>
                <a:lnTo>
                  <a:pt x="450" y="214"/>
                </a:lnTo>
                <a:lnTo>
                  <a:pt x="450" y="226"/>
                </a:lnTo>
                <a:lnTo>
                  <a:pt x="450" y="226"/>
                </a:lnTo>
                <a:lnTo>
                  <a:pt x="450" y="236"/>
                </a:lnTo>
                <a:lnTo>
                  <a:pt x="449" y="248"/>
                </a:lnTo>
                <a:lnTo>
                  <a:pt x="448" y="260"/>
                </a:lnTo>
                <a:lnTo>
                  <a:pt x="446" y="271"/>
                </a:lnTo>
                <a:lnTo>
                  <a:pt x="443" y="281"/>
                </a:lnTo>
                <a:lnTo>
                  <a:pt x="441" y="292"/>
                </a:lnTo>
                <a:lnTo>
                  <a:pt x="436" y="303"/>
                </a:lnTo>
                <a:lnTo>
                  <a:pt x="432" y="312"/>
                </a:lnTo>
                <a:lnTo>
                  <a:pt x="428" y="323"/>
                </a:lnTo>
                <a:lnTo>
                  <a:pt x="423" y="333"/>
                </a:lnTo>
                <a:lnTo>
                  <a:pt x="418" y="342"/>
                </a:lnTo>
                <a:lnTo>
                  <a:pt x="412" y="351"/>
                </a:lnTo>
                <a:lnTo>
                  <a:pt x="405" y="359"/>
                </a:lnTo>
                <a:lnTo>
                  <a:pt x="399" y="368"/>
                </a:lnTo>
                <a:lnTo>
                  <a:pt x="391" y="377"/>
                </a:lnTo>
                <a:lnTo>
                  <a:pt x="384" y="384"/>
                </a:lnTo>
                <a:lnTo>
                  <a:pt x="376" y="392"/>
                </a:lnTo>
                <a:lnTo>
                  <a:pt x="368" y="399"/>
                </a:lnTo>
                <a:lnTo>
                  <a:pt x="360" y="406"/>
                </a:lnTo>
                <a:lnTo>
                  <a:pt x="350" y="412"/>
                </a:lnTo>
                <a:lnTo>
                  <a:pt x="342" y="418"/>
                </a:lnTo>
                <a:lnTo>
                  <a:pt x="332" y="424"/>
                </a:lnTo>
                <a:lnTo>
                  <a:pt x="323" y="428"/>
                </a:lnTo>
                <a:lnTo>
                  <a:pt x="313" y="432"/>
                </a:lnTo>
                <a:lnTo>
                  <a:pt x="302" y="437"/>
                </a:lnTo>
                <a:lnTo>
                  <a:pt x="292" y="441"/>
                </a:lnTo>
                <a:lnTo>
                  <a:pt x="281" y="443"/>
                </a:lnTo>
                <a:lnTo>
                  <a:pt x="270" y="446"/>
                </a:lnTo>
                <a:lnTo>
                  <a:pt x="259" y="448"/>
                </a:lnTo>
                <a:lnTo>
                  <a:pt x="248" y="449"/>
                </a:lnTo>
                <a:lnTo>
                  <a:pt x="237" y="450"/>
                </a:lnTo>
                <a:lnTo>
                  <a:pt x="225" y="450"/>
                </a:lnTo>
                <a:lnTo>
                  <a:pt x="213" y="450"/>
                </a:lnTo>
                <a:lnTo>
                  <a:pt x="202" y="449"/>
                </a:lnTo>
                <a:lnTo>
                  <a:pt x="191" y="448"/>
                </a:lnTo>
                <a:lnTo>
                  <a:pt x="179" y="446"/>
                </a:lnTo>
                <a:lnTo>
                  <a:pt x="168" y="443"/>
                </a:lnTo>
                <a:lnTo>
                  <a:pt x="158" y="441"/>
                </a:lnTo>
                <a:lnTo>
                  <a:pt x="147" y="437"/>
                </a:lnTo>
                <a:lnTo>
                  <a:pt x="137" y="432"/>
                </a:lnTo>
                <a:lnTo>
                  <a:pt x="128" y="428"/>
                </a:lnTo>
                <a:lnTo>
                  <a:pt x="117" y="424"/>
                </a:lnTo>
                <a:lnTo>
                  <a:pt x="108" y="418"/>
                </a:lnTo>
                <a:lnTo>
                  <a:pt x="99" y="412"/>
                </a:lnTo>
                <a:lnTo>
                  <a:pt x="90" y="406"/>
                </a:lnTo>
                <a:lnTo>
                  <a:pt x="81" y="399"/>
                </a:lnTo>
                <a:lnTo>
                  <a:pt x="73" y="392"/>
                </a:lnTo>
                <a:lnTo>
                  <a:pt x="65" y="384"/>
                </a:lnTo>
                <a:lnTo>
                  <a:pt x="58" y="377"/>
                </a:lnTo>
                <a:lnTo>
                  <a:pt x="50" y="368"/>
                </a:lnTo>
                <a:lnTo>
                  <a:pt x="44" y="359"/>
                </a:lnTo>
                <a:lnTo>
                  <a:pt x="38" y="351"/>
                </a:lnTo>
                <a:lnTo>
                  <a:pt x="32" y="342"/>
                </a:lnTo>
                <a:lnTo>
                  <a:pt x="27" y="333"/>
                </a:lnTo>
                <a:lnTo>
                  <a:pt x="21" y="323"/>
                </a:lnTo>
                <a:lnTo>
                  <a:pt x="17" y="312"/>
                </a:lnTo>
                <a:lnTo>
                  <a:pt x="13" y="303"/>
                </a:lnTo>
                <a:lnTo>
                  <a:pt x="10" y="292"/>
                </a:lnTo>
                <a:lnTo>
                  <a:pt x="6" y="281"/>
                </a:lnTo>
                <a:lnTo>
                  <a:pt x="4" y="271"/>
                </a:lnTo>
                <a:lnTo>
                  <a:pt x="2" y="260"/>
                </a:lnTo>
                <a:lnTo>
                  <a:pt x="1" y="248"/>
                </a:lnTo>
                <a:lnTo>
                  <a:pt x="0" y="236"/>
                </a:lnTo>
                <a:lnTo>
                  <a:pt x="0" y="2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6" name="Freeform 106"/>
          <p:cNvSpPr>
            <a:spLocks/>
          </p:cNvSpPr>
          <p:nvPr/>
        </p:nvSpPr>
        <p:spPr bwMode="auto">
          <a:xfrm>
            <a:off x="3006725" y="4275138"/>
            <a:ext cx="238125" cy="238125"/>
          </a:xfrm>
          <a:custGeom>
            <a:avLst/>
            <a:gdLst>
              <a:gd name="T0" fmla="*/ 1 w 450"/>
              <a:gd name="T1" fmla="*/ 202 h 450"/>
              <a:gd name="T2" fmla="*/ 6 w 450"/>
              <a:gd name="T3" fmla="*/ 169 h 450"/>
              <a:gd name="T4" fmla="*/ 17 w 450"/>
              <a:gd name="T5" fmla="*/ 138 h 450"/>
              <a:gd name="T6" fmla="*/ 32 w 450"/>
              <a:gd name="T7" fmla="*/ 108 h 450"/>
              <a:gd name="T8" fmla="*/ 50 w 450"/>
              <a:gd name="T9" fmla="*/ 82 h 450"/>
              <a:gd name="T10" fmla="*/ 73 w 450"/>
              <a:gd name="T11" fmla="*/ 59 h 450"/>
              <a:gd name="T12" fmla="*/ 99 w 450"/>
              <a:gd name="T13" fmla="*/ 38 h 450"/>
              <a:gd name="T14" fmla="*/ 128 w 450"/>
              <a:gd name="T15" fmla="*/ 22 h 450"/>
              <a:gd name="T16" fmla="*/ 158 w 450"/>
              <a:gd name="T17" fmla="*/ 10 h 450"/>
              <a:gd name="T18" fmla="*/ 191 w 450"/>
              <a:gd name="T19" fmla="*/ 2 h 450"/>
              <a:gd name="T20" fmla="*/ 225 w 450"/>
              <a:gd name="T21" fmla="*/ 0 h 450"/>
              <a:gd name="T22" fmla="*/ 259 w 450"/>
              <a:gd name="T23" fmla="*/ 2 h 450"/>
              <a:gd name="T24" fmla="*/ 292 w 450"/>
              <a:gd name="T25" fmla="*/ 10 h 450"/>
              <a:gd name="T26" fmla="*/ 323 w 450"/>
              <a:gd name="T27" fmla="*/ 22 h 450"/>
              <a:gd name="T28" fmla="*/ 350 w 450"/>
              <a:gd name="T29" fmla="*/ 38 h 450"/>
              <a:gd name="T30" fmla="*/ 376 w 450"/>
              <a:gd name="T31" fmla="*/ 59 h 450"/>
              <a:gd name="T32" fmla="*/ 399 w 450"/>
              <a:gd name="T33" fmla="*/ 82 h 450"/>
              <a:gd name="T34" fmla="*/ 418 w 450"/>
              <a:gd name="T35" fmla="*/ 108 h 450"/>
              <a:gd name="T36" fmla="*/ 432 w 450"/>
              <a:gd name="T37" fmla="*/ 138 h 450"/>
              <a:gd name="T38" fmla="*/ 443 w 450"/>
              <a:gd name="T39" fmla="*/ 169 h 450"/>
              <a:gd name="T40" fmla="*/ 449 w 450"/>
              <a:gd name="T41" fmla="*/ 202 h 450"/>
              <a:gd name="T42" fmla="*/ 450 w 450"/>
              <a:gd name="T43" fmla="*/ 226 h 450"/>
              <a:gd name="T44" fmla="*/ 448 w 450"/>
              <a:gd name="T45" fmla="*/ 260 h 450"/>
              <a:gd name="T46" fmla="*/ 441 w 450"/>
              <a:gd name="T47" fmla="*/ 292 h 450"/>
              <a:gd name="T48" fmla="*/ 428 w 450"/>
              <a:gd name="T49" fmla="*/ 323 h 450"/>
              <a:gd name="T50" fmla="*/ 412 w 450"/>
              <a:gd name="T51" fmla="*/ 351 h 450"/>
              <a:gd name="T52" fmla="*/ 391 w 450"/>
              <a:gd name="T53" fmla="*/ 377 h 450"/>
              <a:gd name="T54" fmla="*/ 368 w 450"/>
              <a:gd name="T55" fmla="*/ 399 h 450"/>
              <a:gd name="T56" fmla="*/ 342 w 450"/>
              <a:gd name="T57" fmla="*/ 418 h 450"/>
              <a:gd name="T58" fmla="*/ 313 w 450"/>
              <a:gd name="T59" fmla="*/ 432 h 450"/>
              <a:gd name="T60" fmla="*/ 281 w 450"/>
              <a:gd name="T61" fmla="*/ 443 h 450"/>
              <a:gd name="T62" fmla="*/ 248 w 450"/>
              <a:gd name="T63" fmla="*/ 449 h 450"/>
              <a:gd name="T64" fmla="*/ 213 w 450"/>
              <a:gd name="T65" fmla="*/ 450 h 450"/>
              <a:gd name="T66" fmla="*/ 179 w 450"/>
              <a:gd name="T67" fmla="*/ 446 h 450"/>
              <a:gd name="T68" fmla="*/ 147 w 450"/>
              <a:gd name="T69" fmla="*/ 437 h 450"/>
              <a:gd name="T70" fmla="*/ 117 w 450"/>
              <a:gd name="T71" fmla="*/ 424 h 450"/>
              <a:gd name="T72" fmla="*/ 90 w 450"/>
              <a:gd name="T73" fmla="*/ 406 h 450"/>
              <a:gd name="T74" fmla="*/ 65 w 450"/>
              <a:gd name="T75" fmla="*/ 384 h 450"/>
              <a:gd name="T76" fmla="*/ 44 w 450"/>
              <a:gd name="T77" fmla="*/ 359 h 450"/>
              <a:gd name="T78" fmla="*/ 27 w 450"/>
              <a:gd name="T79" fmla="*/ 333 h 450"/>
              <a:gd name="T80" fmla="*/ 13 w 450"/>
              <a:gd name="T81" fmla="*/ 303 h 450"/>
              <a:gd name="T82" fmla="*/ 4 w 450"/>
              <a:gd name="T83" fmla="*/ 271 h 450"/>
              <a:gd name="T84" fmla="*/ 0 w 450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6"/>
                </a:moveTo>
                <a:lnTo>
                  <a:pt x="0" y="214"/>
                </a:lnTo>
                <a:lnTo>
                  <a:pt x="1" y="202"/>
                </a:lnTo>
                <a:lnTo>
                  <a:pt x="2" y="190"/>
                </a:lnTo>
                <a:lnTo>
                  <a:pt x="4" y="180"/>
                </a:lnTo>
                <a:lnTo>
                  <a:pt x="6" y="169"/>
                </a:lnTo>
                <a:lnTo>
                  <a:pt x="10" y="158"/>
                </a:lnTo>
                <a:lnTo>
                  <a:pt x="13" y="148"/>
                </a:lnTo>
                <a:lnTo>
                  <a:pt x="17" y="138"/>
                </a:lnTo>
                <a:lnTo>
                  <a:pt x="21" y="127"/>
                </a:lnTo>
                <a:lnTo>
                  <a:pt x="27" y="118"/>
                </a:lnTo>
                <a:lnTo>
                  <a:pt x="32" y="108"/>
                </a:lnTo>
                <a:lnTo>
                  <a:pt x="38" y="99"/>
                </a:lnTo>
                <a:lnTo>
                  <a:pt x="44" y="91"/>
                </a:lnTo>
                <a:lnTo>
                  <a:pt x="50" y="82"/>
                </a:lnTo>
                <a:lnTo>
                  <a:pt x="58" y="74"/>
                </a:lnTo>
                <a:lnTo>
                  <a:pt x="65" y="66"/>
                </a:lnTo>
                <a:lnTo>
                  <a:pt x="73" y="59"/>
                </a:lnTo>
                <a:lnTo>
                  <a:pt x="81" y="51"/>
                </a:lnTo>
                <a:lnTo>
                  <a:pt x="90" y="45"/>
                </a:lnTo>
                <a:lnTo>
                  <a:pt x="99" y="38"/>
                </a:lnTo>
                <a:lnTo>
                  <a:pt x="108" y="32"/>
                </a:lnTo>
                <a:lnTo>
                  <a:pt x="117" y="27"/>
                </a:lnTo>
                <a:lnTo>
                  <a:pt x="128" y="22"/>
                </a:lnTo>
                <a:lnTo>
                  <a:pt x="137" y="18"/>
                </a:lnTo>
                <a:lnTo>
                  <a:pt x="147" y="14"/>
                </a:lnTo>
                <a:lnTo>
                  <a:pt x="158" y="10"/>
                </a:lnTo>
                <a:lnTo>
                  <a:pt x="168" y="7"/>
                </a:lnTo>
                <a:lnTo>
                  <a:pt x="179" y="4"/>
                </a:lnTo>
                <a:lnTo>
                  <a:pt x="191" y="2"/>
                </a:lnTo>
                <a:lnTo>
                  <a:pt x="202" y="1"/>
                </a:lnTo>
                <a:lnTo>
                  <a:pt x="213" y="0"/>
                </a:lnTo>
                <a:lnTo>
                  <a:pt x="225" y="0"/>
                </a:lnTo>
                <a:lnTo>
                  <a:pt x="237" y="0"/>
                </a:lnTo>
                <a:lnTo>
                  <a:pt x="248" y="1"/>
                </a:lnTo>
                <a:lnTo>
                  <a:pt x="259" y="2"/>
                </a:lnTo>
                <a:lnTo>
                  <a:pt x="270" y="4"/>
                </a:lnTo>
                <a:lnTo>
                  <a:pt x="281" y="7"/>
                </a:lnTo>
                <a:lnTo>
                  <a:pt x="292" y="10"/>
                </a:lnTo>
                <a:lnTo>
                  <a:pt x="302" y="14"/>
                </a:lnTo>
                <a:lnTo>
                  <a:pt x="313" y="18"/>
                </a:lnTo>
                <a:lnTo>
                  <a:pt x="323" y="22"/>
                </a:lnTo>
                <a:lnTo>
                  <a:pt x="332" y="27"/>
                </a:lnTo>
                <a:lnTo>
                  <a:pt x="342" y="32"/>
                </a:lnTo>
                <a:lnTo>
                  <a:pt x="350" y="38"/>
                </a:lnTo>
                <a:lnTo>
                  <a:pt x="360" y="45"/>
                </a:lnTo>
                <a:lnTo>
                  <a:pt x="368" y="51"/>
                </a:lnTo>
                <a:lnTo>
                  <a:pt x="376" y="59"/>
                </a:lnTo>
                <a:lnTo>
                  <a:pt x="384" y="66"/>
                </a:lnTo>
                <a:lnTo>
                  <a:pt x="391" y="74"/>
                </a:lnTo>
                <a:lnTo>
                  <a:pt x="399" y="82"/>
                </a:lnTo>
                <a:lnTo>
                  <a:pt x="405" y="91"/>
                </a:lnTo>
                <a:lnTo>
                  <a:pt x="412" y="99"/>
                </a:lnTo>
                <a:lnTo>
                  <a:pt x="418" y="108"/>
                </a:lnTo>
                <a:lnTo>
                  <a:pt x="423" y="118"/>
                </a:lnTo>
                <a:lnTo>
                  <a:pt x="428" y="127"/>
                </a:lnTo>
                <a:lnTo>
                  <a:pt x="432" y="138"/>
                </a:lnTo>
                <a:lnTo>
                  <a:pt x="436" y="148"/>
                </a:lnTo>
                <a:lnTo>
                  <a:pt x="441" y="158"/>
                </a:lnTo>
                <a:lnTo>
                  <a:pt x="443" y="169"/>
                </a:lnTo>
                <a:lnTo>
                  <a:pt x="446" y="180"/>
                </a:lnTo>
                <a:lnTo>
                  <a:pt x="448" y="190"/>
                </a:lnTo>
                <a:lnTo>
                  <a:pt x="449" y="202"/>
                </a:lnTo>
                <a:lnTo>
                  <a:pt x="450" y="214"/>
                </a:lnTo>
                <a:lnTo>
                  <a:pt x="450" y="226"/>
                </a:lnTo>
                <a:lnTo>
                  <a:pt x="450" y="226"/>
                </a:lnTo>
                <a:lnTo>
                  <a:pt x="450" y="236"/>
                </a:lnTo>
                <a:lnTo>
                  <a:pt x="449" y="248"/>
                </a:lnTo>
                <a:lnTo>
                  <a:pt x="448" y="260"/>
                </a:lnTo>
                <a:lnTo>
                  <a:pt x="446" y="271"/>
                </a:lnTo>
                <a:lnTo>
                  <a:pt x="443" y="281"/>
                </a:lnTo>
                <a:lnTo>
                  <a:pt x="441" y="292"/>
                </a:lnTo>
                <a:lnTo>
                  <a:pt x="436" y="303"/>
                </a:lnTo>
                <a:lnTo>
                  <a:pt x="432" y="312"/>
                </a:lnTo>
                <a:lnTo>
                  <a:pt x="428" y="323"/>
                </a:lnTo>
                <a:lnTo>
                  <a:pt x="423" y="333"/>
                </a:lnTo>
                <a:lnTo>
                  <a:pt x="418" y="342"/>
                </a:lnTo>
                <a:lnTo>
                  <a:pt x="412" y="351"/>
                </a:lnTo>
                <a:lnTo>
                  <a:pt x="405" y="359"/>
                </a:lnTo>
                <a:lnTo>
                  <a:pt x="399" y="368"/>
                </a:lnTo>
                <a:lnTo>
                  <a:pt x="391" y="377"/>
                </a:lnTo>
                <a:lnTo>
                  <a:pt x="384" y="384"/>
                </a:lnTo>
                <a:lnTo>
                  <a:pt x="376" y="392"/>
                </a:lnTo>
                <a:lnTo>
                  <a:pt x="368" y="399"/>
                </a:lnTo>
                <a:lnTo>
                  <a:pt x="360" y="406"/>
                </a:lnTo>
                <a:lnTo>
                  <a:pt x="350" y="412"/>
                </a:lnTo>
                <a:lnTo>
                  <a:pt x="342" y="418"/>
                </a:lnTo>
                <a:lnTo>
                  <a:pt x="332" y="424"/>
                </a:lnTo>
                <a:lnTo>
                  <a:pt x="323" y="428"/>
                </a:lnTo>
                <a:lnTo>
                  <a:pt x="313" y="432"/>
                </a:lnTo>
                <a:lnTo>
                  <a:pt x="302" y="437"/>
                </a:lnTo>
                <a:lnTo>
                  <a:pt x="292" y="441"/>
                </a:lnTo>
                <a:lnTo>
                  <a:pt x="281" y="443"/>
                </a:lnTo>
                <a:lnTo>
                  <a:pt x="270" y="446"/>
                </a:lnTo>
                <a:lnTo>
                  <a:pt x="259" y="448"/>
                </a:lnTo>
                <a:lnTo>
                  <a:pt x="248" y="449"/>
                </a:lnTo>
                <a:lnTo>
                  <a:pt x="237" y="450"/>
                </a:lnTo>
                <a:lnTo>
                  <a:pt x="225" y="450"/>
                </a:lnTo>
                <a:lnTo>
                  <a:pt x="213" y="450"/>
                </a:lnTo>
                <a:lnTo>
                  <a:pt x="202" y="449"/>
                </a:lnTo>
                <a:lnTo>
                  <a:pt x="191" y="448"/>
                </a:lnTo>
                <a:lnTo>
                  <a:pt x="179" y="446"/>
                </a:lnTo>
                <a:lnTo>
                  <a:pt x="168" y="443"/>
                </a:lnTo>
                <a:lnTo>
                  <a:pt x="158" y="441"/>
                </a:lnTo>
                <a:lnTo>
                  <a:pt x="147" y="437"/>
                </a:lnTo>
                <a:lnTo>
                  <a:pt x="137" y="432"/>
                </a:lnTo>
                <a:lnTo>
                  <a:pt x="128" y="428"/>
                </a:lnTo>
                <a:lnTo>
                  <a:pt x="117" y="424"/>
                </a:lnTo>
                <a:lnTo>
                  <a:pt x="108" y="418"/>
                </a:lnTo>
                <a:lnTo>
                  <a:pt x="99" y="412"/>
                </a:lnTo>
                <a:lnTo>
                  <a:pt x="90" y="406"/>
                </a:lnTo>
                <a:lnTo>
                  <a:pt x="81" y="399"/>
                </a:lnTo>
                <a:lnTo>
                  <a:pt x="73" y="392"/>
                </a:lnTo>
                <a:lnTo>
                  <a:pt x="65" y="384"/>
                </a:lnTo>
                <a:lnTo>
                  <a:pt x="58" y="377"/>
                </a:lnTo>
                <a:lnTo>
                  <a:pt x="50" y="368"/>
                </a:lnTo>
                <a:lnTo>
                  <a:pt x="44" y="359"/>
                </a:lnTo>
                <a:lnTo>
                  <a:pt x="38" y="351"/>
                </a:lnTo>
                <a:lnTo>
                  <a:pt x="32" y="342"/>
                </a:lnTo>
                <a:lnTo>
                  <a:pt x="27" y="333"/>
                </a:lnTo>
                <a:lnTo>
                  <a:pt x="21" y="323"/>
                </a:lnTo>
                <a:lnTo>
                  <a:pt x="17" y="312"/>
                </a:lnTo>
                <a:lnTo>
                  <a:pt x="13" y="303"/>
                </a:lnTo>
                <a:lnTo>
                  <a:pt x="10" y="292"/>
                </a:lnTo>
                <a:lnTo>
                  <a:pt x="6" y="281"/>
                </a:lnTo>
                <a:lnTo>
                  <a:pt x="4" y="271"/>
                </a:lnTo>
                <a:lnTo>
                  <a:pt x="2" y="260"/>
                </a:lnTo>
                <a:lnTo>
                  <a:pt x="1" y="248"/>
                </a:lnTo>
                <a:lnTo>
                  <a:pt x="0" y="236"/>
                </a:lnTo>
                <a:lnTo>
                  <a:pt x="0" y="226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7" name="Rectangle 107"/>
          <p:cNvSpPr>
            <a:spLocks noChangeArrowheads="1"/>
          </p:cNvSpPr>
          <p:nvPr/>
        </p:nvSpPr>
        <p:spPr bwMode="auto">
          <a:xfrm>
            <a:off x="3068638" y="4284663"/>
            <a:ext cx="174625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T</a:t>
            </a:r>
            <a:endParaRPr lang="en-US"/>
          </a:p>
        </p:txBody>
      </p:sp>
      <p:sp>
        <p:nvSpPr>
          <p:cNvPr id="71788" name="Rectangle 108"/>
          <p:cNvSpPr>
            <a:spLocks noChangeArrowheads="1"/>
          </p:cNvSpPr>
          <p:nvPr/>
        </p:nvSpPr>
        <p:spPr bwMode="auto">
          <a:xfrm>
            <a:off x="3100388" y="4394200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71795" name="Freeform 115"/>
          <p:cNvSpPr>
            <a:spLocks/>
          </p:cNvSpPr>
          <p:nvPr/>
        </p:nvSpPr>
        <p:spPr bwMode="auto">
          <a:xfrm>
            <a:off x="4081463" y="2176463"/>
            <a:ext cx="39687" cy="125412"/>
          </a:xfrm>
          <a:custGeom>
            <a:avLst/>
            <a:gdLst>
              <a:gd name="T0" fmla="*/ 74 w 74"/>
              <a:gd name="T1" fmla="*/ 238 h 238"/>
              <a:gd name="T2" fmla="*/ 70 w 74"/>
              <a:gd name="T3" fmla="*/ 237 h 238"/>
              <a:gd name="T4" fmla="*/ 66 w 74"/>
              <a:gd name="T5" fmla="*/ 236 h 238"/>
              <a:gd name="T6" fmla="*/ 62 w 74"/>
              <a:gd name="T7" fmla="*/ 235 h 238"/>
              <a:gd name="T8" fmla="*/ 58 w 74"/>
              <a:gd name="T9" fmla="*/ 234 h 238"/>
              <a:gd name="T10" fmla="*/ 55 w 74"/>
              <a:gd name="T11" fmla="*/ 232 h 238"/>
              <a:gd name="T12" fmla="*/ 50 w 74"/>
              <a:gd name="T13" fmla="*/ 230 h 238"/>
              <a:gd name="T14" fmla="*/ 43 w 74"/>
              <a:gd name="T15" fmla="*/ 224 h 238"/>
              <a:gd name="T16" fmla="*/ 36 w 74"/>
              <a:gd name="T17" fmla="*/ 219 h 238"/>
              <a:gd name="T18" fmla="*/ 30 w 74"/>
              <a:gd name="T19" fmla="*/ 211 h 238"/>
              <a:gd name="T20" fmla="*/ 25 w 74"/>
              <a:gd name="T21" fmla="*/ 204 h 238"/>
              <a:gd name="T22" fmla="*/ 19 w 74"/>
              <a:gd name="T23" fmla="*/ 195 h 238"/>
              <a:gd name="T24" fmla="*/ 14 w 74"/>
              <a:gd name="T25" fmla="*/ 187 h 238"/>
              <a:gd name="T26" fmla="*/ 11 w 74"/>
              <a:gd name="T27" fmla="*/ 176 h 238"/>
              <a:gd name="T28" fmla="*/ 6 w 74"/>
              <a:gd name="T29" fmla="*/ 166 h 238"/>
              <a:gd name="T30" fmla="*/ 4 w 74"/>
              <a:gd name="T31" fmla="*/ 156 h 238"/>
              <a:gd name="T32" fmla="*/ 2 w 74"/>
              <a:gd name="T33" fmla="*/ 144 h 238"/>
              <a:gd name="T34" fmla="*/ 1 w 74"/>
              <a:gd name="T35" fmla="*/ 132 h 238"/>
              <a:gd name="T36" fmla="*/ 0 w 74"/>
              <a:gd name="T37" fmla="*/ 120 h 238"/>
              <a:gd name="T38" fmla="*/ 1 w 74"/>
              <a:gd name="T39" fmla="*/ 109 h 238"/>
              <a:gd name="T40" fmla="*/ 1 w 74"/>
              <a:gd name="T41" fmla="*/ 98 h 238"/>
              <a:gd name="T42" fmla="*/ 3 w 74"/>
              <a:gd name="T43" fmla="*/ 87 h 238"/>
              <a:gd name="T44" fmla="*/ 5 w 74"/>
              <a:gd name="T45" fmla="*/ 78 h 238"/>
              <a:gd name="T46" fmla="*/ 8 w 74"/>
              <a:gd name="T47" fmla="*/ 68 h 238"/>
              <a:gd name="T48" fmla="*/ 12 w 74"/>
              <a:gd name="T49" fmla="*/ 58 h 238"/>
              <a:gd name="T50" fmla="*/ 15 w 74"/>
              <a:gd name="T51" fmla="*/ 50 h 238"/>
              <a:gd name="T52" fmla="*/ 19 w 74"/>
              <a:gd name="T53" fmla="*/ 42 h 238"/>
              <a:gd name="T54" fmla="*/ 23 w 74"/>
              <a:gd name="T55" fmla="*/ 35 h 238"/>
              <a:gd name="T56" fmla="*/ 29 w 74"/>
              <a:gd name="T57" fmla="*/ 27 h 238"/>
              <a:gd name="T58" fmla="*/ 34 w 74"/>
              <a:gd name="T59" fmla="*/ 21 h 238"/>
              <a:gd name="T60" fmla="*/ 41 w 74"/>
              <a:gd name="T61" fmla="*/ 16 h 238"/>
              <a:gd name="T62" fmla="*/ 47 w 74"/>
              <a:gd name="T63" fmla="*/ 11 h 238"/>
              <a:gd name="T64" fmla="*/ 53 w 74"/>
              <a:gd name="T65" fmla="*/ 7 h 238"/>
              <a:gd name="T66" fmla="*/ 60 w 74"/>
              <a:gd name="T67" fmla="*/ 4 h 238"/>
              <a:gd name="T68" fmla="*/ 67 w 74"/>
              <a:gd name="T69" fmla="*/ 2 h 238"/>
              <a:gd name="T70" fmla="*/ 74 w 74"/>
              <a:gd name="T71" fmla="*/ 0 h 238"/>
              <a:gd name="T72" fmla="*/ 74 w 74"/>
              <a:gd name="T73" fmla="*/ 0 h 238"/>
              <a:gd name="T74" fmla="*/ 74 w 74"/>
              <a:gd name="T75" fmla="*/ 238 h 238"/>
              <a:gd name="T76" fmla="*/ 74 w 74"/>
              <a:gd name="T77" fmla="*/ 238 h 2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74" h="238">
                <a:moveTo>
                  <a:pt x="74" y="238"/>
                </a:moveTo>
                <a:lnTo>
                  <a:pt x="70" y="237"/>
                </a:lnTo>
                <a:lnTo>
                  <a:pt x="66" y="236"/>
                </a:lnTo>
                <a:lnTo>
                  <a:pt x="62" y="235"/>
                </a:lnTo>
                <a:lnTo>
                  <a:pt x="58" y="234"/>
                </a:lnTo>
                <a:lnTo>
                  <a:pt x="55" y="232"/>
                </a:lnTo>
                <a:lnTo>
                  <a:pt x="50" y="230"/>
                </a:lnTo>
                <a:lnTo>
                  <a:pt x="43" y="224"/>
                </a:lnTo>
                <a:lnTo>
                  <a:pt x="36" y="219"/>
                </a:lnTo>
                <a:lnTo>
                  <a:pt x="30" y="211"/>
                </a:lnTo>
                <a:lnTo>
                  <a:pt x="25" y="204"/>
                </a:lnTo>
                <a:lnTo>
                  <a:pt x="19" y="195"/>
                </a:lnTo>
                <a:lnTo>
                  <a:pt x="14" y="187"/>
                </a:lnTo>
                <a:lnTo>
                  <a:pt x="11" y="176"/>
                </a:lnTo>
                <a:lnTo>
                  <a:pt x="6" y="166"/>
                </a:lnTo>
                <a:lnTo>
                  <a:pt x="4" y="156"/>
                </a:lnTo>
                <a:lnTo>
                  <a:pt x="2" y="144"/>
                </a:lnTo>
                <a:lnTo>
                  <a:pt x="1" y="132"/>
                </a:lnTo>
                <a:lnTo>
                  <a:pt x="0" y="120"/>
                </a:lnTo>
                <a:lnTo>
                  <a:pt x="1" y="109"/>
                </a:lnTo>
                <a:lnTo>
                  <a:pt x="1" y="98"/>
                </a:lnTo>
                <a:lnTo>
                  <a:pt x="3" y="87"/>
                </a:lnTo>
                <a:lnTo>
                  <a:pt x="5" y="78"/>
                </a:lnTo>
                <a:lnTo>
                  <a:pt x="8" y="68"/>
                </a:lnTo>
                <a:lnTo>
                  <a:pt x="12" y="58"/>
                </a:lnTo>
                <a:lnTo>
                  <a:pt x="15" y="50"/>
                </a:lnTo>
                <a:lnTo>
                  <a:pt x="19" y="42"/>
                </a:lnTo>
                <a:lnTo>
                  <a:pt x="23" y="35"/>
                </a:lnTo>
                <a:lnTo>
                  <a:pt x="29" y="27"/>
                </a:lnTo>
                <a:lnTo>
                  <a:pt x="34" y="21"/>
                </a:lnTo>
                <a:lnTo>
                  <a:pt x="41" y="16"/>
                </a:lnTo>
                <a:lnTo>
                  <a:pt x="47" y="11"/>
                </a:lnTo>
                <a:lnTo>
                  <a:pt x="53" y="7"/>
                </a:lnTo>
                <a:lnTo>
                  <a:pt x="60" y="4"/>
                </a:lnTo>
                <a:lnTo>
                  <a:pt x="67" y="2"/>
                </a:lnTo>
                <a:lnTo>
                  <a:pt x="74" y="0"/>
                </a:lnTo>
                <a:lnTo>
                  <a:pt x="74" y="0"/>
                </a:lnTo>
                <a:lnTo>
                  <a:pt x="74" y="238"/>
                </a:lnTo>
                <a:lnTo>
                  <a:pt x="74" y="23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96" name="Line 116"/>
          <p:cNvSpPr>
            <a:spLocks noChangeShapeType="1"/>
          </p:cNvSpPr>
          <p:nvPr/>
        </p:nvSpPr>
        <p:spPr bwMode="auto">
          <a:xfrm>
            <a:off x="4121150" y="2239963"/>
            <a:ext cx="117475" cy="1587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97" name="Freeform 117"/>
          <p:cNvSpPr>
            <a:spLocks/>
          </p:cNvSpPr>
          <p:nvPr/>
        </p:nvSpPr>
        <p:spPr bwMode="auto">
          <a:xfrm>
            <a:off x="4081463" y="2176463"/>
            <a:ext cx="39687" cy="125412"/>
          </a:xfrm>
          <a:custGeom>
            <a:avLst/>
            <a:gdLst>
              <a:gd name="T0" fmla="*/ 74 w 74"/>
              <a:gd name="T1" fmla="*/ 238 h 238"/>
              <a:gd name="T2" fmla="*/ 70 w 74"/>
              <a:gd name="T3" fmla="*/ 237 h 238"/>
              <a:gd name="T4" fmla="*/ 66 w 74"/>
              <a:gd name="T5" fmla="*/ 236 h 238"/>
              <a:gd name="T6" fmla="*/ 62 w 74"/>
              <a:gd name="T7" fmla="*/ 235 h 238"/>
              <a:gd name="T8" fmla="*/ 58 w 74"/>
              <a:gd name="T9" fmla="*/ 234 h 238"/>
              <a:gd name="T10" fmla="*/ 55 w 74"/>
              <a:gd name="T11" fmla="*/ 232 h 238"/>
              <a:gd name="T12" fmla="*/ 50 w 74"/>
              <a:gd name="T13" fmla="*/ 230 h 238"/>
              <a:gd name="T14" fmla="*/ 43 w 74"/>
              <a:gd name="T15" fmla="*/ 224 h 238"/>
              <a:gd name="T16" fmla="*/ 36 w 74"/>
              <a:gd name="T17" fmla="*/ 219 h 238"/>
              <a:gd name="T18" fmla="*/ 30 w 74"/>
              <a:gd name="T19" fmla="*/ 211 h 238"/>
              <a:gd name="T20" fmla="*/ 25 w 74"/>
              <a:gd name="T21" fmla="*/ 204 h 238"/>
              <a:gd name="T22" fmla="*/ 19 w 74"/>
              <a:gd name="T23" fmla="*/ 195 h 238"/>
              <a:gd name="T24" fmla="*/ 14 w 74"/>
              <a:gd name="T25" fmla="*/ 187 h 238"/>
              <a:gd name="T26" fmla="*/ 11 w 74"/>
              <a:gd name="T27" fmla="*/ 176 h 238"/>
              <a:gd name="T28" fmla="*/ 6 w 74"/>
              <a:gd name="T29" fmla="*/ 166 h 238"/>
              <a:gd name="T30" fmla="*/ 4 w 74"/>
              <a:gd name="T31" fmla="*/ 156 h 238"/>
              <a:gd name="T32" fmla="*/ 2 w 74"/>
              <a:gd name="T33" fmla="*/ 144 h 238"/>
              <a:gd name="T34" fmla="*/ 1 w 74"/>
              <a:gd name="T35" fmla="*/ 132 h 238"/>
              <a:gd name="T36" fmla="*/ 0 w 74"/>
              <a:gd name="T37" fmla="*/ 120 h 238"/>
              <a:gd name="T38" fmla="*/ 1 w 74"/>
              <a:gd name="T39" fmla="*/ 109 h 238"/>
              <a:gd name="T40" fmla="*/ 1 w 74"/>
              <a:gd name="T41" fmla="*/ 98 h 238"/>
              <a:gd name="T42" fmla="*/ 3 w 74"/>
              <a:gd name="T43" fmla="*/ 87 h 238"/>
              <a:gd name="T44" fmla="*/ 5 w 74"/>
              <a:gd name="T45" fmla="*/ 78 h 238"/>
              <a:gd name="T46" fmla="*/ 8 w 74"/>
              <a:gd name="T47" fmla="*/ 68 h 238"/>
              <a:gd name="T48" fmla="*/ 12 w 74"/>
              <a:gd name="T49" fmla="*/ 58 h 238"/>
              <a:gd name="T50" fmla="*/ 15 w 74"/>
              <a:gd name="T51" fmla="*/ 50 h 238"/>
              <a:gd name="T52" fmla="*/ 19 w 74"/>
              <a:gd name="T53" fmla="*/ 42 h 238"/>
              <a:gd name="T54" fmla="*/ 23 w 74"/>
              <a:gd name="T55" fmla="*/ 35 h 238"/>
              <a:gd name="T56" fmla="*/ 29 w 74"/>
              <a:gd name="T57" fmla="*/ 27 h 238"/>
              <a:gd name="T58" fmla="*/ 34 w 74"/>
              <a:gd name="T59" fmla="*/ 21 h 238"/>
              <a:gd name="T60" fmla="*/ 41 w 74"/>
              <a:gd name="T61" fmla="*/ 16 h 238"/>
              <a:gd name="T62" fmla="*/ 47 w 74"/>
              <a:gd name="T63" fmla="*/ 11 h 238"/>
              <a:gd name="T64" fmla="*/ 53 w 74"/>
              <a:gd name="T65" fmla="*/ 7 h 238"/>
              <a:gd name="T66" fmla="*/ 60 w 74"/>
              <a:gd name="T67" fmla="*/ 4 h 238"/>
              <a:gd name="T68" fmla="*/ 67 w 74"/>
              <a:gd name="T69" fmla="*/ 2 h 238"/>
              <a:gd name="T70" fmla="*/ 74 w 74"/>
              <a:gd name="T71" fmla="*/ 0 h 238"/>
              <a:gd name="T72" fmla="*/ 74 w 74"/>
              <a:gd name="T73" fmla="*/ 0 h 238"/>
              <a:gd name="T74" fmla="*/ 74 w 74"/>
              <a:gd name="T75" fmla="*/ 238 h 2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74" h="238">
                <a:moveTo>
                  <a:pt x="74" y="238"/>
                </a:moveTo>
                <a:lnTo>
                  <a:pt x="70" y="237"/>
                </a:lnTo>
                <a:lnTo>
                  <a:pt x="66" y="236"/>
                </a:lnTo>
                <a:lnTo>
                  <a:pt x="62" y="235"/>
                </a:lnTo>
                <a:lnTo>
                  <a:pt x="58" y="234"/>
                </a:lnTo>
                <a:lnTo>
                  <a:pt x="55" y="232"/>
                </a:lnTo>
                <a:lnTo>
                  <a:pt x="50" y="230"/>
                </a:lnTo>
                <a:lnTo>
                  <a:pt x="43" y="224"/>
                </a:lnTo>
                <a:lnTo>
                  <a:pt x="36" y="219"/>
                </a:lnTo>
                <a:lnTo>
                  <a:pt x="30" y="211"/>
                </a:lnTo>
                <a:lnTo>
                  <a:pt x="25" y="204"/>
                </a:lnTo>
                <a:lnTo>
                  <a:pt x="19" y="195"/>
                </a:lnTo>
                <a:lnTo>
                  <a:pt x="14" y="187"/>
                </a:lnTo>
                <a:lnTo>
                  <a:pt x="11" y="176"/>
                </a:lnTo>
                <a:lnTo>
                  <a:pt x="6" y="166"/>
                </a:lnTo>
                <a:lnTo>
                  <a:pt x="4" y="156"/>
                </a:lnTo>
                <a:lnTo>
                  <a:pt x="2" y="144"/>
                </a:lnTo>
                <a:lnTo>
                  <a:pt x="1" y="132"/>
                </a:lnTo>
                <a:lnTo>
                  <a:pt x="0" y="120"/>
                </a:lnTo>
                <a:lnTo>
                  <a:pt x="1" y="109"/>
                </a:lnTo>
                <a:lnTo>
                  <a:pt x="1" y="98"/>
                </a:lnTo>
                <a:lnTo>
                  <a:pt x="3" y="87"/>
                </a:lnTo>
                <a:lnTo>
                  <a:pt x="5" y="78"/>
                </a:lnTo>
                <a:lnTo>
                  <a:pt x="8" y="68"/>
                </a:lnTo>
                <a:lnTo>
                  <a:pt x="12" y="58"/>
                </a:lnTo>
                <a:lnTo>
                  <a:pt x="15" y="50"/>
                </a:lnTo>
                <a:lnTo>
                  <a:pt x="19" y="42"/>
                </a:lnTo>
                <a:lnTo>
                  <a:pt x="23" y="35"/>
                </a:lnTo>
                <a:lnTo>
                  <a:pt x="29" y="27"/>
                </a:lnTo>
                <a:lnTo>
                  <a:pt x="34" y="21"/>
                </a:lnTo>
                <a:lnTo>
                  <a:pt x="41" y="16"/>
                </a:lnTo>
                <a:lnTo>
                  <a:pt x="47" y="11"/>
                </a:lnTo>
                <a:lnTo>
                  <a:pt x="53" y="7"/>
                </a:lnTo>
                <a:lnTo>
                  <a:pt x="60" y="4"/>
                </a:lnTo>
                <a:lnTo>
                  <a:pt x="67" y="2"/>
                </a:lnTo>
                <a:lnTo>
                  <a:pt x="74" y="0"/>
                </a:lnTo>
                <a:lnTo>
                  <a:pt x="74" y="0"/>
                </a:lnTo>
                <a:lnTo>
                  <a:pt x="74" y="23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98" name="Line 118"/>
          <p:cNvSpPr>
            <a:spLocks noChangeShapeType="1"/>
          </p:cNvSpPr>
          <p:nvPr/>
        </p:nvSpPr>
        <p:spPr bwMode="auto">
          <a:xfrm>
            <a:off x="3846513" y="2747963"/>
            <a:ext cx="392112" cy="1587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99" name="Freeform 119"/>
          <p:cNvSpPr>
            <a:spLocks/>
          </p:cNvSpPr>
          <p:nvPr/>
        </p:nvSpPr>
        <p:spPr bwMode="auto">
          <a:xfrm>
            <a:off x="3727450" y="2627313"/>
            <a:ext cx="238125" cy="239712"/>
          </a:xfrm>
          <a:custGeom>
            <a:avLst/>
            <a:gdLst>
              <a:gd name="T0" fmla="*/ 1 w 450"/>
              <a:gd name="T1" fmla="*/ 203 h 452"/>
              <a:gd name="T2" fmla="*/ 7 w 450"/>
              <a:gd name="T3" fmla="*/ 169 h 452"/>
              <a:gd name="T4" fmla="*/ 17 w 450"/>
              <a:gd name="T5" fmla="*/ 138 h 452"/>
              <a:gd name="T6" fmla="*/ 32 w 450"/>
              <a:gd name="T7" fmla="*/ 110 h 452"/>
              <a:gd name="T8" fmla="*/ 52 w 450"/>
              <a:gd name="T9" fmla="*/ 83 h 452"/>
              <a:gd name="T10" fmla="*/ 74 w 450"/>
              <a:gd name="T11" fmla="*/ 59 h 452"/>
              <a:gd name="T12" fmla="*/ 99 w 450"/>
              <a:gd name="T13" fmla="*/ 39 h 452"/>
              <a:gd name="T14" fmla="*/ 128 w 450"/>
              <a:gd name="T15" fmla="*/ 23 h 452"/>
              <a:gd name="T16" fmla="*/ 158 w 450"/>
              <a:gd name="T17" fmla="*/ 11 h 452"/>
              <a:gd name="T18" fmla="*/ 191 w 450"/>
              <a:gd name="T19" fmla="*/ 4 h 452"/>
              <a:gd name="T20" fmla="*/ 225 w 450"/>
              <a:gd name="T21" fmla="*/ 0 h 452"/>
              <a:gd name="T22" fmla="*/ 260 w 450"/>
              <a:gd name="T23" fmla="*/ 4 h 452"/>
              <a:gd name="T24" fmla="*/ 292 w 450"/>
              <a:gd name="T25" fmla="*/ 11 h 452"/>
              <a:gd name="T26" fmla="*/ 323 w 450"/>
              <a:gd name="T27" fmla="*/ 23 h 452"/>
              <a:gd name="T28" fmla="*/ 352 w 450"/>
              <a:gd name="T29" fmla="*/ 39 h 452"/>
              <a:gd name="T30" fmla="*/ 376 w 450"/>
              <a:gd name="T31" fmla="*/ 59 h 452"/>
              <a:gd name="T32" fmla="*/ 399 w 450"/>
              <a:gd name="T33" fmla="*/ 83 h 452"/>
              <a:gd name="T34" fmla="*/ 418 w 450"/>
              <a:gd name="T35" fmla="*/ 110 h 452"/>
              <a:gd name="T36" fmla="*/ 433 w 450"/>
              <a:gd name="T37" fmla="*/ 138 h 452"/>
              <a:gd name="T38" fmla="*/ 444 w 450"/>
              <a:gd name="T39" fmla="*/ 169 h 452"/>
              <a:gd name="T40" fmla="*/ 449 w 450"/>
              <a:gd name="T41" fmla="*/ 203 h 452"/>
              <a:gd name="T42" fmla="*/ 450 w 450"/>
              <a:gd name="T43" fmla="*/ 226 h 452"/>
              <a:gd name="T44" fmla="*/ 448 w 450"/>
              <a:gd name="T45" fmla="*/ 260 h 452"/>
              <a:gd name="T46" fmla="*/ 441 w 450"/>
              <a:gd name="T47" fmla="*/ 294 h 452"/>
              <a:gd name="T48" fmla="*/ 429 w 450"/>
              <a:gd name="T49" fmla="*/ 324 h 452"/>
              <a:gd name="T50" fmla="*/ 412 w 450"/>
              <a:gd name="T51" fmla="*/ 352 h 452"/>
              <a:gd name="T52" fmla="*/ 392 w 450"/>
              <a:gd name="T53" fmla="*/ 378 h 452"/>
              <a:gd name="T54" fmla="*/ 369 w 450"/>
              <a:gd name="T55" fmla="*/ 400 h 452"/>
              <a:gd name="T56" fmla="*/ 342 w 450"/>
              <a:gd name="T57" fmla="*/ 419 h 452"/>
              <a:gd name="T58" fmla="*/ 313 w 450"/>
              <a:gd name="T59" fmla="*/ 434 h 452"/>
              <a:gd name="T60" fmla="*/ 282 w 450"/>
              <a:gd name="T61" fmla="*/ 444 h 452"/>
              <a:gd name="T62" fmla="*/ 248 w 450"/>
              <a:gd name="T63" fmla="*/ 450 h 452"/>
              <a:gd name="T64" fmla="*/ 213 w 450"/>
              <a:gd name="T65" fmla="*/ 451 h 452"/>
              <a:gd name="T66" fmla="*/ 180 w 450"/>
              <a:gd name="T67" fmla="*/ 447 h 452"/>
              <a:gd name="T68" fmla="*/ 148 w 450"/>
              <a:gd name="T69" fmla="*/ 438 h 452"/>
              <a:gd name="T70" fmla="*/ 118 w 450"/>
              <a:gd name="T71" fmla="*/ 424 h 452"/>
              <a:gd name="T72" fmla="*/ 90 w 450"/>
              <a:gd name="T73" fmla="*/ 407 h 452"/>
              <a:gd name="T74" fmla="*/ 66 w 450"/>
              <a:gd name="T75" fmla="*/ 386 h 452"/>
              <a:gd name="T76" fmla="*/ 45 w 450"/>
              <a:gd name="T77" fmla="*/ 361 h 452"/>
              <a:gd name="T78" fmla="*/ 27 w 450"/>
              <a:gd name="T79" fmla="*/ 333 h 452"/>
              <a:gd name="T80" fmla="*/ 14 w 450"/>
              <a:gd name="T81" fmla="*/ 303 h 452"/>
              <a:gd name="T82" fmla="*/ 4 w 450"/>
              <a:gd name="T83" fmla="*/ 271 h 452"/>
              <a:gd name="T84" fmla="*/ 0 w 450"/>
              <a:gd name="T85" fmla="*/ 238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2">
                <a:moveTo>
                  <a:pt x="0" y="226"/>
                </a:moveTo>
                <a:lnTo>
                  <a:pt x="0" y="214"/>
                </a:lnTo>
                <a:lnTo>
                  <a:pt x="1" y="203"/>
                </a:lnTo>
                <a:lnTo>
                  <a:pt x="2" y="192"/>
                </a:lnTo>
                <a:lnTo>
                  <a:pt x="4" y="181"/>
                </a:lnTo>
                <a:lnTo>
                  <a:pt x="7" y="169"/>
                </a:lnTo>
                <a:lnTo>
                  <a:pt x="10" y="159"/>
                </a:lnTo>
                <a:lnTo>
                  <a:pt x="14" y="149"/>
                </a:lnTo>
                <a:lnTo>
                  <a:pt x="17" y="138"/>
                </a:lnTo>
                <a:lnTo>
                  <a:pt x="22" y="129"/>
                </a:lnTo>
                <a:lnTo>
                  <a:pt x="27" y="119"/>
                </a:lnTo>
                <a:lnTo>
                  <a:pt x="32" y="110"/>
                </a:lnTo>
                <a:lnTo>
                  <a:pt x="39" y="100"/>
                </a:lnTo>
                <a:lnTo>
                  <a:pt x="45" y="91"/>
                </a:lnTo>
                <a:lnTo>
                  <a:pt x="52" y="83"/>
                </a:lnTo>
                <a:lnTo>
                  <a:pt x="58" y="74"/>
                </a:lnTo>
                <a:lnTo>
                  <a:pt x="66" y="67"/>
                </a:lnTo>
                <a:lnTo>
                  <a:pt x="74" y="59"/>
                </a:lnTo>
                <a:lnTo>
                  <a:pt x="82" y="52"/>
                </a:lnTo>
                <a:lnTo>
                  <a:pt x="90" y="45"/>
                </a:lnTo>
                <a:lnTo>
                  <a:pt x="99" y="39"/>
                </a:lnTo>
                <a:lnTo>
                  <a:pt x="108" y="34"/>
                </a:lnTo>
                <a:lnTo>
                  <a:pt x="118" y="28"/>
                </a:lnTo>
                <a:lnTo>
                  <a:pt x="128" y="23"/>
                </a:lnTo>
                <a:lnTo>
                  <a:pt x="137" y="19"/>
                </a:lnTo>
                <a:lnTo>
                  <a:pt x="148" y="14"/>
                </a:lnTo>
                <a:lnTo>
                  <a:pt x="158" y="11"/>
                </a:lnTo>
                <a:lnTo>
                  <a:pt x="168" y="8"/>
                </a:lnTo>
                <a:lnTo>
                  <a:pt x="180" y="6"/>
                </a:lnTo>
                <a:lnTo>
                  <a:pt x="191" y="4"/>
                </a:lnTo>
                <a:lnTo>
                  <a:pt x="203" y="1"/>
                </a:lnTo>
                <a:lnTo>
                  <a:pt x="213" y="1"/>
                </a:lnTo>
                <a:lnTo>
                  <a:pt x="225" y="0"/>
                </a:lnTo>
                <a:lnTo>
                  <a:pt x="237" y="1"/>
                </a:lnTo>
                <a:lnTo>
                  <a:pt x="248" y="1"/>
                </a:lnTo>
                <a:lnTo>
                  <a:pt x="260" y="4"/>
                </a:lnTo>
                <a:lnTo>
                  <a:pt x="270" y="6"/>
                </a:lnTo>
                <a:lnTo>
                  <a:pt x="282" y="8"/>
                </a:lnTo>
                <a:lnTo>
                  <a:pt x="292" y="11"/>
                </a:lnTo>
                <a:lnTo>
                  <a:pt x="302" y="14"/>
                </a:lnTo>
                <a:lnTo>
                  <a:pt x="313" y="19"/>
                </a:lnTo>
                <a:lnTo>
                  <a:pt x="323" y="23"/>
                </a:lnTo>
                <a:lnTo>
                  <a:pt x="332" y="28"/>
                </a:lnTo>
                <a:lnTo>
                  <a:pt x="342" y="34"/>
                </a:lnTo>
                <a:lnTo>
                  <a:pt x="352" y="39"/>
                </a:lnTo>
                <a:lnTo>
                  <a:pt x="360" y="45"/>
                </a:lnTo>
                <a:lnTo>
                  <a:pt x="369" y="52"/>
                </a:lnTo>
                <a:lnTo>
                  <a:pt x="376" y="59"/>
                </a:lnTo>
                <a:lnTo>
                  <a:pt x="385" y="67"/>
                </a:lnTo>
                <a:lnTo>
                  <a:pt x="392" y="74"/>
                </a:lnTo>
                <a:lnTo>
                  <a:pt x="399" y="83"/>
                </a:lnTo>
                <a:lnTo>
                  <a:pt x="405" y="91"/>
                </a:lnTo>
                <a:lnTo>
                  <a:pt x="412" y="100"/>
                </a:lnTo>
                <a:lnTo>
                  <a:pt x="418" y="110"/>
                </a:lnTo>
                <a:lnTo>
                  <a:pt x="424" y="119"/>
                </a:lnTo>
                <a:lnTo>
                  <a:pt x="429" y="129"/>
                </a:lnTo>
                <a:lnTo>
                  <a:pt x="433" y="138"/>
                </a:lnTo>
                <a:lnTo>
                  <a:pt x="437" y="149"/>
                </a:lnTo>
                <a:lnTo>
                  <a:pt x="441" y="159"/>
                </a:lnTo>
                <a:lnTo>
                  <a:pt x="444" y="169"/>
                </a:lnTo>
                <a:lnTo>
                  <a:pt x="446" y="181"/>
                </a:lnTo>
                <a:lnTo>
                  <a:pt x="448" y="192"/>
                </a:lnTo>
                <a:lnTo>
                  <a:pt x="449" y="203"/>
                </a:lnTo>
                <a:lnTo>
                  <a:pt x="450" y="214"/>
                </a:lnTo>
                <a:lnTo>
                  <a:pt x="450" y="226"/>
                </a:lnTo>
                <a:lnTo>
                  <a:pt x="450" y="226"/>
                </a:lnTo>
                <a:lnTo>
                  <a:pt x="450" y="238"/>
                </a:lnTo>
                <a:lnTo>
                  <a:pt x="449" y="250"/>
                </a:lnTo>
                <a:lnTo>
                  <a:pt x="448" y="260"/>
                </a:lnTo>
                <a:lnTo>
                  <a:pt x="446" y="271"/>
                </a:lnTo>
                <a:lnTo>
                  <a:pt x="444" y="283"/>
                </a:lnTo>
                <a:lnTo>
                  <a:pt x="441" y="294"/>
                </a:lnTo>
                <a:lnTo>
                  <a:pt x="436" y="303"/>
                </a:lnTo>
                <a:lnTo>
                  <a:pt x="433" y="314"/>
                </a:lnTo>
                <a:lnTo>
                  <a:pt x="429" y="324"/>
                </a:lnTo>
                <a:lnTo>
                  <a:pt x="424" y="333"/>
                </a:lnTo>
                <a:lnTo>
                  <a:pt x="418" y="343"/>
                </a:lnTo>
                <a:lnTo>
                  <a:pt x="412" y="352"/>
                </a:lnTo>
                <a:lnTo>
                  <a:pt x="405" y="361"/>
                </a:lnTo>
                <a:lnTo>
                  <a:pt x="399" y="370"/>
                </a:lnTo>
                <a:lnTo>
                  <a:pt x="392" y="378"/>
                </a:lnTo>
                <a:lnTo>
                  <a:pt x="385" y="386"/>
                </a:lnTo>
                <a:lnTo>
                  <a:pt x="376" y="393"/>
                </a:lnTo>
                <a:lnTo>
                  <a:pt x="369" y="400"/>
                </a:lnTo>
                <a:lnTo>
                  <a:pt x="360" y="407"/>
                </a:lnTo>
                <a:lnTo>
                  <a:pt x="352" y="413"/>
                </a:lnTo>
                <a:lnTo>
                  <a:pt x="342" y="419"/>
                </a:lnTo>
                <a:lnTo>
                  <a:pt x="332" y="424"/>
                </a:lnTo>
                <a:lnTo>
                  <a:pt x="323" y="429"/>
                </a:lnTo>
                <a:lnTo>
                  <a:pt x="313" y="434"/>
                </a:lnTo>
                <a:lnTo>
                  <a:pt x="302" y="438"/>
                </a:lnTo>
                <a:lnTo>
                  <a:pt x="292" y="441"/>
                </a:lnTo>
                <a:lnTo>
                  <a:pt x="282" y="444"/>
                </a:lnTo>
                <a:lnTo>
                  <a:pt x="270" y="447"/>
                </a:lnTo>
                <a:lnTo>
                  <a:pt x="260" y="449"/>
                </a:lnTo>
                <a:lnTo>
                  <a:pt x="248" y="450"/>
                </a:lnTo>
                <a:lnTo>
                  <a:pt x="237" y="451"/>
                </a:lnTo>
                <a:lnTo>
                  <a:pt x="225" y="452"/>
                </a:lnTo>
                <a:lnTo>
                  <a:pt x="213" y="451"/>
                </a:lnTo>
                <a:lnTo>
                  <a:pt x="203" y="450"/>
                </a:lnTo>
                <a:lnTo>
                  <a:pt x="191" y="449"/>
                </a:lnTo>
                <a:lnTo>
                  <a:pt x="180" y="447"/>
                </a:lnTo>
                <a:lnTo>
                  <a:pt x="168" y="444"/>
                </a:lnTo>
                <a:lnTo>
                  <a:pt x="158" y="441"/>
                </a:lnTo>
                <a:lnTo>
                  <a:pt x="148" y="438"/>
                </a:lnTo>
                <a:lnTo>
                  <a:pt x="137" y="434"/>
                </a:lnTo>
                <a:lnTo>
                  <a:pt x="128" y="429"/>
                </a:lnTo>
                <a:lnTo>
                  <a:pt x="118" y="424"/>
                </a:lnTo>
                <a:lnTo>
                  <a:pt x="108" y="419"/>
                </a:lnTo>
                <a:lnTo>
                  <a:pt x="99" y="413"/>
                </a:lnTo>
                <a:lnTo>
                  <a:pt x="90" y="407"/>
                </a:lnTo>
                <a:lnTo>
                  <a:pt x="82" y="400"/>
                </a:lnTo>
                <a:lnTo>
                  <a:pt x="74" y="393"/>
                </a:lnTo>
                <a:lnTo>
                  <a:pt x="66" y="386"/>
                </a:lnTo>
                <a:lnTo>
                  <a:pt x="58" y="378"/>
                </a:lnTo>
                <a:lnTo>
                  <a:pt x="52" y="370"/>
                </a:lnTo>
                <a:lnTo>
                  <a:pt x="45" y="361"/>
                </a:lnTo>
                <a:lnTo>
                  <a:pt x="39" y="352"/>
                </a:lnTo>
                <a:lnTo>
                  <a:pt x="32" y="343"/>
                </a:lnTo>
                <a:lnTo>
                  <a:pt x="27" y="333"/>
                </a:lnTo>
                <a:lnTo>
                  <a:pt x="22" y="324"/>
                </a:lnTo>
                <a:lnTo>
                  <a:pt x="17" y="314"/>
                </a:lnTo>
                <a:lnTo>
                  <a:pt x="14" y="303"/>
                </a:lnTo>
                <a:lnTo>
                  <a:pt x="10" y="294"/>
                </a:lnTo>
                <a:lnTo>
                  <a:pt x="7" y="283"/>
                </a:lnTo>
                <a:lnTo>
                  <a:pt x="4" y="271"/>
                </a:lnTo>
                <a:lnTo>
                  <a:pt x="2" y="260"/>
                </a:lnTo>
                <a:lnTo>
                  <a:pt x="1" y="250"/>
                </a:lnTo>
                <a:lnTo>
                  <a:pt x="0" y="238"/>
                </a:lnTo>
                <a:lnTo>
                  <a:pt x="0" y="2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00" name="Freeform 120"/>
          <p:cNvSpPr>
            <a:spLocks/>
          </p:cNvSpPr>
          <p:nvPr/>
        </p:nvSpPr>
        <p:spPr bwMode="auto">
          <a:xfrm>
            <a:off x="3727450" y="2627313"/>
            <a:ext cx="238125" cy="239712"/>
          </a:xfrm>
          <a:custGeom>
            <a:avLst/>
            <a:gdLst>
              <a:gd name="T0" fmla="*/ 1 w 450"/>
              <a:gd name="T1" fmla="*/ 203 h 452"/>
              <a:gd name="T2" fmla="*/ 7 w 450"/>
              <a:gd name="T3" fmla="*/ 169 h 452"/>
              <a:gd name="T4" fmla="*/ 17 w 450"/>
              <a:gd name="T5" fmla="*/ 138 h 452"/>
              <a:gd name="T6" fmla="*/ 32 w 450"/>
              <a:gd name="T7" fmla="*/ 110 h 452"/>
              <a:gd name="T8" fmla="*/ 52 w 450"/>
              <a:gd name="T9" fmla="*/ 83 h 452"/>
              <a:gd name="T10" fmla="*/ 74 w 450"/>
              <a:gd name="T11" fmla="*/ 59 h 452"/>
              <a:gd name="T12" fmla="*/ 99 w 450"/>
              <a:gd name="T13" fmla="*/ 39 h 452"/>
              <a:gd name="T14" fmla="*/ 128 w 450"/>
              <a:gd name="T15" fmla="*/ 23 h 452"/>
              <a:gd name="T16" fmla="*/ 158 w 450"/>
              <a:gd name="T17" fmla="*/ 11 h 452"/>
              <a:gd name="T18" fmla="*/ 191 w 450"/>
              <a:gd name="T19" fmla="*/ 4 h 452"/>
              <a:gd name="T20" fmla="*/ 225 w 450"/>
              <a:gd name="T21" fmla="*/ 0 h 452"/>
              <a:gd name="T22" fmla="*/ 260 w 450"/>
              <a:gd name="T23" fmla="*/ 4 h 452"/>
              <a:gd name="T24" fmla="*/ 292 w 450"/>
              <a:gd name="T25" fmla="*/ 11 h 452"/>
              <a:gd name="T26" fmla="*/ 323 w 450"/>
              <a:gd name="T27" fmla="*/ 23 h 452"/>
              <a:gd name="T28" fmla="*/ 352 w 450"/>
              <a:gd name="T29" fmla="*/ 39 h 452"/>
              <a:gd name="T30" fmla="*/ 376 w 450"/>
              <a:gd name="T31" fmla="*/ 59 h 452"/>
              <a:gd name="T32" fmla="*/ 399 w 450"/>
              <a:gd name="T33" fmla="*/ 83 h 452"/>
              <a:gd name="T34" fmla="*/ 418 w 450"/>
              <a:gd name="T35" fmla="*/ 110 h 452"/>
              <a:gd name="T36" fmla="*/ 433 w 450"/>
              <a:gd name="T37" fmla="*/ 138 h 452"/>
              <a:gd name="T38" fmla="*/ 444 w 450"/>
              <a:gd name="T39" fmla="*/ 169 h 452"/>
              <a:gd name="T40" fmla="*/ 449 w 450"/>
              <a:gd name="T41" fmla="*/ 203 h 452"/>
              <a:gd name="T42" fmla="*/ 450 w 450"/>
              <a:gd name="T43" fmla="*/ 226 h 452"/>
              <a:gd name="T44" fmla="*/ 448 w 450"/>
              <a:gd name="T45" fmla="*/ 260 h 452"/>
              <a:gd name="T46" fmla="*/ 441 w 450"/>
              <a:gd name="T47" fmla="*/ 294 h 452"/>
              <a:gd name="T48" fmla="*/ 429 w 450"/>
              <a:gd name="T49" fmla="*/ 324 h 452"/>
              <a:gd name="T50" fmla="*/ 412 w 450"/>
              <a:gd name="T51" fmla="*/ 352 h 452"/>
              <a:gd name="T52" fmla="*/ 392 w 450"/>
              <a:gd name="T53" fmla="*/ 378 h 452"/>
              <a:gd name="T54" fmla="*/ 369 w 450"/>
              <a:gd name="T55" fmla="*/ 400 h 452"/>
              <a:gd name="T56" fmla="*/ 342 w 450"/>
              <a:gd name="T57" fmla="*/ 419 h 452"/>
              <a:gd name="T58" fmla="*/ 313 w 450"/>
              <a:gd name="T59" fmla="*/ 434 h 452"/>
              <a:gd name="T60" fmla="*/ 282 w 450"/>
              <a:gd name="T61" fmla="*/ 444 h 452"/>
              <a:gd name="T62" fmla="*/ 248 w 450"/>
              <a:gd name="T63" fmla="*/ 450 h 452"/>
              <a:gd name="T64" fmla="*/ 213 w 450"/>
              <a:gd name="T65" fmla="*/ 451 h 452"/>
              <a:gd name="T66" fmla="*/ 180 w 450"/>
              <a:gd name="T67" fmla="*/ 447 h 452"/>
              <a:gd name="T68" fmla="*/ 148 w 450"/>
              <a:gd name="T69" fmla="*/ 438 h 452"/>
              <a:gd name="T70" fmla="*/ 118 w 450"/>
              <a:gd name="T71" fmla="*/ 424 h 452"/>
              <a:gd name="T72" fmla="*/ 90 w 450"/>
              <a:gd name="T73" fmla="*/ 407 h 452"/>
              <a:gd name="T74" fmla="*/ 66 w 450"/>
              <a:gd name="T75" fmla="*/ 386 h 452"/>
              <a:gd name="T76" fmla="*/ 45 w 450"/>
              <a:gd name="T77" fmla="*/ 361 h 452"/>
              <a:gd name="T78" fmla="*/ 27 w 450"/>
              <a:gd name="T79" fmla="*/ 333 h 452"/>
              <a:gd name="T80" fmla="*/ 14 w 450"/>
              <a:gd name="T81" fmla="*/ 303 h 452"/>
              <a:gd name="T82" fmla="*/ 4 w 450"/>
              <a:gd name="T83" fmla="*/ 271 h 452"/>
              <a:gd name="T84" fmla="*/ 0 w 450"/>
              <a:gd name="T85" fmla="*/ 238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2">
                <a:moveTo>
                  <a:pt x="0" y="226"/>
                </a:moveTo>
                <a:lnTo>
                  <a:pt x="0" y="214"/>
                </a:lnTo>
                <a:lnTo>
                  <a:pt x="1" y="203"/>
                </a:lnTo>
                <a:lnTo>
                  <a:pt x="2" y="192"/>
                </a:lnTo>
                <a:lnTo>
                  <a:pt x="4" y="181"/>
                </a:lnTo>
                <a:lnTo>
                  <a:pt x="7" y="169"/>
                </a:lnTo>
                <a:lnTo>
                  <a:pt x="10" y="159"/>
                </a:lnTo>
                <a:lnTo>
                  <a:pt x="14" y="149"/>
                </a:lnTo>
                <a:lnTo>
                  <a:pt x="17" y="138"/>
                </a:lnTo>
                <a:lnTo>
                  <a:pt x="22" y="129"/>
                </a:lnTo>
                <a:lnTo>
                  <a:pt x="27" y="119"/>
                </a:lnTo>
                <a:lnTo>
                  <a:pt x="32" y="110"/>
                </a:lnTo>
                <a:lnTo>
                  <a:pt x="39" y="100"/>
                </a:lnTo>
                <a:lnTo>
                  <a:pt x="45" y="91"/>
                </a:lnTo>
                <a:lnTo>
                  <a:pt x="52" y="83"/>
                </a:lnTo>
                <a:lnTo>
                  <a:pt x="58" y="74"/>
                </a:lnTo>
                <a:lnTo>
                  <a:pt x="66" y="67"/>
                </a:lnTo>
                <a:lnTo>
                  <a:pt x="74" y="59"/>
                </a:lnTo>
                <a:lnTo>
                  <a:pt x="82" y="52"/>
                </a:lnTo>
                <a:lnTo>
                  <a:pt x="90" y="45"/>
                </a:lnTo>
                <a:lnTo>
                  <a:pt x="99" y="39"/>
                </a:lnTo>
                <a:lnTo>
                  <a:pt x="108" y="34"/>
                </a:lnTo>
                <a:lnTo>
                  <a:pt x="118" y="28"/>
                </a:lnTo>
                <a:lnTo>
                  <a:pt x="128" y="23"/>
                </a:lnTo>
                <a:lnTo>
                  <a:pt x="137" y="19"/>
                </a:lnTo>
                <a:lnTo>
                  <a:pt x="148" y="14"/>
                </a:lnTo>
                <a:lnTo>
                  <a:pt x="158" y="11"/>
                </a:lnTo>
                <a:lnTo>
                  <a:pt x="168" y="8"/>
                </a:lnTo>
                <a:lnTo>
                  <a:pt x="180" y="6"/>
                </a:lnTo>
                <a:lnTo>
                  <a:pt x="191" y="4"/>
                </a:lnTo>
                <a:lnTo>
                  <a:pt x="203" y="1"/>
                </a:lnTo>
                <a:lnTo>
                  <a:pt x="213" y="1"/>
                </a:lnTo>
                <a:lnTo>
                  <a:pt x="225" y="0"/>
                </a:lnTo>
                <a:lnTo>
                  <a:pt x="237" y="1"/>
                </a:lnTo>
                <a:lnTo>
                  <a:pt x="248" y="1"/>
                </a:lnTo>
                <a:lnTo>
                  <a:pt x="260" y="4"/>
                </a:lnTo>
                <a:lnTo>
                  <a:pt x="270" y="6"/>
                </a:lnTo>
                <a:lnTo>
                  <a:pt x="282" y="8"/>
                </a:lnTo>
                <a:lnTo>
                  <a:pt x="292" y="11"/>
                </a:lnTo>
                <a:lnTo>
                  <a:pt x="302" y="14"/>
                </a:lnTo>
                <a:lnTo>
                  <a:pt x="313" y="19"/>
                </a:lnTo>
                <a:lnTo>
                  <a:pt x="323" y="23"/>
                </a:lnTo>
                <a:lnTo>
                  <a:pt x="332" y="28"/>
                </a:lnTo>
                <a:lnTo>
                  <a:pt x="342" y="34"/>
                </a:lnTo>
                <a:lnTo>
                  <a:pt x="352" y="39"/>
                </a:lnTo>
                <a:lnTo>
                  <a:pt x="360" y="45"/>
                </a:lnTo>
                <a:lnTo>
                  <a:pt x="369" y="52"/>
                </a:lnTo>
                <a:lnTo>
                  <a:pt x="376" y="59"/>
                </a:lnTo>
                <a:lnTo>
                  <a:pt x="385" y="67"/>
                </a:lnTo>
                <a:lnTo>
                  <a:pt x="392" y="74"/>
                </a:lnTo>
                <a:lnTo>
                  <a:pt x="399" y="83"/>
                </a:lnTo>
                <a:lnTo>
                  <a:pt x="405" y="91"/>
                </a:lnTo>
                <a:lnTo>
                  <a:pt x="412" y="100"/>
                </a:lnTo>
                <a:lnTo>
                  <a:pt x="418" y="110"/>
                </a:lnTo>
                <a:lnTo>
                  <a:pt x="424" y="119"/>
                </a:lnTo>
                <a:lnTo>
                  <a:pt x="429" y="129"/>
                </a:lnTo>
                <a:lnTo>
                  <a:pt x="433" y="138"/>
                </a:lnTo>
                <a:lnTo>
                  <a:pt x="437" y="149"/>
                </a:lnTo>
                <a:lnTo>
                  <a:pt x="441" y="159"/>
                </a:lnTo>
                <a:lnTo>
                  <a:pt x="444" y="169"/>
                </a:lnTo>
                <a:lnTo>
                  <a:pt x="446" y="181"/>
                </a:lnTo>
                <a:lnTo>
                  <a:pt x="448" y="192"/>
                </a:lnTo>
                <a:lnTo>
                  <a:pt x="449" y="203"/>
                </a:lnTo>
                <a:lnTo>
                  <a:pt x="450" y="214"/>
                </a:lnTo>
                <a:lnTo>
                  <a:pt x="450" y="226"/>
                </a:lnTo>
                <a:lnTo>
                  <a:pt x="450" y="226"/>
                </a:lnTo>
                <a:lnTo>
                  <a:pt x="450" y="238"/>
                </a:lnTo>
                <a:lnTo>
                  <a:pt x="449" y="250"/>
                </a:lnTo>
                <a:lnTo>
                  <a:pt x="448" y="260"/>
                </a:lnTo>
                <a:lnTo>
                  <a:pt x="446" y="271"/>
                </a:lnTo>
                <a:lnTo>
                  <a:pt x="444" y="283"/>
                </a:lnTo>
                <a:lnTo>
                  <a:pt x="441" y="294"/>
                </a:lnTo>
                <a:lnTo>
                  <a:pt x="436" y="303"/>
                </a:lnTo>
                <a:lnTo>
                  <a:pt x="433" y="314"/>
                </a:lnTo>
                <a:lnTo>
                  <a:pt x="429" y="324"/>
                </a:lnTo>
                <a:lnTo>
                  <a:pt x="424" y="333"/>
                </a:lnTo>
                <a:lnTo>
                  <a:pt x="418" y="343"/>
                </a:lnTo>
                <a:lnTo>
                  <a:pt x="412" y="352"/>
                </a:lnTo>
                <a:lnTo>
                  <a:pt x="405" y="361"/>
                </a:lnTo>
                <a:lnTo>
                  <a:pt x="399" y="370"/>
                </a:lnTo>
                <a:lnTo>
                  <a:pt x="392" y="378"/>
                </a:lnTo>
                <a:lnTo>
                  <a:pt x="385" y="386"/>
                </a:lnTo>
                <a:lnTo>
                  <a:pt x="376" y="393"/>
                </a:lnTo>
                <a:lnTo>
                  <a:pt x="369" y="400"/>
                </a:lnTo>
                <a:lnTo>
                  <a:pt x="360" y="407"/>
                </a:lnTo>
                <a:lnTo>
                  <a:pt x="352" y="413"/>
                </a:lnTo>
                <a:lnTo>
                  <a:pt x="342" y="419"/>
                </a:lnTo>
                <a:lnTo>
                  <a:pt x="332" y="424"/>
                </a:lnTo>
                <a:lnTo>
                  <a:pt x="323" y="429"/>
                </a:lnTo>
                <a:lnTo>
                  <a:pt x="313" y="434"/>
                </a:lnTo>
                <a:lnTo>
                  <a:pt x="302" y="438"/>
                </a:lnTo>
                <a:lnTo>
                  <a:pt x="292" y="441"/>
                </a:lnTo>
                <a:lnTo>
                  <a:pt x="282" y="444"/>
                </a:lnTo>
                <a:lnTo>
                  <a:pt x="270" y="447"/>
                </a:lnTo>
                <a:lnTo>
                  <a:pt x="260" y="449"/>
                </a:lnTo>
                <a:lnTo>
                  <a:pt x="248" y="450"/>
                </a:lnTo>
                <a:lnTo>
                  <a:pt x="237" y="451"/>
                </a:lnTo>
                <a:lnTo>
                  <a:pt x="225" y="452"/>
                </a:lnTo>
                <a:lnTo>
                  <a:pt x="213" y="451"/>
                </a:lnTo>
                <a:lnTo>
                  <a:pt x="203" y="450"/>
                </a:lnTo>
                <a:lnTo>
                  <a:pt x="191" y="449"/>
                </a:lnTo>
                <a:lnTo>
                  <a:pt x="180" y="447"/>
                </a:lnTo>
                <a:lnTo>
                  <a:pt x="168" y="444"/>
                </a:lnTo>
                <a:lnTo>
                  <a:pt x="158" y="441"/>
                </a:lnTo>
                <a:lnTo>
                  <a:pt x="148" y="438"/>
                </a:lnTo>
                <a:lnTo>
                  <a:pt x="137" y="434"/>
                </a:lnTo>
                <a:lnTo>
                  <a:pt x="128" y="429"/>
                </a:lnTo>
                <a:lnTo>
                  <a:pt x="118" y="424"/>
                </a:lnTo>
                <a:lnTo>
                  <a:pt x="108" y="419"/>
                </a:lnTo>
                <a:lnTo>
                  <a:pt x="99" y="413"/>
                </a:lnTo>
                <a:lnTo>
                  <a:pt x="90" y="407"/>
                </a:lnTo>
                <a:lnTo>
                  <a:pt x="82" y="400"/>
                </a:lnTo>
                <a:lnTo>
                  <a:pt x="74" y="393"/>
                </a:lnTo>
                <a:lnTo>
                  <a:pt x="66" y="386"/>
                </a:lnTo>
                <a:lnTo>
                  <a:pt x="58" y="378"/>
                </a:lnTo>
                <a:lnTo>
                  <a:pt x="52" y="370"/>
                </a:lnTo>
                <a:lnTo>
                  <a:pt x="45" y="361"/>
                </a:lnTo>
                <a:lnTo>
                  <a:pt x="39" y="352"/>
                </a:lnTo>
                <a:lnTo>
                  <a:pt x="32" y="343"/>
                </a:lnTo>
                <a:lnTo>
                  <a:pt x="27" y="333"/>
                </a:lnTo>
                <a:lnTo>
                  <a:pt x="22" y="324"/>
                </a:lnTo>
                <a:lnTo>
                  <a:pt x="17" y="314"/>
                </a:lnTo>
                <a:lnTo>
                  <a:pt x="14" y="303"/>
                </a:lnTo>
                <a:lnTo>
                  <a:pt x="10" y="294"/>
                </a:lnTo>
                <a:lnTo>
                  <a:pt x="7" y="283"/>
                </a:lnTo>
                <a:lnTo>
                  <a:pt x="4" y="271"/>
                </a:lnTo>
                <a:lnTo>
                  <a:pt x="2" y="260"/>
                </a:lnTo>
                <a:lnTo>
                  <a:pt x="1" y="250"/>
                </a:lnTo>
                <a:lnTo>
                  <a:pt x="0" y="238"/>
                </a:lnTo>
                <a:lnTo>
                  <a:pt x="0" y="226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01" name="Rectangle 121"/>
          <p:cNvSpPr>
            <a:spLocks noChangeArrowheads="1"/>
          </p:cNvSpPr>
          <p:nvPr/>
        </p:nvSpPr>
        <p:spPr bwMode="auto">
          <a:xfrm>
            <a:off x="3789363" y="2640013"/>
            <a:ext cx="174625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AT</a:t>
            </a:r>
            <a:endParaRPr lang="en-US"/>
          </a:p>
        </p:txBody>
      </p:sp>
      <p:sp>
        <p:nvSpPr>
          <p:cNvPr id="71802" name="Rectangle 122"/>
          <p:cNvSpPr>
            <a:spLocks noChangeArrowheads="1"/>
          </p:cNvSpPr>
          <p:nvPr/>
        </p:nvSpPr>
        <p:spPr bwMode="auto">
          <a:xfrm>
            <a:off x="3821113" y="2747963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71803" name="Line 123"/>
          <p:cNvSpPr>
            <a:spLocks noChangeShapeType="1"/>
          </p:cNvSpPr>
          <p:nvPr/>
        </p:nvSpPr>
        <p:spPr bwMode="auto">
          <a:xfrm>
            <a:off x="3603625" y="3155950"/>
            <a:ext cx="1588" cy="238125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04" name="Freeform 124"/>
          <p:cNvSpPr>
            <a:spLocks/>
          </p:cNvSpPr>
          <p:nvPr/>
        </p:nvSpPr>
        <p:spPr bwMode="auto">
          <a:xfrm>
            <a:off x="3482975" y="3036888"/>
            <a:ext cx="239713" cy="238125"/>
          </a:xfrm>
          <a:custGeom>
            <a:avLst/>
            <a:gdLst>
              <a:gd name="T0" fmla="*/ 1 w 451"/>
              <a:gd name="T1" fmla="*/ 202 h 450"/>
              <a:gd name="T2" fmla="*/ 8 w 451"/>
              <a:gd name="T3" fmla="*/ 169 h 450"/>
              <a:gd name="T4" fmla="*/ 18 w 451"/>
              <a:gd name="T5" fmla="*/ 138 h 450"/>
              <a:gd name="T6" fmla="*/ 33 w 451"/>
              <a:gd name="T7" fmla="*/ 109 h 450"/>
              <a:gd name="T8" fmla="*/ 52 w 451"/>
              <a:gd name="T9" fmla="*/ 82 h 450"/>
              <a:gd name="T10" fmla="*/ 74 w 451"/>
              <a:gd name="T11" fmla="*/ 59 h 450"/>
              <a:gd name="T12" fmla="*/ 100 w 451"/>
              <a:gd name="T13" fmla="*/ 38 h 450"/>
              <a:gd name="T14" fmla="*/ 128 w 451"/>
              <a:gd name="T15" fmla="*/ 22 h 450"/>
              <a:gd name="T16" fmla="*/ 159 w 451"/>
              <a:gd name="T17" fmla="*/ 11 h 450"/>
              <a:gd name="T18" fmla="*/ 192 w 451"/>
              <a:gd name="T19" fmla="*/ 3 h 450"/>
              <a:gd name="T20" fmla="*/ 226 w 451"/>
              <a:gd name="T21" fmla="*/ 0 h 450"/>
              <a:gd name="T22" fmla="*/ 261 w 451"/>
              <a:gd name="T23" fmla="*/ 3 h 450"/>
              <a:gd name="T24" fmla="*/ 293 w 451"/>
              <a:gd name="T25" fmla="*/ 11 h 450"/>
              <a:gd name="T26" fmla="*/ 324 w 451"/>
              <a:gd name="T27" fmla="*/ 22 h 450"/>
              <a:gd name="T28" fmla="*/ 352 w 451"/>
              <a:gd name="T29" fmla="*/ 38 h 450"/>
              <a:gd name="T30" fmla="*/ 378 w 451"/>
              <a:gd name="T31" fmla="*/ 59 h 450"/>
              <a:gd name="T32" fmla="*/ 400 w 451"/>
              <a:gd name="T33" fmla="*/ 82 h 450"/>
              <a:gd name="T34" fmla="*/ 418 w 451"/>
              <a:gd name="T35" fmla="*/ 109 h 450"/>
              <a:gd name="T36" fmla="*/ 433 w 451"/>
              <a:gd name="T37" fmla="*/ 138 h 450"/>
              <a:gd name="T38" fmla="*/ 444 w 451"/>
              <a:gd name="T39" fmla="*/ 169 h 450"/>
              <a:gd name="T40" fmla="*/ 450 w 451"/>
              <a:gd name="T41" fmla="*/ 202 h 450"/>
              <a:gd name="T42" fmla="*/ 451 w 451"/>
              <a:gd name="T43" fmla="*/ 226 h 450"/>
              <a:gd name="T44" fmla="*/ 448 w 451"/>
              <a:gd name="T45" fmla="*/ 260 h 450"/>
              <a:gd name="T46" fmla="*/ 441 w 451"/>
              <a:gd name="T47" fmla="*/ 292 h 450"/>
              <a:gd name="T48" fmla="*/ 429 w 451"/>
              <a:gd name="T49" fmla="*/ 323 h 450"/>
              <a:gd name="T50" fmla="*/ 413 w 451"/>
              <a:gd name="T51" fmla="*/ 351 h 450"/>
              <a:gd name="T52" fmla="*/ 393 w 451"/>
              <a:gd name="T53" fmla="*/ 377 h 450"/>
              <a:gd name="T54" fmla="*/ 369 w 451"/>
              <a:gd name="T55" fmla="*/ 399 h 450"/>
              <a:gd name="T56" fmla="*/ 342 w 451"/>
              <a:gd name="T57" fmla="*/ 418 h 450"/>
              <a:gd name="T58" fmla="*/ 313 w 451"/>
              <a:gd name="T59" fmla="*/ 433 h 450"/>
              <a:gd name="T60" fmla="*/ 282 w 451"/>
              <a:gd name="T61" fmla="*/ 444 h 450"/>
              <a:gd name="T62" fmla="*/ 249 w 451"/>
              <a:gd name="T63" fmla="*/ 449 h 450"/>
              <a:gd name="T64" fmla="*/ 215 w 451"/>
              <a:gd name="T65" fmla="*/ 450 h 450"/>
              <a:gd name="T66" fmla="*/ 180 w 451"/>
              <a:gd name="T67" fmla="*/ 446 h 450"/>
              <a:gd name="T68" fmla="*/ 148 w 451"/>
              <a:gd name="T69" fmla="*/ 437 h 450"/>
              <a:gd name="T70" fmla="*/ 118 w 451"/>
              <a:gd name="T71" fmla="*/ 424 h 450"/>
              <a:gd name="T72" fmla="*/ 91 w 451"/>
              <a:gd name="T73" fmla="*/ 405 h 450"/>
              <a:gd name="T74" fmla="*/ 67 w 451"/>
              <a:gd name="T75" fmla="*/ 385 h 450"/>
              <a:gd name="T76" fmla="*/ 45 w 451"/>
              <a:gd name="T77" fmla="*/ 361 h 450"/>
              <a:gd name="T78" fmla="*/ 28 w 451"/>
              <a:gd name="T79" fmla="*/ 333 h 450"/>
              <a:gd name="T80" fmla="*/ 14 w 451"/>
              <a:gd name="T81" fmla="*/ 303 h 450"/>
              <a:gd name="T82" fmla="*/ 6 w 451"/>
              <a:gd name="T83" fmla="*/ 271 h 450"/>
              <a:gd name="T84" fmla="*/ 1 w 451"/>
              <a:gd name="T85" fmla="*/ 237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0">
                <a:moveTo>
                  <a:pt x="0" y="226"/>
                </a:moveTo>
                <a:lnTo>
                  <a:pt x="1" y="214"/>
                </a:lnTo>
                <a:lnTo>
                  <a:pt x="1" y="202"/>
                </a:lnTo>
                <a:lnTo>
                  <a:pt x="3" y="191"/>
                </a:lnTo>
                <a:lnTo>
                  <a:pt x="6" y="180"/>
                </a:lnTo>
                <a:lnTo>
                  <a:pt x="8" y="169"/>
                </a:lnTo>
                <a:lnTo>
                  <a:pt x="11" y="158"/>
                </a:lnTo>
                <a:lnTo>
                  <a:pt x="14" y="148"/>
                </a:lnTo>
                <a:lnTo>
                  <a:pt x="18" y="138"/>
                </a:lnTo>
                <a:lnTo>
                  <a:pt x="23" y="128"/>
                </a:lnTo>
                <a:lnTo>
                  <a:pt x="28" y="118"/>
                </a:lnTo>
                <a:lnTo>
                  <a:pt x="33" y="109"/>
                </a:lnTo>
                <a:lnTo>
                  <a:pt x="39" y="99"/>
                </a:lnTo>
                <a:lnTo>
                  <a:pt x="45" y="91"/>
                </a:lnTo>
                <a:lnTo>
                  <a:pt x="52" y="82"/>
                </a:lnTo>
                <a:lnTo>
                  <a:pt x="59" y="74"/>
                </a:lnTo>
                <a:lnTo>
                  <a:pt x="67" y="66"/>
                </a:lnTo>
                <a:lnTo>
                  <a:pt x="74" y="59"/>
                </a:lnTo>
                <a:lnTo>
                  <a:pt x="83" y="51"/>
                </a:lnTo>
                <a:lnTo>
                  <a:pt x="91" y="45"/>
                </a:lnTo>
                <a:lnTo>
                  <a:pt x="100" y="38"/>
                </a:lnTo>
                <a:lnTo>
                  <a:pt x="110" y="33"/>
                </a:lnTo>
                <a:lnTo>
                  <a:pt x="118" y="28"/>
                </a:lnTo>
                <a:lnTo>
                  <a:pt x="128" y="22"/>
                </a:lnTo>
                <a:lnTo>
                  <a:pt x="139" y="18"/>
                </a:lnTo>
                <a:lnTo>
                  <a:pt x="148" y="14"/>
                </a:lnTo>
                <a:lnTo>
                  <a:pt x="159" y="11"/>
                </a:lnTo>
                <a:lnTo>
                  <a:pt x="170" y="7"/>
                </a:lnTo>
                <a:lnTo>
                  <a:pt x="180" y="5"/>
                </a:lnTo>
                <a:lnTo>
                  <a:pt x="192" y="3"/>
                </a:lnTo>
                <a:lnTo>
                  <a:pt x="203" y="1"/>
                </a:lnTo>
                <a:lnTo>
                  <a:pt x="215" y="1"/>
                </a:lnTo>
                <a:lnTo>
                  <a:pt x="226" y="0"/>
                </a:lnTo>
                <a:lnTo>
                  <a:pt x="237" y="1"/>
                </a:lnTo>
                <a:lnTo>
                  <a:pt x="249" y="1"/>
                </a:lnTo>
                <a:lnTo>
                  <a:pt x="261" y="3"/>
                </a:lnTo>
                <a:lnTo>
                  <a:pt x="271" y="5"/>
                </a:lnTo>
                <a:lnTo>
                  <a:pt x="282" y="7"/>
                </a:lnTo>
                <a:lnTo>
                  <a:pt x="293" y="11"/>
                </a:lnTo>
                <a:lnTo>
                  <a:pt x="304" y="14"/>
                </a:lnTo>
                <a:lnTo>
                  <a:pt x="313" y="18"/>
                </a:lnTo>
                <a:lnTo>
                  <a:pt x="324" y="22"/>
                </a:lnTo>
                <a:lnTo>
                  <a:pt x="334" y="28"/>
                </a:lnTo>
                <a:lnTo>
                  <a:pt x="342" y="33"/>
                </a:lnTo>
                <a:lnTo>
                  <a:pt x="352" y="38"/>
                </a:lnTo>
                <a:lnTo>
                  <a:pt x="360" y="45"/>
                </a:lnTo>
                <a:lnTo>
                  <a:pt x="369" y="51"/>
                </a:lnTo>
                <a:lnTo>
                  <a:pt x="378" y="59"/>
                </a:lnTo>
                <a:lnTo>
                  <a:pt x="385" y="66"/>
                </a:lnTo>
                <a:lnTo>
                  <a:pt x="393" y="74"/>
                </a:lnTo>
                <a:lnTo>
                  <a:pt x="400" y="82"/>
                </a:lnTo>
                <a:lnTo>
                  <a:pt x="406" y="91"/>
                </a:lnTo>
                <a:lnTo>
                  <a:pt x="413" y="99"/>
                </a:lnTo>
                <a:lnTo>
                  <a:pt x="418" y="109"/>
                </a:lnTo>
                <a:lnTo>
                  <a:pt x="424" y="118"/>
                </a:lnTo>
                <a:lnTo>
                  <a:pt x="429" y="128"/>
                </a:lnTo>
                <a:lnTo>
                  <a:pt x="433" y="138"/>
                </a:lnTo>
                <a:lnTo>
                  <a:pt x="438" y="148"/>
                </a:lnTo>
                <a:lnTo>
                  <a:pt x="441" y="158"/>
                </a:lnTo>
                <a:lnTo>
                  <a:pt x="444" y="169"/>
                </a:lnTo>
                <a:lnTo>
                  <a:pt x="446" y="180"/>
                </a:lnTo>
                <a:lnTo>
                  <a:pt x="448" y="191"/>
                </a:lnTo>
                <a:lnTo>
                  <a:pt x="450" y="202"/>
                </a:lnTo>
                <a:lnTo>
                  <a:pt x="450" y="214"/>
                </a:lnTo>
                <a:lnTo>
                  <a:pt x="451" y="226"/>
                </a:lnTo>
                <a:lnTo>
                  <a:pt x="451" y="226"/>
                </a:lnTo>
                <a:lnTo>
                  <a:pt x="450" y="237"/>
                </a:lnTo>
                <a:lnTo>
                  <a:pt x="450" y="248"/>
                </a:lnTo>
                <a:lnTo>
                  <a:pt x="448" y="260"/>
                </a:lnTo>
                <a:lnTo>
                  <a:pt x="446" y="271"/>
                </a:lnTo>
                <a:lnTo>
                  <a:pt x="444" y="281"/>
                </a:lnTo>
                <a:lnTo>
                  <a:pt x="441" y="292"/>
                </a:lnTo>
                <a:lnTo>
                  <a:pt x="438" y="303"/>
                </a:lnTo>
                <a:lnTo>
                  <a:pt x="433" y="313"/>
                </a:lnTo>
                <a:lnTo>
                  <a:pt x="429" y="323"/>
                </a:lnTo>
                <a:lnTo>
                  <a:pt x="424" y="333"/>
                </a:lnTo>
                <a:lnTo>
                  <a:pt x="418" y="342"/>
                </a:lnTo>
                <a:lnTo>
                  <a:pt x="413" y="351"/>
                </a:lnTo>
                <a:lnTo>
                  <a:pt x="406" y="361"/>
                </a:lnTo>
                <a:lnTo>
                  <a:pt x="400" y="369"/>
                </a:lnTo>
                <a:lnTo>
                  <a:pt x="393" y="377"/>
                </a:lnTo>
                <a:lnTo>
                  <a:pt x="385" y="385"/>
                </a:lnTo>
                <a:lnTo>
                  <a:pt x="378" y="393"/>
                </a:lnTo>
                <a:lnTo>
                  <a:pt x="369" y="399"/>
                </a:lnTo>
                <a:lnTo>
                  <a:pt x="360" y="405"/>
                </a:lnTo>
                <a:lnTo>
                  <a:pt x="352" y="412"/>
                </a:lnTo>
                <a:lnTo>
                  <a:pt x="342" y="418"/>
                </a:lnTo>
                <a:lnTo>
                  <a:pt x="334" y="424"/>
                </a:lnTo>
                <a:lnTo>
                  <a:pt x="324" y="429"/>
                </a:lnTo>
                <a:lnTo>
                  <a:pt x="313" y="433"/>
                </a:lnTo>
                <a:lnTo>
                  <a:pt x="304" y="437"/>
                </a:lnTo>
                <a:lnTo>
                  <a:pt x="293" y="441"/>
                </a:lnTo>
                <a:lnTo>
                  <a:pt x="282" y="444"/>
                </a:lnTo>
                <a:lnTo>
                  <a:pt x="271" y="446"/>
                </a:lnTo>
                <a:lnTo>
                  <a:pt x="261" y="448"/>
                </a:lnTo>
                <a:lnTo>
                  <a:pt x="249" y="449"/>
                </a:lnTo>
                <a:lnTo>
                  <a:pt x="237" y="450"/>
                </a:lnTo>
                <a:lnTo>
                  <a:pt x="226" y="450"/>
                </a:lnTo>
                <a:lnTo>
                  <a:pt x="215" y="450"/>
                </a:lnTo>
                <a:lnTo>
                  <a:pt x="203" y="449"/>
                </a:lnTo>
                <a:lnTo>
                  <a:pt x="192" y="448"/>
                </a:lnTo>
                <a:lnTo>
                  <a:pt x="180" y="446"/>
                </a:lnTo>
                <a:lnTo>
                  <a:pt x="170" y="444"/>
                </a:lnTo>
                <a:lnTo>
                  <a:pt x="159" y="441"/>
                </a:lnTo>
                <a:lnTo>
                  <a:pt x="148" y="437"/>
                </a:lnTo>
                <a:lnTo>
                  <a:pt x="139" y="433"/>
                </a:lnTo>
                <a:lnTo>
                  <a:pt x="128" y="429"/>
                </a:lnTo>
                <a:lnTo>
                  <a:pt x="118" y="424"/>
                </a:lnTo>
                <a:lnTo>
                  <a:pt x="110" y="418"/>
                </a:lnTo>
                <a:lnTo>
                  <a:pt x="100" y="412"/>
                </a:lnTo>
                <a:lnTo>
                  <a:pt x="91" y="405"/>
                </a:lnTo>
                <a:lnTo>
                  <a:pt x="83" y="399"/>
                </a:lnTo>
                <a:lnTo>
                  <a:pt x="74" y="393"/>
                </a:lnTo>
                <a:lnTo>
                  <a:pt x="67" y="385"/>
                </a:lnTo>
                <a:lnTo>
                  <a:pt x="59" y="377"/>
                </a:lnTo>
                <a:lnTo>
                  <a:pt x="52" y="369"/>
                </a:lnTo>
                <a:lnTo>
                  <a:pt x="45" y="361"/>
                </a:lnTo>
                <a:lnTo>
                  <a:pt x="39" y="351"/>
                </a:lnTo>
                <a:lnTo>
                  <a:pt x="33" y="342"/>
                </a:lnTo>
                <a:lnTo>
                  <a:pt x="28" y="333"/>
                </a:lnTo>
                <a:lnTo>
                  <a:pt x="23" y="323"/>
                </a:lnTo>
                <a:lnTo>
                  <a:pt x="18" y="313"/>
                </a:lnTo>
                <a:lnTo>
                  <a:pt x="14" y="303"/>
                </a:lnTo>
                <a:lnTo>
                  <a:pt x="11" y="292"/>
                </a:lnTo>
                <a:lnTo>
                  <a:pt x="8" y="281"/>
                </a:lnTo>
                <a:lnTo>
                  <a:pt x="6" y="271"/>
                </a:lnTo>
                <a:lnTo>
                  <a:pt x="3" y="260"/>
                </a:lnTo>
                <a:lnTo>
                  <a:pt x="1" y="248"/>
                </a:lnTo>
                <a:lnTo>
                  <a:pt x="1" y="237"/>
                </a:lnTo>
                <a:lnTo>
                  <a:pt x="0" y="2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05" name="Freeform 125"/>
          <p:cNvSpPr>
            <a:spLocks/>
          </p:cNvSpPr>
          <p:nvPr/>
        </p:nvSpPr>
        <p:spPr bwMode="auto">
          <a:xfrm>
            <a:off x="3482975" y="3036888"/>
            <a:ext cx="239713" cy="238125"/>
          </a:xfrm>
          <a:custGeom>
            <a:avLst/>
            <a:gdLst>
              <a:gd name="T0" fmla="*/ 1 w 451"/>
              <a:gd name="T1" fmla="*/ 202 h 450"/>
              <a:gd name="T2" fmla="*/ 8 w 451"/>
              <a:gd name="T3" fmla="*/ 169 h 450"/>
              <a:gd name="T4" fmla="*/ 18 w 451"/>
              <a:gd name="T5" fmla="*/ 138 h 450"/>
              <a:gd name="T6" fmla="*/ 33 w 451"/>
              <a:gd name="T7" fmla="*/ 109 h 450"/>
              <a:gd name="T8" fmla="*/ 52 w 451"/>
              <a:gd name="T9" fmla="*/ 82 h 450"/>
              <a:gd name="T10" fmla="*/ 74 w 451"/>
              <a:gd name="T11" fmla="*/ 59 h 450"/>
              <a:gd name="T12" fmla="*/ 100 w 451"/>
              <a:gd name="T13" fmla="*/ 38 h 450"/>
              <a:gd name="T14" fmla="*/ 128 w 451"/>
              <a:gd name="T15" fmla="*/ 22 h 450"/>
              <a:gd name="T16" fmla="*/ 159 w 451"/>
              <a:gd name="T17" fmla="*/ 11 h 450"/>
              <a:gd name="T18" fmla="*/ 192 w 451"/>
              <a:gd name="T19" fmla="*/ 3 h 450"/>
              <a:gd name="T20" fmla="*/ 226 w 451"/>
              <a:gd name="T21" fmla="*/ 0 h 450"/>
              <a:gd name="T22" fmla="*/ 261 w 451"/>
              <a:gd name="T23" fmla="*/ 3 h 450"/>
              <a:gd name="T24" fmla="*/ 293 w 451"/>
              <a:gd name="T25" fmla="*/ 11 h 450"/>
              <a:gd name="T26" fmla="*/ 324 w 451"/>
              <a:gd name="T27" fmla="*/ 22 h 450"/>
              <a:gd name="T28" fmla="*/ 352 w 451"/>
              <a:gd name="T29" fmla="*/ 38 h 450"/>
              <a:gd name="T30" fmla="*/ 378 w 451"/>
              <a:gd name="T31" fmla="*/ 59 h 450"/>
              <a:gd name="T32" fmla="*/ 400 w 451"/>
              <a:gd name="T33" fmla="*/ 82 h 450"/>
              <a:gd name="T34" fmla="*/ 418 w 451"/>
              <a:gd name="T35" fmla="*/ 109 h 450"/>
              <a:gd name="T36" fmla="*/ 433 w 451"/>
              <a:gd name="T37" fmla="*/ 138 h 450"/>
              <a:gd name="T38" fmla="*/ 444 w 451"/>
              <a:gd name="T39" fmla="*/ 169 h 450"/>
              <a:gd name="T40" fmla="*/ 450 w 451"/>
              <a:gd name="T41" fmla="*/ 202 h 450"/>
              <a:gd name="T42" fmla="*/ 451 w 451"/>
              <a:gd name="T43" fmla="*/ 226 h 450"/>
              <a:gd name="T44" fmla="*/ 448 w 451"/>
              <a:gd name="T45" fmla="*/ 260 h 450"/>
              <a:gd name="T46" fmla="*/ 441 w 451"/>
              <a:gd name="T47" fmla="*/ 292 h 450"/>
              <a:gd name="T48" fmla="*/ 429 w 451"/>
              <a:gd name="T49" fmla="*/ 323 h 450"/>
              <a:gd name="T50" fmla="*/ 413 w 451"/>
              <a:gd name="T51" fmla="*/ 351 h 450"/>
              <a:gd name="T52" fmla="*/ 393 w 451"/>
              <a:gd name="T53" fmla="*/ 377 h 450"/>
              <a:gd name="T54" fmla="*/ 369 w 451"/>
              <a:gd name="T55" fmla="*/ 399 h 450"/>
              <a:gd name="T56" fmla="*/ 342 w 451"/>
              <a:gd name="T57" fmla="*/ 418 h 450"/>
              <a:gd name="T58" fmla="*/ 313 w 451"/>
              <a:gd name="T59" fmla="*/ 433 h 450"/>
              <a:gd name="T60" fmla="*/ 282 w 451"/>
              <a:gd name="T61" fmla="*/ 444 h 450"/>
              <a:gd name="T62" fmla="*/ 249 w 451"/>
              <a:gd name="T63" fmla="*/ 449 h 450"/>
              <a:gd name="T64" fmla="*/ 215 w 451"/>
              <a:gd name="T65" fmla="*/ 450 h 450"/>
              <a:gd name="T66" fmla="*/ 180 w 451"/>
              <a:gd name="T67" fmla="*/ 446 h 450"/>
              <a:gd name="T68" fmla="*/ 148 w 451"/>
              <a:gd name="T69" fmla="*/ 437 h 450"/>
              <a:gd name="T70" fmla="*/ 118 w 451"/>
              <a:gd name="T71" fmla="*/ 424 h 450"/>
              <a:gd name="T72" fmla="*/ 91 w 451"/>
              <a:gd name="T73" fmla="*/ 405 h 450"/>
              <a:gd name="T74" fmla="*/ 67 w 451"/>
              <a:gd name="T75" fmla="*/ 385 h 450"/>
              <a:gd name="T76" fmla="*/ 45 w 451"/>
              <a:gd name="T77" fmla="*/ 361 h 450"/>
              <a:gd name="T78" fmla="*/ 28 w 451"/>
              <a:gd name="T79" fmla="*/ 333 h 450"/>
              <a:gd name="T80" fmla="*/ 14 w 451"/>
              <a:gd name="T81" fmla="*/ 303 h 450"/>
              <a:gd name="T82" fmla="*/ 6 w 451"/>
              <a:gd name="T83" fmla="*/ 271 h 450"/>
              <a:gd name="T84" fmla="*/ 1 w 451"/>
              <a:gd name="T85" fmla="*/ 237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0">
                <a:moveTo>
                  <a:pt x="0" y="226"/>
                </a:moveTo>
                <a:lnTo>
                  <a:pt x="1" y="214"/>
                </a:lnTo>
                <a:lnTo>
                  <a:pt x="1" y="202"/>
                </a:lnTo>
                <a:lnTo>
                  <a:pt x="3" y="191"/>
                </a:lnTo>
                <a:lnTo>
                  <a:pt x="6" y="180"/>
                </a:lnTo>
                <a:lnTo>
                  <a:pt x="8" y="169"/>
                </a:lnTo>
                <a:lnTo>
                  <a:pt x="11" y="158"/>
                </a:lnTo>
                <a:lnTo>
                  <a:pt x="14" y="148"/>
                </a:lnTo>
                <a:lnTo>
                  <a:pt x="18" y="138"/>
                </a:lnTo>
                <a:lnTo>
                  <a:pt x="23" y="128"/>
                </a:lnTo>
                <a:lnTo>
                  <a:pt x="28" y="118"/>
                </a:lnTo>
                <a:lnTo>
                  <a:pt x="33" y="109"/>
                </a:lnTo>
                <a:lnTo>
                  <a:pt x="39" y="99"/>
                </a:lnTo>
                <a:lnTo>
                  <a:pt x="45" y="91"/>
                </a:lnTo>
                <a:lnTo>
                  <a:pt x="52" y="82"/>
                </a:lnTo>
                <a:lnTo>
                  <a:pt x="59" y="74"/>
                </a:lnTo>
                <a:lnTo>
                  <a:pt x="67" y="66"/>
                </a:lnTo>
                <a:lnTo>
                  <a:pt x="74" y="59"/>
                </a:lnTo>
                <a:lnTo>
                  <a:pt x="83" y="51"/>
                </a:lnTo>
                <a:lnTo>
                  <a:pt x="91" y="45"/>
                </a:lnTo>
                <a:lnTo>
                  <a:pt x="100" y="38"/>
                </a:lnTo>
                <a:lnTo>
                  <a:pt x="110" y="33"/>
                </a:lnTo>
                <a:lnTo>
                  <a:pt x="118" y="28"/>
                </a:lnTo>
                <a:lnTo>
                  <a:pt x="128" y="22"/>
                </a:lnTo>
                <a:lnTo>
                  <a:pt x="139" y="18"/>
                </a:lnTo>
                <a:lnTo>
                  <a:pt x="148" y="14"/>
                </a:lnTo>
                <a:lnTo>
                  <a:pt x="159" y="11"/>
                </a:lnTo>
                <a:lnTo>
                  <a:pt x="170" y="7"/>
                </a:lnTo>
                <a:lnTo>
                  <a:pt x="180" y="5"/>
                </a:lnTo>
                <a:lnTo>
                  <a:pt x="192" y="3"/>
                </a:lnTo>
                <a:lnTo>
                  <a:pt x="203" y="1"/>
                </a:lnTo>
                <a:lnTo>
                  <a:pt x="215" y="1"/>
                </a:lnTo>
                <a:lnTo>
                  <a:pt x="226" y="0"/>
                </a:lnTo>
                <a:lnTo>
                  <a:pt x="237" y="1"/>
                </a:lnTo>
                <a:lnTo>
                  <a:pt x="249" y="1"/>
                </a:lnTo>
                <a:lnTo>
                  <a:pt x="261" y="3"/>
                </a:lnTo>
                <a:lnTo>
                  <a:pt x="271" y="5"/>
                </a:lnTo>
                <a:lnTo>
                  <a:pt x="282" y="7"/>
                </a:lnTo>
                <a:lnTo>
                  <a:pt x="293" y="11"/>
                </a:lnTo>
                <a:lnTo>
                  <a:pt x="304" y="14"/>
                </a:lnTo>
                <a:lnTo>
                  <a:pt x="313" y="18"/>
                </a:lnTo>
                <a:lnTo>
                  <a:pt x="324" y="22"/>
                </a:lnTo>
                <a:lnTo>
                  <a:pt x="334" y="28"/>
                </a:lnTo>
                <a:lnTo>
                  <a:pt x="342" y="33"/>
                </a:lnTo>
                <a:lnTo>
                  <a:pt x="352" y="38"/>
                </a:lnTo>
                <a:lnTo>
                  <a:pt x="360" y="45"/>
                </a:lnTo>
                <a:lnTo>
                  <a:pt x="369" y="51"/>
                </a:lnTo>
                <a:lnTo>
                  <a:pt x="378" y="59"/>
                </a:lnTo>
                <a:lnTo>
                  <a:pt x="385" y="66"/>
                </a:lnTo>
                <a:lnTo>
                  <a:pt x="393" y="74"/>
                </a:lnTo>
                <a:lnTo>
                  <a:pt x="400" y="82"/>
                </a:lnTo>
                <a:lnTo>
                  <a:pt x="406" y="91"/>
                </a:lnTo>
                <a:lnTo>
                  <a:pt x="413" y="99"/>
                </a:lnTo>
                <a:lnTo>
                  <a:pt x="418" y="109"/>
                </a:lnTo>
                <a:lnTo>
                  <a:pt x="424" y="118"/>
                </a:lnTo>
                <a:lnTo>
                  <a:pt x="429" y="128"/>
                </a:lnTo>
                <a:lnTo>
                  <a:pt x="433" y="138"/>
                </a:lnTo>
                <a:lnTo>
                  <a:pt x="438" y="148"/>
                </a:lnTo>
                <a:lnTo>
                  <a:pt x="441" y="158"/>
                </a:lnTo>
                <a:lnTo>
                  <a:pt x="444" y="169"/>
                </a:lnTo>
                <a:lnTo>
                  <a:pt x="446" y="180"/>
                </a:lnTo>
                <a:lnTo>
                  <a:pt x="448" y="191"/>
                </a:lnTo>
                <a:lnTo>
                  <a:pt x="450" y="202"/>
                </a:lnTo>
                <a:lnTo>
                  <a:pt x="450" y="214"/>
                </a:lnTo>
                <a:lnTo>
                  <a:pt x="451" y="226"/>
                </a:lnTo>
                <a:lnTo>
                  <a:pt x="451" y="226"/>
                </a:lnTo>
                <a:lnTo>
                  <a:pt x="450" y="237"/>
                </a:lnTo>
                <a:lnTo>
                  <a:pt x="450" y="248"/>
                </a:lnTo>
                <a:lnTo>
                  <a:pt x="448" y="260"/>
                </a:lnTo>
                <a:lnTo>
                  <a:pt x="446" y="271"/>
                </a:lnTo>
                <a:lnTo>
                  <a:pt x="444" y="281"/>
                </a:lnTo>
                <a:lnTo>
                  <a:pt x="441" y="292"/>
                </a:lnTo>
                <a:lnTo>
                  <a:pt x="438" y="303"/>
                </a:lnTo>
                <a:lnTo>
                  <a:pt x="433" y="313"/>
                </a:lnTo>
                <a:lnTo>
                  <a:pt x="429" y="323"/>
                </a:lnTo>
                <a:lnTo>
                  <a:pt x="424" y="333"/>
                </a:lnTo>
                <a:lnTo>
                  <a:pt x="418" y="342"/>
                </a:lnTo>
                <a:lnTo>
                  <a:pt x="413" y="351"/>
                </a:lnTo>
                <a:lnTo>
                  <a:pt x="406" y="361"/>
                </a:lnTo>
                <a:lnTo>
                  <a:pt x="400" y="369"/>
                </a:lnTo>
                <a:lnTo>
                  <a:pt x="393" y="377"/>
                </a:lnTo>
                <a:lnTo>
                  <a:pt x="385" y="385"/>
                </a:lnTo>
                <a:lnTo>
                  <a:pt x="378" y="393"/>
                </a:lnTo>
                <a:lnTo>
                  <a:pt x="369" y="399"/>
                </a:lnTo>
                <a:lnTo>
                  <a:pt x="360" y="405"/>
                </a:lnTo>
                <a:lnTo>
                  <a:pt x="352" y="412"/>
                </a:lnTo>
                <a:lnTo>
                  <a:pt x="342" y="418"/>
                </a:lnTo>
                <a:lnTo>
                  <a:pt x="334" y="424"/>
                </a:lnTo>
                <a:lnTo>
                  <a:pt x="324" y="429"/>
                </a:lnTo>
                <a:lnTo>
                  <a:pt x="313" y="433"/>
                </a:lnTo>
                <a:lnTo>
                  <a:pt x="304" y="437"/>
                </a:lnTo>
                <a:lnTo>
                  <a:pt x="293" y="441"/>
                </a:lnTo>
                <a:lnTo>
                  <a:pt x="282" y="444"/>
                </a:lnTo>
                <a:lnTo>
                  <a:pt x="271" y="446"/>
                </a:lnTo>
                <a:lnTo>
                  <a:pt x="261" y="448"/>
                </a:lnTo>
                <a:lnTo>
                  <a:pt x="249" y="449"/>
                </a:lnTo>
                <a:lnTo>
                  <a:pt x="237" y="450"/>
                </a:lnTo>
                <a:lnTo>
                  <a:pt x="226" y="450"/>
                </a:lnTo>
                <a:lnTo>
                  <a:pt x="215" y="450"/>
                </a:lnTo>
                <a:lnTo>
                  <a:pt x="203" y="449"/>
                </a:lnTo>
                <a:lnTo>
                  <a:pt x="192" y="448"/>
                </a:lnTo>
                <a:lnTo>
                  <a:pt x="180" y="446"/>
                </a:lnTo>
                <a:lnTo>
                  <a:pt x="170" y="444"/>
                </a:lnTo>
                <a:lnTo>
                  <a:pt x="159" y="441"/>
                </a:lnTo>
                <a:lnTo>
                  <a:pt x="148" y="437"/>
                </a:lnTo>
                <a:lnTo>
                  <a:pt x="139" y="433"/>
                </a:lnTo>
                <a:lnTo>
                  <a:pt x="128" y="429"/>
                </a:lnTo>
                <a:lnTo>
                  <a:pt x="118" y="424"/>
                </a:lnTo>
                <a:lnTo>
                  <a:pt x="110" y="418"/>
                </a:lnTo>
                <a:lnTo>
                  <a:pt x="100" y="412"/>
                </a:lnTo>
                <a:lnTo>
                  <a:pt x="91" y="405"/>
                </a:lnTo>
                <a:lnTo>
                  <a:pt x="83" y="399"/>
                </a:lnTo>
                <a:lnTo>
                  <a:pt x="74" y="393"/>
                </a:lnTo>
                <a:lnTo>
                  <a:pt x="67" y="385"/>
                </a:lnTo>
                <a:lnTo>
                  <a:pt x="59" y="377"/>
                </a:lnTo>
                <a:lnTo>
                  <a:pt x="52" y="369"/>
                </a:lnTo>
                <a:lnTo>
                  <a:pt x="45" y="361"/>
                </a:lnTo>
                <a:lnTo>
                  <a:pt x="39" y="351"/>
                </a:lnTo>
                <a:lnTo>
                  <a:pt x="33" y="342"/>
                </a:lnTo>
                <a:lnTo>
                  <a:pt x="28" y="333"/>
                </a:lnTo>
                <a:lnTo>
                  <a:pt x="23" y="323"/>
                </a:lnTo>
                <a:lnTo>
                  <a:pt x="18" y="313"/>
                </a:lnTo>
                <a:lnTo>
                  <a:pt x="14" y="303"/>
                </a:lnTo>
                <a:lnTo>
                  <a:pt x="11" y="292"/>
                </a:lnTo>
                <a:lnTo>
                  <a:pt x="8" y="281"/>
                </a:lnTo>
                <a:lnTo>
                  <a:pt x="6" y="271"/>
                </a:lnTo>
                <a:lnTo>
                  <a:pt x="3" y="260"/>
                </a:lnTo>
                <a:lnTo>
                  <a:pt x="1" y="248"/>
                </a:lnTo>
                <a:lnTo>
                  <a:pt x="1" y="237"/>
                </a:lnTo>
                <a:lnTo>
                  <a:pt x="0" y="226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06" name="Rectangle 126"/>
          <p:cNvSpPr>
            <a:spLocks noChangeArrowheads="1"/>
          </p:cNvSpPr>
          <p:nvPr/>
        </p:nvSpPr>
        <p:spPr bwMode="auto">
          <a:xfrm>
            <a:off x="3562350" y="3048000"/>
            <a:ext cx="134938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1807" name="Rectangle 127"/>
          <p:cNvSpPr>
            <a:spLocks noChangeArrowheads="1"/>
          </p:cNvSpPr>
          <p:nvPr/>
        </p:nvSpPr>
        <p:spPr bwMode="auto">
          <a:xfrm>
            <a:off x="3578225" y="3157538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71808" name="Line 128"/>
          <p:cNvSpPr>
            <a:spLocks noChangeShapeType="1"/>
          </p:cNvSpPr>
          <p:nvPr/>
        </p:nvSpPr>
        <p:spPr bwMode="auto">
          <a:xfrm>
            <a:off x="3387725" y="3689350"/>
            <a:ext cx="215900" cy="158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09" name="Freeform 129"/>
          <p:cNvSpPr>
            <a:spLocks/>
          </p:cNvSpPr>
          <p:nvPr/>
        </p:nvSpPr>
        <p:spPr bwMode="auto">
          <a:xfrm>
            <a:off x="3268663" y="3570288"/>
            <a:ext cx="238125" cy="238125"/>
          </a:xfrm>
          <a:custGeom>
            <a:avLst/>
            <a:gdLst>
              <a:gd name="T0" fmla="*/ 1 w 450"/>
              <a:gd name="T1" fmla="*/ 202 h 450"/>
              <a:gd name="T2" fmla="*/ 8 w 450"/>
              <a:gd name="T3" fmla="*/ 169 h 450"/>
              <a:gd name="T4" fmla="*/ 18 w 450"/>
              <a:gd name="T5" fmla="*/ 137 h 450"/>
              <a:gd name="T6" fmla="*/ 32 w 450"/>
              <a:gd name="T7" fmla="*/ 108 h 450"/>
              <a:gd name="T8" fmla="*/ 51 w 450"/>
              <a:gd name="T9" fmla="*/ 81 h 450"/>
              <a:gd name="T10" fmla="*/ 74 w 450"/>
              <a:gd name="T11" fmla="*/ 58 h 450"/>
              <a:gd name="T12" fmla="*/ 100 w 450"/>
              <a:gd name="T13" fmla="*/ 38 h 450"/>
              <a:gd name="T14" fmla="*/ 128 w 450"/>
              <a:gd name="T15" fmla="*/ 22 h 450"/>
              <a:gd name="T16" fmla="*/ 159 w 450"/>
              <a:gd name="T17" fmla="*/ 10 h 450"/>
              <a:gd name="T18" fmla="*/ 191 w 450"/>
              <a:gd name="T19" fmla="*/ 2 h 450"/>
              <a:gd name="T20" fmla="*/ 225 w 450"/>
              <a:gd name="T21" fmla="*/ 0 h 450"/>
              <a:gd name="T22" fmla="*/ 259 w 450"/>
              <a:gd name="T23" fmla="*/ 2 h 450"/>
              <a:gd name="T24" fmla="*/ 293 w 450"/>
              <a:gd name="T25" fmla="*/ 10 h 450"/>
              <a:gd name="T26" fmla="*/ 323 w 450"/>
              <a:gd name="T27" fmla="*/ 22 h 450"/>
              <a:gd name="T28" fmla="*/ 352 w 450"/>
              <a:gd name="T29" fmla="*/ 38 h 450"/>
              <a:gd name="T30" fmla="*/ 376 w 450"/>
              <a:gd name="T31" fmla="*/ 58 h 450"/>
              <a:gd name="T32" fmla="*/ 399 w 450"/>
              <a:gd name="T33" fmla="*/ 81 h 450"/>
              <a:gd name="T34" fmla="*/ 418 w 450"/>
              <a:gd name="T35" fmla="*/ 108 h 450"/>
              <a:gd name="T36" fmla="*/ 433 w 450"/>
              <a:gd name="T37" fmla="*/ 137 h 450"/>
              <a:gd name="T38" fmla="*/ 444 w 450"/>
              <a:gd name="T39" fmla="*/ 169 h 450"/>
              <a:gd name="T40" fmla="*/ 449 w 450"/>
              <a:gd name="T41" fmla="*/ 202 h 450"/>
              <a:gd name="T42" fmla="*/ 450 w 450"/>
              <a:gd name="T43" fmla="*/ 225 h 450"/>
              <a:gd name="T44" fmla="*/ 448 w 450"/>
              <a:gd name="T45" fmla="*/ 259 h 450"/>
              <a:gd name="T46" fmla="*/ 440 w 450"/>
              <a:gd name="T47" fmla="*/ 292 h 450"/>
              <a:gd name="T48" fmla="*/ 429 w 450"/>
              <a:gd name="T49" fmla="*/ 323 h 450"/>
              <a:gd name="T50" fmla="*/ 412 w 450"/>
              <a:gd name="T51" fmla="*/ 351 h 450"/>
              <a:gd name="T52" fmla="*/ 392 w 450"/>
              <a:gd name="T53" fmla="*/ 377 h 450"/>
              <a:gd name="T54" fmla="*/ 369 w 450"/>
              <a:gd name="T55" fmla="*/ 399 h 450"/>
              <a:gd name="T56" fmla="*/ 342 w 450"/>
              <a:gd name="T57" fmla="*/ 417 h 450"/>
              <a:gd name="T58" fmla="*/ 313 w 450"/>
              <a:gd name="T59" fmla="*/ 432 h 450"/>
              <a:gd name="T60" fmla="*/ 282 w 450"/>
              <a:gd name="T61" fmla="*/ 443 h 450"/>
              <a:gd name="T62" fmla="*/ 249 w 450"/>
              <a:gd name="T63" fmla="*/ 449 h 450"/>
              <a:gd name="T64" fmla="*/ 213 w 450"/>
              <a:gd name="T65" fmla="*/ 449 h 450"/>
              <a:gd name="T66" fmla="*/ 180 w 450"/>
              <a:gd name="T67" fmla="*/ 445 h 450"/>
              <a:gd name="T68" fmla="*/ 148 w 450"/>
              <a:gd name="T69" fmla="*/ 437 h 450"/>
              <a:gd name="T70" fmla="*/ 118 w 450"/>
              <a:gd name="T71" fmla="*/ 423 h 450"/>
              <a:gd name="T72" fmla="*/ 90 w 450"/>
              <a:gd name="T73" fmla="*/ 405 h 450"/>
              <a:gd name="T74" fmla="*/ 66 w 450"/>
              <a:gd name="T75" fmla="*/ 384 h 450"/>
              <a:gd name="T76" fmla="*/ 45 w 450"/>
              <a:gd name="T77" fmla="*/ 359 h 450"/>
              <a:gd name="T78" fmla="*/ 27 w 450"/>
              <a:gd name="T79" fmla="*/ 333 h 450"/>
              <a:gd name="T80" fmla="*/ 14 w 450"/>
              <a:gd name="T81" fmla="*/ 303 h 450"/>
              <a:gd name="T82" fmla="*/ 4 w 450"/>
              <a:gd name="T83" fmla="*/ 271 h 450"/>
              <a:gd name="T84" fmla="*/ 0 w 450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5"/>
                </a:moveTo>
                <a:lnTo>
                  <a:pt x="0" y="213"/>
                </a:lnTo>
                <a:lnTo>
                  <a:pt x="1" y="202"/>
                </a:lnTo>
                <a:lnTo>
                  <a:pt x="2" y="190"/>
                </a:lnTo>
                <a:lnTo>
                  <a:pt x="4" y="180"/>
                </a:lnTo>
                <a:lnTo>
                  <a:pt x="8" y="169"/>
                </a:lnTo>
                <a:lnTo>
                  <a:pt x="10" y="158"/>
                </a:lnTo>
                <a:lnTo>
                  <a:pt x="14" y="148"/>
                </a:lnTo>
                <a:lnTo>
                  <a:pt x="18" y="137"/>
                </a:lnTo>
                <a:lnTo>
                  <a:pt x="23" y="127"/>
                </a:lnTo>
                <a:lnTo>
                  <a:pt x="27" y="118"/>
                </a:lnTo>
                <a:lnTo>
                  <a:pt x="32" y="108"/>
                </a:lnTo>
                <a:lnTo>
                  <a:pt x="39" y="99"/>
                </a:lnTo>
                <a:lnTo>
                  <a:pt x="45" y="90"/>
                </a:lnTo>
                <a:lnTo>
                  <a:pt x="51" y="81"/>
                </a:lnTo>
                <a:lnTo>
                  <a:pt x="59" y="74"/>
                </a:lnTo>
                <a:lnTo>
                  <a:pt x="66" y="65"/>
                </a:lnTo>
                <a:lnTo>
                  <a:pt x="74" y="58"/>
                </a:lnTo>
                <a:lnTo>
                  <a:pt x="81" y="51"/>
                </a:lnTo>
                <a:lnTo>
                  <a:pt x="90" y="45"/>
                </a:lnTo>
                <a:lnTo>
                  <a:pt x="100" y="38"/>
                </a:lnTo>
                <a:lnTo>
                  <a:pt x="108" y="32"/>
                </a:lnTo>
                <a:lnTo>
                  <a:pt x="118" y="27"/>
                </a:lnTo>
                <a:lnTo>
                  <a:pt x="128" y="22"/>
                </a:lnTo>
                <a:lnTo>
                  <a:pt x="137" y="17"/>
                </a:lnTo>
                <a:lnTo>
                  <a:pt x="148" y="14"/>
                </a:lnTo>
                <a:lnTo>
                  <a:pt x="159" y="10"/>
                </a:lnTo>
                <a:lnTo>
                  <a:pt x="169" y="6"/>
                </a:lnTo>
                <a:lnTo>
                  <a:pt x="180" y="4"/>
                </a:lnTo>
                <a:lnTo>
                  <a:pt x="191" y="2"/>
                </a:lnTo>
                <a:lnTo>
                  <a:pt x="203" y="1"/>
                </a:lnTo>
                <a:lnTo>
                  <a:pt x="213" y="0"/>
                </a:lnTo>
                <a:lnTo>
                  <a:pt x="225" y="0"/>
                </a:lnTo>
                <a:lnTo>
                  <a:pt x="237" y="0"/>
                </a:lnTo>
                <a:lnTo>
                  <a:pt x="249" y="1"/>
                </a:lnTo>
                <a:lnTo>
                  <a:pt x="259" y="2"/>
                </a:lnTo>
                <a:lnTo>
                  <a:pt x="271" y="4"/>
                </a:lnTo>
                <a:lnTo>
                  <a:pt x="282" y="6"/>
                </a:lnTo>
                <a:lnTo>
                  <a:pt x="293" y="10"/>
                </a:lnTo>
                <a:lnTo>
                  <a:pt x="302" y="14"/>
                </a:lnTo>
                <a:lnTo>
                  <a:pt x="313" y="17"/>
                </a:lnTo>
                <a:lnTo>
                  <a:pt x="323" y="22"/>
                </a:lnTo>
                <a:lnTo>
                  <a:pt x="332" y="27"/>
                </a:lnTo>
                <a:lnTo>
                  <a:pt x="342" y="32"/>
                </a:lnTo>
                <a:lnTo>
                  <a:pt x="352" y="38"/>
                </a:lnTo>
                <a:lnTo>
                  <a:pt x="360" y="45"/>
                </a:lnTo>
                <a:lnTo>
                  <a:pt x="369" y="51"/>
                </a:lnTo>
                <a:lnTo>
                  <a:pt x="376" y="58"/>
                </a:lnTo>
                <a:lnTo>
                  <a:pt x="385" y="65"/>
                </a:lnTo>
                <a:lnTo>
                  <a:pt x="392" y="74"/>
                </a:lnTo>
                <a:lnTo>
                  <a:pt x="399" y="81"/>
                </a:lnTo>
                <a:lnTo>
                  <a:pt x="406" y="90"/>
                </a:lnTo>
                <a:lnTo>
                  <a:pt x="412" y="99"/>
                </a:lnTo>
                <a:lnTo>
                  <a:pt x="418" y="108"/>
                </a:lnTo>
                <a:lnTo>
                  <a:pt x="423" y="118"/>
                </a:lnTo>
                <a:lnTo>
                  <a:pt x="429" y="127"/>
                </a:lnTo>
                <a:lnTo>
                  <a:pt x="433" y="137"/>
                </a:lnTo>
                <a:lnTo>
                  <a:pt x="437" y="148"/>
                </a:lnTo>
                <a:lnTo>
                  <a:pt x="440" y="158"/>
                </a:lnTo>
                <a:lnTo>
                  <a:pt x="444" y="169"/>
                </a:lnTo>
                <a:lnTo>
                  <a:pt x="446" y="180"/>
                </a:lnTo>
                <a:lnTo>
                  <a:pt x="448" y="190"/>
                </a:lnTo>
                <a:lnTo>
                  <a:pt x="449" y="202"/>
                </a:lnTo>
                <a:lnTo>
                  <a:pt x="450" y="213"/>
                </a:lnTo>
                <a:lnTo>
                  <a:pt x="450" y="225"/>
                </a:lnTo>
                <a:lnTo>
                  <a:pt x="450" y="225"/>
                </a:lnTo>
                <a:lnTo>
                  <a:pt x="450" y="236"/>
                </a:lnTo>
                <a:lnTo>
                  <a:pt x="449" y="248"/>
                </a:lnTo>
                <a:lnTo>
                  <a:pt x="448" y="259"/>
                </a:lnTo>
                <a:lnTo>
                  <a:pt x="446" y="271"/>
                </a:lnTo>
                <a:lnTo>
                  <a:pt x="444" y="281"/>
                </a:lnTo>
                <a:lnTo>
                  <a:pt x="440" y="292"/>
                </a:lnTo>
                <a:lnTo>
                  <a:pt x="437" y="303"/>
                </a:lnTo>
                <a:lnTo>
                  <a:pt x="433" y="312"/>
                </a:lnTo>
                <a:lnTo>
                  <a:pt x="429" y="323"/>
                </a:lnTo>
                <a:lnTo>
                  <a:pt x="423" y="333"/>
                </a:lnTo>
                <a:lnTo>
                  <a:pt x="418" y="341"/>
                </a:lnTo>
                <a:lnTo>
                  <a:pt x="412" y="351"/>
                </a:lnTo>
                <a:lnTo>
                  <a:pt x="406" y="359"/>
                </a:lnTo>
                <a:lnTo>
                  <a:pt x="399" y="368"/>
                </a:lnTo>
                <a:lnTo>
                  <a:pt x="392" y="377"/>
                </a:lnTo>
                <a:lnTo>
                  <a:pt x="385" y="384"/>
                </a:lnTo>
                <a:lnTo>
                  <a:pt x="376" y="392"/>
                </a:lnTo>
                <a:lnTo>
                  <a:pt x="369" y="399"/>
                </a:lnTo>
                <a:lnTo>
                  <a:pt x="360" y="405"/>
                </a:lnTo>
                <a:lnTo>
                  <a:pt x="352" y="412"/>
                </a:lnTo>
                <a:lnTo>
                  <a:pt x="342" y="417"/>
                </a:lnTo>
                <a:lnTo>
                  <a:pt x="332" y="423"/>
                </a:lnTo>
                <a:lnTo>
                  <a:pt x="323" y="428"/>
                </a:lnTo>
                <a:lnTo>
                  <a:pt x="313" y="432"/>
                </a:lnTo>
                <a:lnTo>
                  <a:pt x="302" y="437"/>
                </a:lnTo>
                <a:lnTo>
                  <a:pt x="293" y="440"/>
                </a:lnTo>
                <a:lnTo>
                  <a:pt x="282" y="443"/>
                </a:lnTo>
                <a:lnTo>
                  <a:pt x="271" y="445"/>
                </a:lnTo>
                <a:lnTo>
                  <a:pt x="259" y="447"/>
                </a:lnTo>
                <a:lnTo>
                  <a:pt x="249" y="449"/>
                </a:lnTo>
                <a:lnTo>
                  <a:pt x="237" y="449"/>
                </a:lnTo>
                <a:lnTo>
                  <a:pt x="225" y="450"/>
                </a:lnTo>
                <a:lnTo>
                  <a:pt x="213" y="449"/>
                </a:lnTo>
                <a:lnTo>
                  <a:pt x="203" y="449"/>
                </a:lnTo>
                <a:lnTo>
                  <a:pt x="191" y="447"/>
                </a:lnTo>
                <a:lnTo>
                  <a:pt x="180" y="445"/>
                </a:lnTo>
                <a:lnTo>
                  <a:pt x="169" y="443"/>
                </a:lnTo>
                <a:lnTo>
                  <a:pt x="159" y="440"/>
                </a:lnTo>
                <a:lnTo>
                  <a:pt x="148" y="437"/>
                </a:lnTo>
                <a:lnTo>
                  <a:pt x="137" y="432"/>
                </a:lnTo>
                <a:lnTo>
                  <a:pt x="128" y="428"/>
                </a:lnTo>
                <a:lnTo>
                  <a:pt x="118" y="423"/>
                </a:lnTo>
                <a:lnTo>
                  <a:pt x="108" y="417"/>
                </a:lnTo>
                <a:lnTo>
                  <a:pt x="100" y="412"/>
                </a:lnTo>
                <a:lnTo>
                  <a:pt x="90" y="405"/>
                </a:lnTo>
                <a:lnTo>
                  <a:pt x="81" y="399"/>
                </a:lnTo>
                <a:lnTo>
                  <a:pt x="74" y="392"/>
                </a:lnTo>
                <a:lnTo>
                  <a:pt x="66" y="384"/>
                </a:lnTo>
                <a:lnTo>
                  <a:pt x="59" y="377"/>
                </a:lnTo>
                <a:lnTo>
                  <a:pt x="51" y="368"/>
                </a:lnTo>
                <a:lnTo>
                  <a:pt x="45" y="359"/>
                </a:lnTo>
                <a:lnTo>
                  <a:pt x="39" y="351"/>
                </a:lnTo>
                <a:lnTo>
                  <a:pt x="32" y="341"/>
                </a:lnTo>
                <a:lnTo>
                  <a:pt x="27" y="333"/>
                </a:lnTo>
                <a:lnTo>
                  <a:pt x="23" y="323"/>
                </a:lnTo>
                <a:lnTo>
                  <a:pt x="18" y="312"/>
                </a:lnTo>
                <a:lnTo>
                  <a:pt x="14" y="303"/>
                </a:lnTo>
                <a:lnTo>
                  <a:pt x="10" y="292"/>
                </a:lnTo>
                <a:lnTo>
                  <a:pt x="8" y="281"/>
                </a:lnTo>
                <a:lnTo>
                  <a:pt x="4" y="271"/>
                </a:lnTo>
                <a:lnTo>
                  <a:pt x="2" y="259"/>
                </a:lnTo>
                <a:lnTo>
                  <a:pt x="1" y="248"/>
                </a:lnTo>
                <a:lnTo>
                  <a:pt x="0" y="236"/>
                </a:lnTo>
                <a:lnTo>
                  <a:pt x="0" y="22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10" name="Freeform 130"/>
          <p:cNvSpPr>
            <a:spLocks/>
          </p:cNvSpPr>
          <p:nvPr/>
        </p:nvSpPr>
        <p:spPr bwMode="auto">
          <a:xfrm>
            <a:off x="3268663" y="3570288"/>
            <a:ext cx="238125" cy="238125"/>
          </a:xfrm>
          <a:custGeom>
            <a:avLst/>
            <a:gdLst>
              <a:gd name="T0" fmla="*/ 1 w 450"/>
              <a:gd name="T1" fmla="*/ 202 h 450"/>
              <a:gd name="T2" fmla="*/ 8 w 450"/>
              <a:gd name="T3" fmla="*/ 169 h 450"/>
              <a:gd name="T4" fmla="*/ 18 w 450"/>
              <a:gd name="T5" fmla="*/ 137 h 450"/>
              <a:gd name="T6" fmla="*/ 32 w 450"/>
              <a:gd name="T7" fmla="*/ 108 h 450"/>
              <a:gd name="T8" fmla="*/ 51 w 450"/>
              <a:gd name="T9" fmla="*/ 81 h 450"/>
              <a:gd name="T10" fmla="*/ 74 w 450"/>
              <a:gd name="T11" fmla="*/ 58 h 450"/>
              <a:gd name="T12" fmla="*/ 100 w 450"/>
              <a:gd name="T13" fmla="*/ 38 h 450"/>
              <a:gd name="T14" fmla="*/ 128 w 450"/>
              <a:gd name="T15" fmla="*/ 22 h 450"/>
              <a:gd name="T16" fmla="*/ 159 w 450"/>
              <a:gd name="T17" fmla="*/ 10 h 450"/>
              <a:gd name="T18" fmla="*/ 191 w 450"/>
              <a:gd name="T19" fmla="*/ 2 h 450"/>
              <a:gd name="T20" fmla="*/ 225 w 450"/>
              <a:gd name="T21" fmla="*/ 0 h 450"/>
              <a:gd name="T22" fmla="*/ 259 w 450"/>
              <a:gd name="T23" fmla="*/ 2 h 450"/>
              <a:gd name="T24" fmla="*/ 293 w 450"/>
              <a:gd name="T25" fmla="*/ 10 h 450"/>
              <a:gd name="T26" fmla="*/ 323 w 450"/>
              <a:gd name="T27" fmla="*/ 22 h 450"/>
              <a:gd name="T28" fmla="*/ 352 w 450"/>
              <a:gd name="T29" fmla="*/ 38 h 450"/>
              <a:gd name="T30" fmla="*/ 376 w 450"/>
              <a:gd name="T31" fmla="*/ 58 h 450"/>
              <a:gd name="T32" fmla="*/ 399 w 450"/>
              <a:gd name="T33" fmla="*/ 81 h 450"/>
              <a:gd name="T34" fmla="*/ 418 w 450"/>
              <a:gd name="T35" fmla="*/ 108 h 450"/>
              <a:gd name="T36" fmla="*/ 433 w 450"/>
              <a:gd name="T37" fmla="*/ 137 h 450"/>
              <a:gd name="T38" fmla="*/ 444 w 450"/>
              <a:gd name="T39" fmla="*/ 169 h 450"/>
              <a:gd name="T40" fmla="*/ 449 w 450"/>
              <a:gd name="T41" fmla="*/ 202 h 450"/>
              <a:gd name="T42" fmla="*/ 450 w 450"/>
              <a:gd name="T43" fmla="*/ 225 h 450"/>
              <a:gd name="T44" fmla="*/ 448 w 450"/>
              <a:gd name="T45" fmla="*/ 259 h 450"/>
              <a:gd name="T46" fmla="*/ 440 w 450"/>
              <a:gd name="T47" fmla="*/ 292 h 450"/>
              <a:gd name="T48" fmla="*/ 429 w 450"/>
              <a:gd name="T49" fmla="*/ 323 h 450"/>
              <a:gd name="T50" fmla="*/ 412 w 450"/>
              <a:gd name="T51" fmla="*/ 351 h 450"/>
              <a:gd name="T52" fmla="*/ 392 w 450"/>
              <a:gd name="T53" fmla="*/ 377 h 450"/>
              <a:gd name="T54" fmla="*/ 369 w 450"/>
              <a:gd name="T55" fmla="*/ 399 h 450"/>
              <a:gd name="T56" fmla="*/ 342 w 450"/>
              <a:gd name="T57" fmla="*/ 417 h 450"/>
              <a:gd name="T58" fmla="*/ 313 w 450"/>
              <a:gd name="T59" fmla="*/ 432 h 450"/>
              <a:gd name="T60" fmla="*/ 282 w 450"/>
              <a:gd name="T61" fmla="*/ 443 h 450"/>
              <a:gd name="T62" fmla="*/ 249 w 450"/>
              <a:gd name="T63" fmla="*/ 449 h 450"/>
              <a:gd name="T64" fmla="*/ 213 w 450"/>
              <a:gd name="T65" fmla="*/ 449 h 450"/>
              <a:gd name="T66" fmla="*/ 180 w 450"/>
              <a:gd name="T67" fmla="*/ 445 h 450"/>
              <a:gd name="T68" fmla="*/ 148 w 450"/>
              <a:gd name="T69" fmla="*/ 437 h 450"/>
              <a:gd name="T70" fmla="*/ 118 w 450"/>
              <a:gd name="T71" fmla="*/ 423 h 450"/>
              <a:gd name="T72" fmla="*/ 90 w 450"/>
              <a:gd name="T73" fmla="*/ 405 h 450"/>
              <a:gd name="T74" fmla="*/ 66 w 450"/>
              <a:gd name="T75" fmla="*/ 384 h 450"/>
              <a:gd name="T76" fmla="*/ 45 w 450"/>
              <a:gd name="T77" fmla="*/ 359 h 450"/>
              <a:gd name="T78" fmla="*/ 27 w 450"/>
              <a:gd name="T79" fmla="*/ 333 h 450"/>
              <a:gd name="T80" fmla="*/ 14 w 450"/>
              <a:gd name="T81" fmla="*/ 303 h 450"/>
              <a:gd name="T82" fmla="*/ 4 w 450"/>
              <a:gd name="T83" fmla="*/ 271 h 450"/>
              <a:gd name="T84" fmla="*/ 0 w 450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5"/>
                </a:moveTo>
                <a:lnTo>
                  <a:pt x="0" y="213"/>
                </a:lnTo>
                <a:lnTo>
                  <a:pt x="1" y="202"/>
                </a:lnTo>
                <a:lnTo>
                  <a:pt x="2" y="190"/>
                </a:lnTo>
                <a:lnTo>
                  <a:pt x="4" y="180"/>
                </a:lnTo>
                <a:lnTo>
                  <a:pt x="8" y="169"/>
                </a:lnTo>
                <a:lnTo>
                  <a:pt x="10" y="158"/>
                </a:lnTo>
                <a:lnTo>
                  <a:pt x="14" y="148"/>
                </a:lnTo>
                <a:lnTo>
                  <a:pt x="18" y="137"/>
                </a:lnTo>
                <a:lnTo>
                  <a:pt x="23" y="127"/>
                </a:lnTo>
                <a:lnTo>
                  <a:pt x="27" y="118"/>
                </a:lnTo>
                <a:lnTo>
                  <a:pt x="32" y="108"/>
                </a:lnTo>
                <a:lnTo>
                  <a:pt x="39" y="99"/>
                </a:lnTo>
                <a:lnTo>
                  <a:pt x="45" y="90"/>
                </a:lnTo>
                <a:lnTo>
                  <a:pt x="51" y="81"/>
                </a:lnTo>
                <a:lnTo>
                  <a:pt x="59" y="74"/>
                </a:lnTo>
                <a:lnTo>
                  <a:pt x="66" y="65"/>
                </a:lnTo>
                <a:lnTo>
                  <a:pt x="74" y="58"/>
                </a:lnTo>
                <a:lnTo>
                  <a:pt x="81" y="51"/>
                </a:lnTo>
                <a:lnTo>
                  <a:pt x="90" y="45"/>
                </a:lnTo>
                <a:lnTo>
                  <a:pt x="100" y="38"/>
                </a:lnTo>
                <a:lnTo>
                  <a:pt x="108" y="32"/>
                </a:lnTo>
                <a:lnTo>
                  <a:pt x="118" y="27"/>
                </a:lnTo>
                <a:lnTo>
                  <a:pt x="128" y="22"/>
                </a:lnTo>
                <a:lnTo>
                  <a:pt x="137" y="17"/>
                </a:lnTo>
                <a:lnTo>
                  <a:pt x="148" y="14"/>
                </a:lnTo>
                <a:lnTo>
                  <a:pt x="159" y="10"/>
                </a:lnTo>
                <a:lnTo>
                  <a:pt x="169" y="6"/>
                </a:lnTo>
                <a:lnTo>
                  <a:pt x="180" y="4"/>
                </a:lnTo>
                <a:lnTo>
                  <a:pt x="191" y="2"/>
                </a:lnTo>
                <a:lnTo>
                  <a:pt x="203" y="1"/>
                </a:lnTo>
                <a:lnTo>
                  <a:pt x="213" y="0"/>
                </a:lnTo>
                <a:lnTo>
                  <a:pt x="225" y="0"/>
                </a:lnTo>
                <a:lnTo>
                  <a:pt x="237" y="0"/>
                </a:lnTo>
                <a:lnTo>
                  <a:pt x="249" y="1"/>
                </a:lnTo>
                <a:lnTo>
                  <a:pt x="259" y="2"/>
                </a:lnTo>
                <a:lnTo>
                  <a:pt x="271" y="4"/>
                </a:lnTo>
                <a:lnTo>
                  <a:pt x="282" y="6"/>
                </a:lnTo>
                <a:lnTo>
                  <a:pt x="293" y="10"/>
                </a:lnTo>
                <a:lnTo>
                  <a:pt x="302" y="14"/>
                </a:lnTo>
                <a:lnTo>
                  <a:pt x="313" y="17"/>
                </a:lnTo>
                <a:lnTo>
                  <a:pt x="323" y="22"/>
                </a:lnTo>
                <a:lnTo>
                  <a:pt x="332" y="27"/>
                </a:lnTo>
                <a:lnTo>
                  <a:pt x="342" y="32"/>
                </a:lnTo>
                <a:lnTo>
                  <a:pt x="352" y="38"/>
                </a:lnTo>
                <a:lnTo>
                  <a:pt x="360" y="45"/>
                </a:lnTo>
                <a:lnTo>
                  <a:pt x="369" y="51"/>
                </a:lnTo>
                <a:lnTo>
                  <a:pt x="376" y="58"/>
                </a:lnTo>
                <a:lnTo>
                  <a:pt x="385" y="65"/>
                </a:lnTo>
                <a:lnTo>
                  <a:pt x="392" y="74"/>
                </a:lnTo>
                <a:lnTo>
                  <a:pt x="399" y="81"/>
                </a:lnTo>
                <a:lnTo>
                  <a:pt x="406" y="90"/>
                </a:lnTo>
                <a:lnTo>
                  <a:pt x="412" y="99"/>
                </a:lnTo>
                <a:lnTo>
                  <a:pt x="418" y="108"/>
                </a:lnTo>
                <a:lnTo>
                  <a:pt x="423" y="118"/>
                </a:lnTo>
                <a:lnTo>
                  <a:pt x="429" y="127"/>
                </a:lnTo>
                <a:lnTo>
                  <a:pt x="433" y="137"/>
                </a:lnTo>
                <a:lnTo>
                  <a:pt x="437" y="148"/>
                </a:lnTo>
                <a:lnTo>
                  <a:pt x="440" y="158"/>
                </a:lnTo>
                <a:lnTo>
                  <a:pt x="444" y="169"/>
                </a:lnTo>
                <a:lnTo>
                  <a:pt x="446" y="180"/>
                </a:lnTo>
                <a:lnTo>
                  <a:pt x="448" y="190"/>
                </a:lnTo>
                <a:lnTo>
                  <a:pt x="449" y="202"/>
                </a:lnTo>
                <a:lnTo>
                  <a:pt x="450" y="213"/>
                </a:lnTo>
                <a:lnTo>
                  <a:pt x="450" y="225"/>
                </a:lnTo>
                <a:lnTo>
                  <a:pt x="450" y="225"/>
                </a:lnTo>
                <a:lnTo>
                  <a:pt x="450" y="236"/>
                </a:lnTo>
                <a:lnTo>
                  <a:pt x="449" y="248"/>
                </a:lnTo>
                <a:lnTo>
                  <a:pt x="448" y="259"/>
                </a:lnTo>
                <a:lnTo>
                  <a:pt x="446" y="271"/>
                </a:lnTo>
                <a:lnTo>
                  <a:pt x="444" y="281"/>
                </a:lnTo>
                <a:lnTo>
                  <a:pt x="440" y="292"/>
                </a:lnTo>
                <a:lnTo>
                  <a:pt x="437" y="303"/>
                </a:lnTo>
                <a:lnTo>
                  <a:pt x="433" y="312"/>
                </a:lnTo>
                <a:lnTo>
                  <a:pt x="429" y="323"/>
                </a:lnTo>
                <a:lnTo>
                  <a:pt x="423" y="333"/>
                </a:lnTo>
                <a:lnTo>
                  <a:pt x="418" y="341"/>
                </a:lnTo>
                <a:lnTo>
                  <a:pt x="412" y="351"/>
                </a:lnTo>
                <a:lnTo>
                  <a:pt x="406" y="359"/>
                </a:lnTo>
                <a:lnTo>
                  <a:pt x="399" y="368"/>
                </a:lnTo>
                <a:lnTo>
                  <a:pt x="392" y="377"/>
                </a:lnTo>
                <a:lnTo>
                  <a:pt x="385" y="384"/>
                </a:lnTo>
                <a:lnTo>
                  <a:pt x="376" y="392"/>
                </a:lnTo>
                <a:lnTo>
                  <a:pt x="369" y="399"/>
                </a:lnTo>
                <a:lnTo>
                  <a:pt x="360" y="405"/>
                </a:lnTo>
                <a:lnTo>
                  <a:pt x="352" y="412"/>
                </a:lnTo>
                <a:lnTo>
                  <a:pt x="342" y="417"/>
                </a:lnTo>
                <a:lnTo>
                  <a:pt x="332" y="423"/>
                </a:lnTo>
                <a:lnTo>
                  <a:pt x="323" y="428"/>
                </a:lnTo>
                <a:lnTo>
                  <a:pt x="313" y="432"/>
                </a:lnTo>
                <a:lnTo>
                  <a:pt x="302" y="437"/>
                </a:lnTo>
                <a:lnTo>
                  <a:pt x="293" y="440"/>
                </a:lnTo>
                <a:lnTo>
                  <a:pt x="282" y="443"/>
                </a:lnTo>
                <a:lnTo>
                  <a:pt x="271" y="445"/>
                </a:lnTo>
                <a:lnTo>
                  <a:pt x="259" y="447"/>
                </a:lnTo>
                <a:lnTo>
                  <a:pt x="249" y="449"/>
                </a:lnTo>
                <a:lnTo>
                  <a:pt x="237" y="449"/>
                </a:lnTo>
                <a:lnTo>
                  <a:pt x="225" y="450"/>
                </a:lnTo>
                <a:lnTo>
                  <a:pt x="213" y="449"/>
                </a:lnTo>
                <a:lnTo>
                  <a:pt x="203" y="449"/>
                </a:lnTo>
                <a:lnTo>
                  <a:pt x="191" y="447"/>
                </a:lnTo>
                <a:lnTo>
                  <a:pt x="180" y="445"/>
                </a:lnTo>
                <a:lnTo>
                  <a:pt x="169" y="443"/>
                </a:lnTo>
                <a:lnTo>
                  <a:pt x="159" y="440"/>
                </a:lnTo>
                <a:lnTo>
                  <a:pt x="148" y="437"/>
                </a:lnTo>
                <a:lnTo>
                  <a:pt x="137" y="432"/>
                </a:lnTo>
                <a:lnTo>
                  <a:pt x="128" y="428"/>
                </a:lnTo>
                <a:lnTo>
                  <a:pt x="118" y="423"/>
                </a:lnTo>
                <a:lnTo>
                  <a:pt x="108" y="417"/>
                </a:lnTo>
                <a:lnTo>
                  <a:pt x="100" y="412"/>
                </a:lnTo>
                <a:lnTo>
                  <a:pt x="90" y="405"/>
                </a:lnTo>
                <a:lnTo>
                  <a:pt x="81" y="399"/>
                </a:lnTo>
                <a:lnTo>
                  <a:pt x="74" y="392"/>
                </a:lnTo>
                <a:lnTo>
                  <a:pt x="66" y="384"/>
                </a:lnTo>
                <a:lnTo>
                  <a:pt x="59" y="377"/>
                </a:lnTo>
                <a:lnTo>
                  <a:pt x="51" y="368"/>
                </a:lnTo>
                <a:lnTo>
                  <a:pt x="45" y="359"/>
                </a:lnTo>
                <a:lnTo>
                  <a:pt x="39" y="351"/>
                </a:lnTo>
                <a:lnTo>
                  <a:pt x="32" y="341"/>
                </a:lnTo>
                <a:lnTo>
                  <a:pt x="27" y="333"/>
                </a:lnTo>
                <a:lnTo>
                  <a:pt x="23" y="323"/>
                </a:lnTo>
                <a:lnTo>
                  <a:pt x="18" y="312"/>
                </a:lnTo>
                <a:lnTo>
                  <a:pt x="14" y="303"/>
                </a:lnTo>
                <a:lnTo>
                  <a:pt x="10" y="292"/>
                </a:lnTo>
                <a:lnTo>
                  <a:pt x="8" y="281"/>
                </a:lnTo>
                <a:lnTo>
                  <a:pt x="4" y="271"/>
                </a:lnTo>
                <a:lnTo>
                  <a:pt x="2" y="259"/>
                </a:lnTo>
                <a:lnTo>
                  <a:pt x="1" y="248"/>
                </a:lnTo>
                <a:lnTo>
                  <a:pt x="0" y="236"/>
                </a:lnTo>
                <a:lnTo>
                  <a:pt x="0" y="225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11" name="Rectangle 131"/>
          <p:cNvSpPr>
            <a:spLocks noChangeArrowheads="1"/>
          </p:cNvSpPr>
          <p:nvPr/>
        </p:nvSpPr>
        <p:spPr bwMode="auto">
          <a:xfrm>
            <a:off x="3346450" y="3581400"/>
            <a:ext cx="134938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1812" name="Rectangle 132"/>
          <p:cNvSpPr>
            <a:spLocks noChangeArrowheads="1"/>
          </p:cNvSpPr>
          <p:nvPr/>
        </p:nvSpPr>
        <p:spPr bwMode="auto">
          <a:xfrm>
            <a:off x="3362325" y="3690938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2</a:t>
            </a:r>
            <a:endParaRPr lang="en-US"/>
          </a:p>
        </p:txBody>
      </p:sp>
      <p:sp>
        <p:nvSpPr>
          <p:cNvPr id="71813" name="Line 133"/>
          <p:cNvSpPr>
            <a:spLocks noChangeShapeType="1"/>
          </p:cNvSpPr>
          <p:nvPr/>
        </p:nvSpPr>
        <p:spPr bwMode="auto">
          <a:xfrm>
            <a:off x="3024188" y="4711700"/>
            <a:ext cx="215900" cy="158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14" name="Freeform 134"/>
          <p:cNvSpPr>
            <a:spLocks/>
          </p:cNvSpPr>
          <p:nvPr/>
        </p:nvSpPr>
        <p:spPr bwMode="auto">
          <a:xfrm>
            <a:off x="2905125" y="4592638"/>
            <a:ext cx="238125" cy="238125"/>
          </a:xfrm>
          <a:custGeom>
            <a:avLst/>
            <a:gdLst>
              <a:gd name="T0" fmla="*/ 1 w 451"/>
              <a:gd name="T1" fmla="*/ 201 h 451"/>
              <a:gd name="T2" fmla="*/ 8 w 451"/>
              <a:gd name="T3" fmla="*/ 168 h 451"/>
              <a:gd name="T4" fmla="*/ 18 w 451"/>
              <a:gd name="T5" fmla="*/ 137 h 451"/>
              <a:gd name="T6" fmla="*/ 33 w 451"/>
              <a:gd name="T7" fmla="*/ 108 h 451"/>
              <a:gd name="T8" fmla="*/ 51 w 451"/>
              <a:gd name="T9" fmla="*/ 82 h 451"/>
              <a:gd name="T10" fmla="*/ 74 w 451"/>
              <a:gd name="T11" fmla="*/ 58 h 451"/>
              <a:gd name="T12" fmla="*/ 100 w 451"/>
              <a:gd name="T13" fmla="*/ 38 h 451"/>
              <a:gd name="T14" fmla="*/ 128 w 451"/>
              <a:gd name="T15" fmla="*/ 22 h 451"/>
              <a:gd name="T16" fmla="*/ 159 w 451"/>
              <a:gd name="T17" fmla="*/ 10 h 451"/>
              <a:gd name="T18" fmla="*/ 192 w 451"/>
              <a:gd name="T19" fmla="*/ 2 h 451"/>
              <a:gd name="T20" fmla="*/ 226 w 451"/>
              <a:gd name="T21" fmla="*/ 0 h 451"/>
              <a:gd name="T22" fmla="*/ 260 w 451"/>
              <a:gd name="T23" fmla="*/ 2 h 451"/>
              <a:gd name="T24" fmla="*/ 293 w 451"/>
              <a:gd name="T25" fmla="*/ 10 h 451"/>
              <a:gd name="T26" fmla="*/ 324 w 451"/>
              <a:gd name="T27" fmla="*/ 22 h 451"/>
              <a:gd name="T28" fmla="*/ 352 w 451"/>
              <a:gd name="T29" fmla="*/ 38 h 451"/>
              <a:gd name="T30" fmla="*/ 377 w 451"/>
              <a:gd name="T31" fmla="*/ 58 h 451"/>
              <a:gd name="T32" fmla="*/ 400 w 451"/>
              <a:gd name="T33" fmla="*/ 82 h 451"/>
              <a:gd name="T34" fmla="*/ 418 w 451"/>
              <a:gd name="T35" fmla="*/ 108 h 451"/>
              <a:gd name="T36" fmla="*/ 433 w 451"/>
              <a:gd name="T37" fmla="*/ 137 h 451"/>
              <a:gd name="T38" fmla="*/ 444 w 451"/>
              <a:gd name="T39" fmla="*/ 168 h 451"/>
              <a:gd name="T40" fmla="*/ 450 w 451"/>
              <a:gd name="T41" fmla="*/ 201 h 451"/>
              <a:gd name="T42" fmla="*/ 451 w 451"/>
              <a:gd name="T43" fmla="*/ 225 h 451"/>
              <a:gd name="T44" fmla="*/ 448 w 451"/>
              <a:gd name="T45" fmla="*/ 259 h 451"/>
              <a:gd name="T46" fmla="*/ 441 w 451"/>
              <a:gd name="T47" fmla="*/ 292 h 451"/>
              <a:gd name="T48" fmla="*/ 429 w 451"/>
              <a:gd name="T49" fmla="*/ 322 h 451"/>
              <a:gd name="T50" fmla="*/ 413 w 451"/>
              <a:gd name="T51" fmla="*/ 351 h 451"/>
              <a:gd name="T52" fmla="*/ 392 w 451"/>
              <a:gd name="T53" fmla="*/ 377 h 451"/>
              <a:gd name="T54" fmla="*/ 369 w 451"/>
              <a:gd name="T55" fmla="*/ 398 h 451"/>
              <a:gd name="T56" fmla="*/ 342 w 451"/>
              <a:gd name="T57" fmla="*/ 418 h 451"/>
              <a:gd name="T58" fmla="*/ 313 w 451"/>
              <a:gd name="T59" fmla="*/ 433 h 451"/>
              <a:gd name="T60" fmla="*/ 282 w 451"/>
              <a:gd name="T61" fmla="*/ 443 h 451"/>
              <a:gd name="T62" fmla="*/ 249 w 451"/>
              <a:gd name="T63" fmla="*/ 449 h 451"/>
              <a:gd name="T64" fmla="*/ 214 w 451"/>
              <a:gd name="T65" fmla="*/ 450 h 451"/>
              <a:gd name="T66" fmla="*/ 180 w 451"/>
              <a:gd name="T67" fmla="*/ 445 h 451"/>
              <a:gd name="T68" fmla="*/ 148 w 451"/>
              <a:gd name="T69" fmla="*/ 437 h 451"/>
              <a:gd name="T70" fmla="*/ 118 w 451"/>
              <a:gd name="T71" fmla="*/ 423 h 451"/>
              <a:gd name="T72" fmla="*/ 91 w 451"/>
              <a:gd name="T73" fmla="*/ 406 h 451"/>
              <a:gd name="T74" fmla="*/ 66 w 451"/>
              <a:gd name="T75" fmla="*/ 384 h 451"/>
              <a:gd name="T76" fmla="*/ 45 w 451"/>
              <a:gd name="T77" fmla="*/ 360 h 451"/>
              <a:gd name="T78" fmla="*/ 28 w 451"/>
              <a:gd name="T79" fmla="*/ 332 h 451"/>
              <a:gd name="T80" fmla="*/ 14 w 451"/>
              <a:gd name="T81" fmla="*/ 302 h 451"/>
              <a:gd name="T82" fmla="*/ 5 w 451"/>
              <a:gd name="T83" fmla="*/ 270 h 451"/>
              <a:gd name="T84" fmla="*/ 1 w 451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1">
                <a:moveTo>
                  <a:pt x="0" y="225"/>
                </a:moveTo>
                <a:lnTo>
                  <a:pt x="1" y="213"/>
                </a:lnTo>
                <a:lnTo>
                  <a:pt x="1" y="201"/>
                </a:lnTo>
                <a:lnTo>
                  <a:pt x="3" y="191"/>
                </a:lnTo>
                <a:lnTo>
                  <a:pt x="5" y="180"/>
                </a:lnTo>
                <a:lnTo>
                  <a:pt x="8" y="168"/>
                </a:lnTo>
                <a:lnTo>
                  <a:pt x="11" y="158"/>
                </a:lnTo>
                <a:lnTo>
                  <a:pt x="14" y="148"/>
                </a:lnTo>
                <a:lnTo>
                  <a:pt x="18" y="137"/>
                </a:lnTo>
                <a:lnTo>
                  <a:pt x="23" y="128"/>
                </a:lnTo>
                <a:lnTo>
                  <a:pt x="28" y="118"/>
                </a:lnTo>
                <a:lnTo>
                  <a:pt x="33" y="108"/>
                </a:lnTo>
                <a:lnTo>
                  <a:pt x="39" y="99"/>
                </a:lnTo>
                <a:lnTo>
                  <a:pt x="45" y="90"/>
                </a:lnTo>
                <a:lnTo>
                  <a:pt x="51" y="82"/>
                </a:lnTo>
                <a:lnTo>
                  <a:pt x="59" y="73"/>
                </a:lnTo>
                <a:lnTo>
                  <a:pt x="66" y="66"/>
                </a:lnTo>
                <a:lnTo>
                  <a:pt x="74" y="58"/>
                </a:lnTo>
                <a:lnTo>
                  <a:pt x="83" y="52"/>
                </a:lnTo>
                <a:lnTo>
                  <a:pt x="91" y="44"/>
                </a:lnTo>
                <a:lnTo>
                  <a:pt x="100" y="38"/>
                </a:lnTo>
                <a:lnTo>
                  <a:pt x="109" y="32"/>
                </a:lnTo>
                <a:lnTo>
                  <a:pt x="118" y="27"/>
                </a:lnTo>
                <a:lnTo>
                  <a:pt x="128" y="22"/>
                </a:lnTo>
                <a:lnTo>
                  <a:pt x="138" y="17"/>
                </a:lnTo>
                <a:lnTo>
                  <a:pt x="148" y="13"/>
                </a:lnTo>
                <a:lnTo>
                  <a:pt x="159" y="10"/>
                </a:lnTo>
                <a:lnTo>
                  <a:pt x="169" y="7"/>
                </a:lnTo>
                <a:lnTo>
                  <a:pt x="180" y="5"/>
                </a:lnTo>
                <a:lnTo>
                  <a:pt x="192" y="2"/>
                </a:lnTo>
                <a:lnTo>
                  <a:pt x="203" y="1"/>
                </a:lnTo>
                <a:lnTo>
                  <a:pt x="214" y="0"/>
                </a:lnTo>
                <a:lnTo>
                  <a:pt x="226" y="0"/>
                </a:lnTo>
                <a:lnTo>
                  <a:pt x="237" y="0"/>
                </a:lnTo>
                <a:lnTo>
                  <a:pt x="249" y="1"/>
                </a:lnTo>
                <a:lnTo>
                  <a:pt x="260" y="2"/>
                </a:lnTo>
                <a:lnTo>
                  <a:pt x="271" y="5"/>
                </a:lnTo>
                <a:lnTo>
                  <a:pt x="282" y="7"/>
                </a:lnTo>
                <a:lnTo>
                  <a:pt x="293" y="10"/>
                </a:lnTo>
                <a:lnTo>
                  <a:pt x="303" y="13"/>
                </a:lnTo>
                <a:lnTo>
                  <a:pt x="313" y="17"/>
                </a:lnTo>
                <a:lnTo>
                  <a:pt x="324" y="22"/>
                </a:lnTo>
                <a:lnTo>
                  <a:pt x="333" y="27"/>
                </a:lnTo>
                <a:lnTo>
                  <a:pt x="342" y="32"/>
                </a:lnTo>
                <a:lnTo>
                  <a:pt x="352" y="38"/>
                </a:lnTo>
                <a:lnTo>
                  <a:pt x="360" y="44"/>
                </a:lnTo>
                <a:lnTo>
                  <a:pt x="369" y="52"/>
                </a:lnTo>
                <a:lnTo>
                  <a:pt x="377" y="58"/>
                </a:lnTo>
                <a:lnTo>
                  <a:pt x="385" y="66"/>
                </a:lnTo>
                <a:lnTo>
                  <a:pt x="392" y="73"/>
                </a:lnTo>
                <a:lnTo>
                  <a:pt x="400" y="82"/>
                </a:lnTo>
                <a:lnTo>
                  <a:pt x="406" y="90"/>
                </a:lnTo>
                <a:lnTo>
                  <a:pt x="413" y="99"/>
                </a:lnTo>
                <a:lnTo>
                  <a:pt x="418" y="108"/>
                </a:lnTo>
                <a:lnTo>
                  <a:pt x="423" y="118"/>
                </a:lnTo>
                <a:lnTo>
                  <a:pt x="429" y="128"/>
                </a:lnTo>
                <a:lnTo>
                  <a:pt x="433" y="137"/>
                </a:lnTo>
                <a:lnTo>
                  <a:pt x="437" y="148"/>
                </a:lnTo>
                <a:lnTo>
                  <a:pt x="441" y="158"/>
                </a:lnTo>
                <a:lnTo>
                  <a:pt x="444" y="168"/>
                </a:lnTo>
                <a:lnTo>
                  <a:pt x="446" y="180"/>
                </a:lnTo>
                <a:lnTo>
                  <a:pt x="448" y="191"/>
                </a:lnTo>
                <a:lnTo>
                  <a:pt x="450" y="201"/>
                </a:lnTo>
                <a:lnTo>
                  <a:pt x="450" y="213"/>
                </a:lnTo>
                <a:lnTo>
                  <a:pt x="451" y="225"/>
                </a:lnTo>
                <a:lnTo>
                  <a:pt x="451" y="225"/>
                </a:lnTo>
                <a:lnTo>
                  <a:pt x="450" y="237"/>
                </a:lnTo>
                <a:lnTo>
                  <a:pt x="450" y="249"/>
                </a:lnTo>
                <a:lnTo>
                  <a:pt x="448" y="259"/>
                </a:lnTo>
                <a:lnTo>
                  <a:pt x="446" y="270"/>
                </a:lnTo>
                <a:lnTo>
                  <a:pt x="444" y="282"/>
                </a:lnTo>
                <a:lnTo>
                  <a:pt x="441" y="292"/>
                </a:lnTo>
                <a:lnTo>
                  <a:pt x="437" y="302"/>
                </a:lnTo>
                <a:lnTo>
                  <a:pt x="433" y="313"/>
                </a:lnTo>
                <a:lnTo>
                  <a:pt x="429" y="322"/>
                </a:lnTo>
                <a:lnTo>
                  <a:pt x="423" y="332"/>
                </a:lnTo>
                <a:lnTo>
                  <a:pt x="418" y="342"/>
                </a:lnTo>
                <a:lnTo>
                  <a:pt x="413" y="351"/>
                </a:lnTo>
                <a:lnTo>
                  <a:pt x="406" y="360"/>
                </a:lnTo>
                <a:lnTo>
                  <a:pt x="400" y="368"/>
                </a:lnTo>
                <a:lnTo>
                  <a:pt x="392" y="377"/>
                </a:lnTo>
                <a:lnTo>
                  <a:pt x="385" y="384"/>
                </a:lnTo>
                <a:lnTo>
                  <a:pt x="377" y="392"/>
                </a:lnTo>
                <a:lnTo>
                  <a:pt x="369" y="398"/>
                </a:lnTo>
                <a:lnTo>
                  <a:pt x="360" y="406"/>
                </a:lnTo>
                <a:lnTo>
                  <a:pt x="352" y="412"/>
                </a:lnTo>
                <a:lnTo>
                  <a:pt x="342" y="418"/>
                </a:lnTo>
                <a:lnTo>
                  <a:pt x="333" y="423"/>
                </a:lnTo>
                <a:lnTo>
                  <a:pt x="324" y="428"/>
                </a:lnTo>
                <a:lnTo>
                  <a:pt x="313" y="433"/>
                </a:lnTo>
                <a:lnTo>
                  <a:pt x="303" y="437"/>
                </a:lnTo>
                <a:lnTo>
                  <a:pt x="293" y="440"/>
                </a:lnTo>
                <a:lnTo>
                  <a:pt x="282" y="443"/>
                </a:lnTo>
                <a:lnTo>
                  <a:pt x="271" y="445"/>
                </a:lnTo>
                <a:lnTo>
                  <a:pt x="260" y="448"/>
                </a:lnTo>
                <a:lnTo>
                  <a:pt x="249" y="449"/>
                </a:lnTo>
                <a:lnTo>
                  <a:pt x="237" y="450"/>
                </a:lnTo>
                <a:lnTo>
                  <a:pt x="226" y="451"/>
                </a:lnTo>
                <a:lnTo>
                  <a:pt x="214" y="450"/>
                </a:lnTo>
                <a:lnTo>
                  <a:pt x="203" y="449"/>
                </a:lnTo>
                <a:lnTo>
                  <a:pt x="192" y="448"/>
                </a:lnTo>
                <a:lnTo>
                  <a:pt x="180" y="445"/>
                </a:lnTo>
                <a:lnTo>
                  <a:pt x="169" y="443"/>
                </a:lnTo>
                <a:lnTo>
                  <a:pt x="159" y="440"/>
                </a:lnTo>
                <a:lnTo>
                  <a:pt x="148" y="437"/>
                </a:lnTo>
                <a:lnTo>
                  <a:pt x="138" y="433"/>
                </a:lnTo>
                <a:lnTo>
                  <a:pt x="128" y="428"/>
                </a:lnTo>
                <a:lnTo>
                  <a:pt x="118" y="423"/>
                </a:lnTo>
                <a:lnTo>
                  <a:pt x="109" y="418"/>
                </a:lnTo>
                <a:lnTo>
                  <a:pt x="100" y="412"/>
                </a:lnTo>
                <a:lnTo>
                  <a:pt x="91" y="406"/>
                </a:lnTo>
                <a:lnTo>
                  <a:pt x="83" y="398"/>
                </a:lnTo>
                <a:lnTo>
                  <a:pt x="74" y="392"/>
                </a:lnTo>
                <a:lnTo>
                  <a:pt x="66" y="384"/>
                </a:lnTo>
                <a:lnTo>
                  <a:pt x="59" y="377"/>
                </a:lnTo>
                <a:lnTo>
                  <a:pt x="51" y="368"/>
                </a:lnTo>
                <a:lnTo>
                  <a:pt x="45" y="360"/>
                </a:lnTo>
                <a:lnTo>
                  <a:pt x="39" y="351"/>
                </a:lnTo>
                <a:lnTo>
                  <a:pt x="33" y="342"/>
                </a:lnTo>
                <a:lnTo>
                  <a:pt x="28" y="332"/>
                </a:lnTo>
                <a:lnTo>
                  <a:pt x="23" y="322"/>
                </a:lnTo>
                <a:lnTo>
                  <a:pt x="18" y="313"/>
                </a:lnTo>
                <a:lnTo>
                  <a:pt x="14" y="302"/>
                </a:lnTo>
                <a:lnTo>
                  <a:pt x="11" y="292"/>
                </a:lnTo>
                <a:lnTo>
                  <a:pt x="8" y="282"/>
                </a:lnTo>
                <a:lnTo>
                  <a:pt x="5" y="270"/>
                </a:lnTo>
                <a:lnTo>
                  <a:pt x="3" y="259"/>
                </a:lnTo>
                <a:lnTo>
                  <a:pt x="1" y="249"/>
                </a:lnTo>
                <a:lnTo>
                  <a:pt x="1" y="237"/>
                </a:lnTo>
                <a:lnTo>
                  <a:pt x="0" y="22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15" name="Freeform 135"/>
          <p:cNvSpPr>
            <a:spLocks/>
          </p:cNvSpPr>
          <p:nvPr/>
        </p:nvSpPr>
        <p:spPr bwMode="auto">
          <a:xfrm>
            <a:off x="2905125" y="4592638"/>
            <a:ext cx="238125" cy="238125"/>
          </a:xfrm>
          <a:custGeom>
            <a:avLst/>
            <a:gdLst>
              <a:gd name="T0" fmla="*/ 1 w 451"/>
              <a:gd name="T1" fmla="*/ 201 h 451"/>
              <a:gd name="T2" fmla="*/ 8 w 451"/>
              <a:gd name="T3" fmla="*/ 168 h 451"/>
              <a:gd name="T4" fmla="*/ 18 w 451"/>
              <a:gd name="T5" fmla="*/ 137 h 451"/>
              <a:gd name="T6" fmla="*/ 33 w 451"/>
              <a:gd name="T7" fmla="*/ 108 h 451"/>
              <a:gd name="T8" fmla="*/ 51 w 451"/>
              <a:gd name="T9" fmla="*/ 82 h 451"/>
              <a:gd name="T10" fmla="*/ 74 w 451"/>
              <a:gd name="T11" fmla="*/ 58 h 451"/>
              <a:gd name="T12" fmla="*/ 100 w 451"/>
              <a:gd name="T13" fmla="*/ 38 h 451"/>
              <a:gd name="T14" fmla="*/ 128 w 451"/>
              <a:gd name="T15" fmla="*/ 22 h 451"/>
              <a:gd name="T16" fmla="*/ 159 w 451"/>
              <a:gd name="T17" fmla="*/ 10 h 451"/>
              <a:gd name="T18" fmla="*/ 192 w 451"/>
              <a:gd name="T19" fmla="*/ 2 h 451"/>
              <a:gd name="T20" fmla="*/ 226 w 451"/>
              <a:gd name="T21" fmla="*/ 0 h 451"/>
              <a:gd name="T22" fmla="*/ 260 w 451"/>
              <a:gd name="T23" fmla="*/ 2 h 451"/>
              <a:gd name="T24" fmla="*/ 293 w 451"/>
              <a:gd name="T25" fmla="*/ 10 h 451"/>
              <a:gd name="T26" fmla="*/ 324 w 451"/>
              <a:gd name="T27" fmla="*/ 22 h 451"/>
              <a:gd name="T28" fmla="*/ 352 w 451"/>
              <a:gd name="T29" fmla="*/ 38 h 451"/>
              <a:gd name="T30" fmla="*/ 377 w 451"/>
              <a:gd name="T31" fmla="*/ 58 h 451"/>
              <a:gd name="T32" fmla="*/ 400 w 451"/>
              <a:gd name="T33" fmla="*/ 82 h 451"/>
              <a:gd name="T34" fmla="*/ 418 w 451"/>
              <a:gd name="T35" fmla="*/ 108 h 451"/>
              <a:gd name="T36" fmla="*/ 433 w 451"/>
              <a:gd name="T37" fmla="*/ 137 h 451"/>
              <a:gd name="T38" fmla="*/ 444 w 451"/>
              <a:gd name="T39" fmla="*/ 168 h 451"/>
              <a:gd name="T40" fmla="*/ 450 w 451"/>
              <a:gd name="T41" fmla="*/ 201 h 451"/>
              <a:gd name="T42" fmla="*/ 451 w 451"/>
              <a:gd name="T43" fmla="*/ 225 h 451"/>
              <a:gd name="T44" fmla="*/ 448 w 451"/>
              <a:gd name="T45" fmla="*/ 259 h 451"/>
              <a:gd name="T46" fmla="*/ 441 w 451"/>
              <a:gd name="T47" fmla="*/ 292 h 451"/>
              <a:gd name="T48" fmla="*/ 429 w 451"/>
              <a:gd name="T49" fmla="*/ 322 h 451"/>
              <a:gd name="T50" fmla="*/ 413 w 451"/>
              <a:gd name="T51" fmla="*/ 351 h 451"/>
              <a:gd name="T52" fmla="*/ 392 w 451"/>
              <a:gd name="T53" fmla="*/ 377 h 451"/>
              <a:gd name="T54" fmla="*/ 369 w 451"/>
              <a:gd name="T55" fmla="*/ 398 h 451"/>
              <a:gd name="T56" fmla="*/ 342 w 451"/>
              <a:gd name="T57" fmla="*/ 418 h 451"/>
              <a:gd name="T58" fmla="*/ 313 w 451"/>
              <a:gd name="T59" fmla="*/ 433 h 451"/>
              <a:gd name="T60" fmla="*/ 282 w 451"/>
              <a:gd name="T61" fmla="*/ 443 h 451"/>
              <a:gd name="T62" fmla="*/ 249 w 451"/>
              <a:gd name="T63" fmla="*/ 449 h 451"/>
              <a:gd name="T64" fmla="*/ 214 w 451"/>
              <a:gd name="T65" fmla="*/ 450 h 451"/>
              <a:gd name="T66" fmla="*/ 180 w 451"/>
              <a:gd name="T67" fmla="*/ 445 h 451"/>
              <a:gd name="T68" fmla="*/ 148 w 451"/>
              <a:gd name="T69" fmla="*/ 437 h 451"/>
              <a:gd name="T70" fmla="*/ 118 w 451"/>
              <a:gd name="T71" fmla="*/ 423 h 451"/>
              <a:gd name="T72" fmla="*/ 91 w 451"/>
              <a:gd name="T73" fmla="*/ 406 h 451"/>
              <a:gd name="T74" fmla="*/ 66 w 451"/>
              <a:gd name="T75" fmla="*/ 384 h 451"/>
              <a:gd name="T76" fmla="*/ 45 w 451"/>
              <a:gd name="T77" fmla="*/ 360 h 451"/>
              <a:gd name="T78" fmla="*/ 28 w 451"/>
              <a:gd name="T79" fmla="*/ 332 h 451"/>
              <a:gd name="T80" fmla="*/ 14 w 451"/>
              <a:gd name="T81" fmla="*/ 302 h 451"/>
              <a:gd name="T82" fmla="*/ 5 w 451"/>
              <a:gd name="T83" fmla="*/ 270 h 451"/>
              <a:gd name="T84" fmla="*/ 1 w 451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1">
                <a:moveTo>
                  <a:pt x="0" y="225"/>
                </a:moveTo>
                <a:lnTo>
                  <a:pt x="1" y="213"/>
                </a:lnTo>
                <a:lnTo>
                  <a:pt x="1" y="201"/>
                </a:lnTo>
                <a:lnTo>
                  <a:pt x="3" y="191"/>
                </a:lnTo>
                <a:lnTo>
                  <a:pt x="5" y="180"/>
                </a:lnTo>
                <a:lnTo>
                  <a:pt x="8" y="168"/>
                </a:lnTo>
                <a:lnTo>
                  <a:pt x="11" y="158"/>
                </a:lnTo>
                <a:lnTo>
                  <a:pt x="14" y="148"/>
                </a:lnTo>
                <a:lnTo>
                  <a:pt x="18" y="137"/>
                </a:lnTo>
                <a:lnTo>
                  <a:pt x="23" y="128"/>
                </a:lnTo>
                <a:lnTo>
                  <a:pt x="28" y="118"/>
                </a:lnTo>
                <a:lnTo>
                  <a:pt x="33" y="108"/>
                </a:lnTo>
                <a:lnTo>
                  <a:pt x="39" y="99"/>
                </a:lnTo>
                <a:lnTo>
                  <a:pt x="45" y="90"/>
                </a:lnTo>
                <a:lnTo>
                  <a:pt x="51" y="82"/>
                </a:lnTo>
                <a:lnTo>
                  <a:pt x="59" y="73"/>
                </a:lnTo>
                <a:lnTo>
                  <a:pt x="66" y="66"/>
                </a:lnTo>
                <a:lnTo>
                  <a:pt x="74" y="58"/>
                </a:lnTo>
                <a:lnTo>
                  <a:pt x="83" y="52"/>
                </a:lnTo>
                <a:lnTo>
                  <a:pt x="91" y="44"/>
                </a:lnTo>
                <a:lnTo>
                  <a:pt x="100" y="38"/>
                </a:lnTo>
                <a:lnTo>
                  <a:pt x="109" y="32"/>
                </a:lnTo>
                <a:lnTo>
                  <a:pt x="118" y="27"/>
                </a:lnTo>
                <a:lnTo>
                  <a:pt x="128" y="22"/>
                </a:lnTo>
                <a:lnTo>
                  <a:pt x="138" y="17"/>
                </a:lnTo>
                <a:lnTo>
                  <a:pt x="148" y="13"/>
                </a:lnTo>
                <a:lnTo>
                  <a:pt x="159" y="10"/>
                </a:lnTo>
                <a:lnTo>
                  <a:pt x="169" y="7"/>
                </a:lnTo>
                <a:lnTo>
                  <a:pt x="180" y="5"/>
                </a:lnTo>
                <a:lnTo>
                  <a:pt x="192" y="2"/>
                </a:lnTo>
                <a:lnTo>
                  <a:pt x="203" y="1"/>
                </a:lnTo>
                <a:lnTo>
                  <a:pt x="214" y="0"/>
                </a:lnTo>
                <a:lnTo>
                  <a:pt x="226" y="0"/>
                </a:lnTo>
                <a:lnTo>
                  <a:pt x="237" y="0"/>
                </a:lnTo>
                <a:lnTo>
                  <a:pt x="249" y="1"/>
                </a:lnTo>
                <a:lnTo>
                  <a:pt x="260" y="2"/>
                </a:lnTo>
                <a:lnTo>
                  <a:pt x="271" y="5"/>
                </a:lnTo>
                <a:lnTo>
                  <a:pt x="282" y="7"/>
                </a:lnTo>
                <a:lnTo>
                  <a:pt x="293" y="10"/>
                </a:lnTo>
                <a:lnTo>
                  <a:pt x="303" y="13"/>
                </a:lnTo>
                <a:lnTo>
                  <a:pt x="313" y="17"/>
                </a:lnTo>
                <a:lnTo>
                  <a:pt x="324" y="22"/>
                </a:lnTo>
                <a:lnTo>
                  <a:pt x="333" y="27"/>
                </a:lnTo>
                <a:lnTo>
                  <a:pt x="342" y="32"/>
                </a:lnTo>
                <a:lnTo>
                  <a:pt x="352" y="38"/>
                </a:lnTo>
                <a:lnTo>
                  <a:pt x="360" y="44"/>
                </a:lnTo>
                <a:lnTo>
                  <a:pt x="369" y="52"/>
                </a:lnTo>
                <a:lnTo>
                  <a:pt x="377" y="58"/>
                </a:lnTo>
                <a:lnTo>
                  <a:pt x="385" y="66"/>
                </a:lnTo>
                <a:lnTo>
                  <a:pt x="392" y="73"/>
                </a:lnTo>
                <a:lnTo>
                  <a:pt x="400" y="82"/>
                </a:lnTo>
                <a:lnTo>
                  <a:pt x="406" y="90"/>
                </a:lnTo>
                <a:lnTo>
                  <a:pt x="413" y="99"/>
                </a:lnTo>
                <a:lnTo>
                  <a:pt x="418" y="108"/>
                </a:lnTo>
                <a:lnTo>
                  <a:pt x="423" y="118"/>
                </a:lnTo>
                <a:lnTo>
                  <a:pt x="429" y="128"/>
                </a:lnTo>
                <a:lnTo>
                  <a:pt x="433" y="137"/>
                </a:lnTo>
                <a:lnTo>
                  <a:pt x="437" y="148"/>
                </a:lnTo>
                <a:lnTo>
                  <a:pt x="441" y="158"/>
                </a:lnTo>
                <a:lnTo>
                  <a:pt x="444" y="168"/>
                </a:lnTo>
                <a:lnTo>
                  <a:pt x="446" y="180"/>
                </a:lnTo>
                <a:lnTo>
                  <a:pt x="448" y="191"/>
                </a:lnTo>
                <a:lnTo>
                  <a:pt x="450" y="201"/>
                </a:lnTo>
                <a:lnTo>
                  <a:pt x="450" y="213"/>
                </a:lnTo>
                <a:lnTo>
                  <a:pt x="451" y="225"/>
                </a:lnTo>
                <a:lnTo>
                  <a:pt x="451" y="225"/>
                </a:lnTo>
                <a:lnTo>
                  <a:pt x="450" y="237"/>
                </a:lnTo>
                <a:lnTo>
                  <a:pt x="450" y="249"/>
                </a:lnTo>
                <a:lnTo>
                  <a:pt x="448" y="259"/>
                </a:lnTo>
                <a:lnTo>
                  <a:pt x="446" y="270"/>
                </a:lnTo>
                <a:lnTo>
                  <a:pt x="444" y="282"/>
                </a:lnTo>
                <a:lnTo>
                  <a:pt x="441" y="292"/>
                </a:lnTo>
                <a:lnTo>
                  <a:pt x="437" y="302"/>
                </a:lnTo>
                <a:lnTo>
                  <a:pt x="433" y="313"/>
                </a:lnTo>
                <a:lnTo>
                  <a:pt x="429" y="322"/>
                </a:lnTo>
                <a:lnTo>
                  <a:pt x="423" y="332"/>
                </a:lnTo>
                <a:lnTo>
                  <a:pt x="418" y="342"/>
                </a:lnTo>
                <a:lnTo>
                  <a:pt x="413" y="351"/>
                </a:lnTo>
                <a:lnTo>
                  <a:pt x="406" y="360"/>
                </a:lnTo>
                <a:lnTo>
                  <a:pt x="400" y="368"/>
                </a:lnTo>
                <a:lnTo>
                  <a:pt x="392" y="377"/>
                </a:lnTo>
                <a:lnTo>
                  <a:pt x="385" y="384"/>
                </a:lnTo>
                <a:lnTo>
                  <a:pt x="377" y="392"/>
                </a:lnTo>
                <a:lnTo>
                  <a:pt x="369" y="398"/>
                </a:lnTo>
                <a:lnTo>
                  <a:pt x="360" y="406"/>
                </a:lnTo>
                <a:lnTo>
                  <a:pt x="352" y="412"/>
                </a:lnTo>
                <a:lnTo>
                  <a:pt x="342" y="418"/>
                </a:lnTo>
                <a:lnTo>
                  <a:pt x="333" y="423"/>
                </a:lnTo>
                <a:lnTo>
                  <a:pt x="324" y="428"/>
                </a:lnTo>
                <a:lnTo>
                  <a:pt x="313" y="433"/>
                </a:lnTo>
                <a:lnTo>
                  <a:pt x="303" y="437"/>
                </a:lnTo>
                <a:lnTo>
                  <a:pt x="293" y="440"/>
                </a:lnTo>
                <a:lnTo>
                  <a:pt x="282" y="443"/>
                </a:lnTo>
                <a:lnTo>
                  <a:pt x="271" y="445"/>
                </a:lnTo>
                <a:lnTo>
                  <a:pt x="260" y="448"/>
                </a:lnTo>
                <a:lnTo>
                  <a:pt x="249" y="449"/>
                </a:lnTo>
                <a:lnTo>
                  <a:pt x="237" y="450"/>
                </a:lnTo>
                <a:lnTo>
                  <a:pt x="226" y="451"/>
                </a:lnTo>
                <a:lnTo>
                  <a:pt x="214" y="450"/>
                </a:lnTo>
                <a:lnTo>
                  <a:pt x="203" y="449"/>
                </a:lnTo>
                <a:lnTo>
                  <a:pt x="192" y="448"/>
                </a:lnTo>
                <a:lnTo>
                  <a:pt x="180" y="445"/>
                </a:lnTo>
                <a:lnTo>
                  <a:pt x="169" y="443"/>
                </a:lnTo>
                <a:lnTo>
                  <a:pt x="159" y="440"/>
                </a:lnTo>
                <a:lnTo>
                  <a:pt x="148" y="437"/>
                </a:lnTo>
                <a:lnTo>
                  <a:pt x="138" y="433"/>
                </a:lnTo>
                <a:lnTo>
                  <a:pt x="128" y="428"/>
                </a:lnTo>
                <a:lnTo>
                  <a:pt x="118" y="423"/>
                </a:lnTo>
                <a:lnTo>
                  <a:pt x="109" y="418"/>
                </a:lnTo>
                <a:lnTo>
                  <a:pt x="100" y="412"/>
                </a:lnTo>
                <a:lnTo>
                  <a:pt x="91" y="406"/>
                </a:lnTo>
                <a:lnTo>
                  <a:pt x="83" y="398"/>
                </a:lnTo>
                <a:lnTo>
                  <a:pt x="74" y="392"/>
                </a:lnTo>
                <a:lnTo>
                  <a:pt x="66" y="384"/>
                </a:lnTo>
                <a:lnTo>
                  <a:pt x="59" y="377"/>
                </a:lnTo>
                <a:lnTo>
                  <a:pt x="51" y="368"/>
                </a:lnTo>
                <a:lnTo>
                  <a:pt x="45" y="360"/>
                </a:lnTo>
                <a:lnTo>
                  <a:pt x="39" y="351"/>
                </a:lnTo>
                <a:lnTo>
                  <a:pt x="33" y="342"/>
                </a:lnTo>
                <a:lnTo>
                  <a:pt x="28" y="332"/>
                </a:lnTo>
                <a:lnTo>
                  <a:pt x="23" y="322"/>
                </a:lnTo>
                <a:lnTo>
                  <a:pt x="18" y="313"/>
                </a:lnTo>
                <a:lnTo>
                  <a:pt x="14" y="302"/>
                </a:lnTo>
                <a:lnTo>
                  <a:pt x="11" y="292"/>
                </a:lnTo>
                <a:lnTo>
                  <a:pt x="8" y="282"/>
                </a:lnTo>
                <a:lnTo>
                  <a:pt x="5" y="270"/>
                </a:lnTo>
                <a:lnTo>
                  <a:pt x="3" y="259"/>
                </a:lnTo>
                <a:lnTo>
                  <a:pt x="1" y="249"/>
                </a:lnTo>
                <a:lnTo>
                  <a:pt x="1" y="237"/>
                </a:lnTo>
                <a:lnTo>
                  <a:pt x="0" y="225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16" name="Rectangle 136"/>
          <p:cNvSpPr>
            <a:spLocks noChangeArrowheads="1"/>
          </p:cNvSpPr>
          <p:nvPr/>
        </p:nvSpPr>
        <p:spPr bwMode="auto">
          <a:xfrm>
            <a:off x="2982913" y="4603750"/>
            <a:ext cx="134937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1817" name="Rectangle 137"/>
          <p:cNvSpPr>
            <a:spLocks noChangeArrowheads="1"/>
          </p:cNvSpPr>
          <p:nvPr/>
        </p:nvSpPr>
        <p:spPr bwMode="auto">
          <a:xfrm>
            <a:off x="2998788" y="4711700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3</a:t>
            </a:r>
            <a:endParaRPr lang="en-US"/>
          </a:p>
        </p:txBody>
      </p:sp>
      <p:sp>
        <p:nvSpPr>
          <p:cNvPr id="71818" name="Line 138"/>
          <p:cNvSpPr>
            <a:spLocks noChangeShapeType="1"/>
          </p:cNvSpPr>
          <p:nvPr/>
        </p:nvSpPr>
        <p:spPr bwMode="auto">
          <a:xfrm>
            <a:off x="3024188" y="5108575"/>
            <a:ext cx="215900" cy="158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19" name="Freeform 139"/>
          <p:cNvSpPr>
            <a:spLocks/>
          </p:cNvSpPr>
          <p:nvPr/>
        </p:nvSpPr>
        <p:spPr bwMode="auto">
          <a:xfrm>
            <a:off x="2905125" y="4989513"/>
            <a:ext cx="238125" cy="239712"/>
          </a:xfrm>
          <a:custGeom>
            <a:avLst/>
            <a:gdLst>
              <a:gd name="T0" fmla="*/ 1 w 451"/>
              <a:gd name="T1" fmla="*/ 203 h 452"/>
              <a:gd name="T2" fmla="*/ 8 w 451"/>
              <a:gd name="T3" fmla="*/ 169 h 452"/>
              <a:gd name="T4" fmla="*/ 18 w 451"/>
              <a:gd name="T5" fmla="*/ 138 h 452"/>
              <a:gd name="T6" fmla="*/ 33 w 451"/>
              <a:gd name="T7" fmla="*/ 110 h 452"/>
              <a:gd name="T8" fmla="*/ 51 w 451"/>
              <a:gd name="T9" fmla="*/ 83 h 452"/>
              <a:gd name="T10" fmla="*/ 74 w 451"/>
              <a:gd name="T11" fmla="*/ 59 h 452"/>
              <a:gd name="T12" fmla="*/ 100 w 451"/>
              <a:gd name="T13" fmla="*/ 39 h 452"/>
              <a:gd name="T14" fmla="*/ 128 w 451"/>
              <a:gd name="T15" fmla="*/ 23 h 452"/>
              <a:gd name="T16" fmla="*/ 159 w 451"/>
              <a:gd name="T17" fmla="*/ 11 h 452"/>
              <a:gd name="T18" fmla="*/ 192 w 451"/>
              <a:gd name="T19" fmla="*/ 4 h 452"/>
              <a:gd name="T20" fmla="*/ 226 w 451"/>
              <a:gd name="T21" fmla="*/ 0 h 452"/>
              <a:gd name="T22" fmla="*/ 260 w 451"/>
              <a:gd name="T23" fmla="*/ 4 h 452"/>
              <a:gd name="T24" fmla="*/ 293 w 451"/>
              <a:gd name="T25" fmla="*/ 11 h 452"/>
              <a:gd name="T26" fmla="*/ 324 w 451"/>
              <a:gd name="T27" fmla="*/ 23 h 452"/>
              <a:gd name="T28" fmla="*/ 352 w 451"/>
              <a:gd name="T29" fmla="*/ 39 h 452"/>
              <a:gd name="T30" fmla="*/ 377 w 451"/>
              <a:gd name="T31" fmla="*/ 59 h 452"/>
              <a:gd name="T32" fmla="*/ 400 w 451"/>
              <a:gd name="T33" fmla="*/ 83 h 452"/>
              <a:gd name="T34" fmla="*/ 418 w 451"/>
              <a:gd name="T35" fmla="*/ 110 h 452"/>
              <a:gd name="T36" fmla="*/ 433 w 451"/>
              <a:gd name="T37" fmla="*/ 138 h 452"/>
              <a:gd name="T38" fmla="*/ 444 w 451"/>
              <a:gd name="T39" fmla="*/ 169 h 452"/>
              <a:gd name="T40" fmla="*/ 450 w 451"/>
              <a:gd name="T41" fmla="*/ 203 h 452"/>
              <a:gd name="T42" fmla="*/ 451 w 451"/>
              <a:gd name="T43" fmla="*/ 226 h 452"/>
              <a:gd name="T44" fmla="*/ 448 w 451"/>
              <a:gd name="T45" fmla="*/ 260 h 452"/>
              <a:gd name="T46" fmla="*/ 441 w 451"/>
              <a:gd name="T47" fmla="*/ 293 h 452"/>
              <a:gd name="T48" fmla="*/ 429 w 451"/>
              <a:gd name="T49" fmla="*/ 324 h 452"/>
              <a:gd name="T50" fmla="*/ 413 w 451"/>
              <a:gd name="T51" fmla="*/ 352 h 452"/>
              <a:gd name="T52" fmla="*/ 392 w 451"/>
              <a:gd name="T53" fmla="*/ 378 h 452"/>
              <a:gd name="T54" fmla="*/ 369 w 451"/>
              <a:gd name="T55" fmla="*/ 400 h 452"/>
              <a:gd name="T56" fmla="*/ 342 w 451"/>
              <a:gd name="T57" fmla="*/ 419 h 452"/>
              <a:gd name="T58" fmla="*/ 313 w 451"/>
              <a:gd name="T59" fmla="*/ 434 h 452"/>
              <a:gd name="T60" fmla="*/ 282 w 451"/>
              <a:gd name="T61" fmla="*/ 444 h 452"/>
              <a:gd name="T62" fmla="*/ 249 w 451"/>
              <a:gd name="T63" fmla="*/ 450 h 452"/>
              <a:gd name="T64" fmla="*/ 214 w 451"/>
              <a:gd name="T65" fmla="*/ 451 h 452"/>
              <a:gd name="T66" fmla="*/ 180 w 451"/>
              <a:gd name="T67" fmla="*/ 447 h 452"/>
              <a:gd name="T68" fmla="*/ 148 w 451"/>
              <a:gd name="T69" fmla="*/ 438 h 452"/>
              <a:gd name="T70" fmla="*/ 118 w 451"/>
              <a:gd name="T71" fmla="*/ 424 h 452"/>
              <a:gd name="T72" fmla="*/ 91 w 451"/>
              <a:gd name="T73" fmla="*/ 407 h 452"/>
              <a:gd name="T74" fmla="*/ 66 w 451"/>
              <a:gd name="T75" fmla="*/ 386 h 452"/>
              <a:gd name="T76" fmla="*/ 45 w 451"/>
              <a:gd name="T77" fmla="*/ 361 h 452"/>
              <a:gd name="T78" fmla="*/ 28 w 451"/>
              <a:gd name="T79" fmla="*/ 333 h 452"/>
              <a:gd name="T80" fmla="*/ 14 w 451"/>
              <a:gd name="T81" fmla="*/ 303 h 452"/>
              <a:gd name="T82" fmla="*/ 5 w 451"/>
              <a:gd name="T83" fmla="*/ 271 h 452"/>
              <a:gd name="T84" fmla="*/ 1 w 451"/>
              <a:gd name="T85" fmla="*/ 238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2">
                <a:moveTo>
                  <a:pt x="0" y="226"/>
                </a:moveTo>
                <a:lnTo>
                  <a:pt x="1" y="214"/>
                </a:lnTo>
                <a:lnTo>
                  <a:pt x="1" y="203"/>
                </a:lnTo>
                <a:lnTo>
                  <a:pt x="3" y="192"/>
                </a:lnTo>
                <a:lnTo>
                  <a:pt x="5" y="180"/>
                </a:lnTo>
                <a:lnTo>
                  <a:pt x="8" y="169"/>
                </a:lnTo>
                <a:lnTo>
                  <a:pt x="11" y="159"/>
                </a:lnTo>
                <a:lnTo>
                  <a:pt x="14" y="148"/>
                </a:lnTo>
                <a:lnTo>
                  <a:pt x="18" y="138"/>
                </a:lnTo>
                <a:lnTo>
                  <a:pt x="23" y="129"/>
                </a:lnTo>
                <a:lnTo>
                  <a:pt x="28" y="118"/>
                </a:lnTo>
                <a:lnTo>
                  <a:pt x="33" y="110"/>
                </a:lnTo>
                <a:lnTo>
                  <a:pt x="39" y="100"/>
                </a:lnTo>
                <a:lnTo>
                  <a:pt x="45" y="91"/>
                </a:lnTo>
                <a:lnTo>
                  <a:pt x="51" y="83"/>
                </a:lnTo>
                <a:lnTo>
                  <a:pt x="59" y="74"/>
                </a:lnTo>
                <a:lnTo>
                  <a:pt x="66" y="67"/>
                </a:lnTo>
                <a:lnTo>
                  <a:pt x="74" y="59"/>
                </a:lnTo>
                <a:lnTo>
                  <a:pt x="83" y="52"/>
                </a:lnTo>
                <a:lnTo>
                  <a:pt x="91" y="45"/>
                </a:lnTo>
                <a:lnTo>
                  <a:pt x="100" y="39"/>
                </a:lnTo>
                <a:lnTo>
                  <a:pt x="109" y="34"/>
                </a:lnTo>
                <a:lnTo>
                  <a:pt x="118" y="28"/>
                </a:lnTo>
                <a:lnTo>
                  <a:pt x="128" y="23"/>
                </a:lnTo>
                <a:lnTo>
                  <a:pt x="138" y="19"/>
                </a:lnTo>
                <a:lnTo>
                  <a:pt x="148" y="14"/>
                </a:lnTo>
                <a:lnTo>
                  <a:pt x="159" y="11"/>
                </a:lnTo>
                <a:lnTo>
                  <a:pt x="169" y="8"/>
                </a:lnTo>
                <a:lnTo>
                  <a:pt x="180" y="6"/>
                </a:lnTo>
                <a:lnTo>
                  <a:pt x="192" y="4"/>
                </a:lnTo>
                <a:lnTo>
                  <a:pt x="203" y="1"/>
                </a:lnTo>
                <a:lnTo>
                  <a:pt x="214" y="1"/>
                </a:lnTo>
                <a:lnTo>
                  <a:pt x="226" y="0"/>
                </a:lnTo>
                <a:lnTo>
                  <a:pt x="237" y="1"/>
                </a:lnTo>
                <a:lnTo>
                  <a:pt x="249" y="1"/>
                </a:lnTo>
                <a:lnTo>
                  <a:pt x="260" y="4"/>
                </a:lnTo>
                <a:lnTo>
                  <a:pt x="271" y="6"/>
                </a:lnTo>
                <a:lnTo>
                  <a:pt x="282" y="8"/>
                </a:lnTo>
                <a:lnTo>
                  <a:pt x="293" y="11"/>
                </a:lnTo>
                <a:lnTo>
                  <a:pt x="303" y="14"/>
                </a:lnTo>
                <a:lnTo>
                  <a:pt x="313" y="19"/>
                </a:lnTo>
                <a:lnTo>
                  <a:pt x="324" y="23"/>
                </a:lnTo>
                <a:lnTo>
                  <a:pt x="333" y="28"/>
                </a:lnTo>
                <a:lnTo>
                  <a:pt x="342" y="34"/>
                </a:lnTo>
                <a:lnTo>
                  <a:pt x="352" y="39"/>
                </a:lnTo>
                <a:lnTo>
                  <a:pt x="360" y="45"/>
                </a:lnTo>
                <a:lnTo>
                  <a:pt x="369" y="52"/>
                </a:lnTo>
                <a:lnTo>
                  <a:pt x="377" y="59"/>
                </a:lnTo>
                <a:lnTo>
                  <a:pt x="385" y="67"/>
                </a:lnTo>
                <a:lnTo>
                  <a:pt x="392" y="74"/>
                </a:lnTo>
                <a:lnTo>
                  <a:pt x="400" y="83"/>
                </a:lnTo>
                <a:lnTo>
                  <a:pt x="406" y="91"/>
                </a:lnTo>
                <a:lnTo>
                  <a:pt x="413" y="100"/>
                </a:lnTo>
                <a:lnTo>
                  <a:pt x="418" y="110"/>
                </a:lnTo>
                <a:lnTo>
                  <a:pt x="423" y="118"/>
                </a:lnTo>
                <a:lnTo>
                  <a:pt x="429" y="129"/>
                </a:lnTo>
                <a:lnTo>
                  <a:pt x="433" y="138"/>
                </a:lnTo>
                <a:lnTo>
                  <a:pt x="437" y="148"/>
                </a:lnTo>
                <a:lnTo>
                  <a:pt x="441" y="159"/>
                </a:lnTo>
                <a:lnTo>
                  <a:pt x="444" y="169"/>
                </a:lnTo>
                <a:lnTo>
                  <a:pt x="446" y="180"/>
                </a:lnTo>
                <a:lnTo>
                  <a:pt x="448" y="192"/>
                </a:lnTo>
                <a:lnTo>
                  <a:pt x="450" y="203"/>
                </a:lnTo>
                <a:lnTo>
                  <a:pt x="450" y="214"/>
                </a:lnTo>
                <a:lnTo>
                  <a:pt x="451" y="226"/>
                </a:lnTo>
                <a:lnTo>
                  <a:pt x="451" y="226"/>
                </a:lnTo>
                <a:lnTo>
                  <a:pt x="450" y="238"/>
                </a:lnTo>
                <a:lnTo>
                  <a:pt x="450" y="249"/>
                </a:lnTo>
                <a:lnTo>
                  <a:pt x="448" y="260"/>
                </a:lnTo>
                <a:lnTo>
                  <a:pt x="446" y="271"/>
                </a:lnTo>
                <a:lnTo>
                  <a:pt x="444" y="282"/>
                </a:lnTo>
                <a:lnTo>
                  <a:pt x="441" y="293"/>
                </a:lnTo>
                <a:lnTo>
                  <a:pt x="437" y="303"/>
                </a:lnTo>
                <a:lnTo>
                  <a:pt x="433" y="314"/>
                </a:lnTo>
                <a:lnTo>
                  <a:pt x="429" y="324"/>
                </a:lnTo>
                <a:lnTo>
                  <a:pt x="423" y="333"/>
                </a:lnTo>
                <a:lnTo>
                  <a:pt x="418" y="343"/>
                </a:lnTo>
                <a:lnTo>
                  <a:pt x="413" y="352"/>
                </a:lnTo>
                <a:lnTo>
                  <a:pt x="406" y="361"/>
                </a:lnTo>
                <a:lnTo>
                  <a:pt x="400" y="370"/>
                </a:lnTo>
                <a:lnTo>
                  <a:pt x="392" y="378"/>
                </a:lnTo>
                <a:lnTo>
                  <a:pt x="385" y="386"/>
                </a:lnTo>
                <a:lnTo>
                  <a:pt x="377" y="393"/>
                </a:lnTo>
                <a:lnTo>
                  <a:pt x="369" y="400"/>
                </a:lnTo>
                <a:lnTo>
                  <a:pt x="360" y="407"/>
                </a:lnTo>
                <a:lnTo>
                  <a:pt x="352" y="413"/>
                </a:lnTo>
                <a:lnTo>
                  <a:pt x="342" y="419"/>
                </a:lnTo>
                <a:lnTo>
                  <a:pt x="333" y="424"/>
                </a:lnTo>
                <a:lnTo>
                  <a:pt x="324" y="429"/>
                </a:lnTo>
                <a:lnTo>
                  <a:pt x="313" y="434"/>
                </a:lnTo>
                <a:lnTo>
                  <a:pt x="303" y="438"/>
                </a:lnTo>
                <a:lnTo>
                  <a:pt x="293" y="441"/>
                </a:lnTo>
                <a:lnTo>
                  <a:pt x="282" y="444"/>
                </a:lnTo>
                <a:lnTo>
                  <a:pt x="271" y="447"/>
                </a:lnTo>
                <a:lnTo>
                  <a:pt x="260" y="449"/>
                </a:lnTo>
                <a:lnTo>
                  <a:pt x="249" y="450"/>
                </a:lnTo>
                <a:lnTo>
                  <a:pt x="237" y="451"/>
                </a:lnTo>
                <a:lnTo>
                  <a:pt x="226" y="452"/>
                </a:lnTo>
                <a:lnTo>
                  <a:pt x="214" y="451"/>
                </a:lnTo>
                <a:lnTo>
                  <a:pt x="203" y="450"/>
                </a:lnTo>
                <a:lnTo>
                  <a:pt x="192" y="449"/>
                </a:lnTo>
                <a:lnTo>
                  <a:pt x="180" y="447"/>
                </a:lnTo>
                <a:lnTo>
                  <a:pt x="169" y="444"/>
                </a:lnTo>
                <a:lnTo>
                  <a:pt x="159" y="441"/>
                </a:lnTo>
                <a:lnTo>
                  <a:pt x="148" y="438"/>
                </a:lnTo>
                <a:lnTo>
                  <a:pt x="138" y="434"/>
                </a:lnTo>
                <a:lnTo>
                  <a:pt x="128" y="429"/>
                </a:lnTo>
                <a:lnTo>
                  <a:pt x="118" y="424"/>
                </a:lnTo>
                <a:lnTo>
                  <a:pt x="109" y="419"/>
                </a:lnTo>
                <a:lnTo>
                  <a:pt x="100" y="413"/>
                </a:lnTo>
                <a:lnTo>
                  <a:pt x="91" y="407"/>
                </a:lnTo>
                <a:lnTo>
                  <a:pt x="83" y="400"/>
                </a:lnTo>
                <a:lnTo>
                  <a:pt x="74" y="393"/>
                </a:lnTo>
                <a:lnTo>
                  <a:pt x="66" y="386"/>
                </a:lnTo>
                <a:lnTo>
                  <a:pt x="59" y="378"/>
                </a:lnTo>
                <a:lnTo>
                  <a:pt x="51" y="370"/>
                </a:lnTo>
                <a:lnTo>
                  <a:pt x="45" y="361"/>
                </a:lnTo>
                <a:lnTo>
                  <a:pt x="39" y="352"/>
                </a:lnTo>
                <a:lnTo>
                  <a:pt x="33" y="343"/>
                </a:lnTo>
                <a:lnTo>
                  <a:pt x="28" y="333"/>
                </a:lnTo>
                <a:lnTo>
                  <a:pt x="23" y="324"/>
                </a:lnTo>
                <a:lnTo>
                  <a:pt x="18" y="314"/>
                </a:lnTo>
                <a:lnTo>
                  <a:pt x="14" y="303"/>
                </a:lnTo>
                <a:lnTo>
                  <a:pt x="11" y="293"/>
                </a:lnTo>
                <a:lnTo>
                  <a:pt x="8" y="282"/>
                </a:lnTo>
                <a:lnTo>
                  <a:pt x="5" y="271"/>
                </a:lnTo>
                <a:lnTo>
                  <a:pt x="3" y="260"/>
                </a:lnTo>
                <a:lnTo>
                  <a:pt x="1" y="249"/>
                </a:lnTo>
                <a:lnTo>
                  <a:pt x="1" y="238"/>
                </a:lnTo>
                <a:lnTo>
                  <a:pt x="0" y="2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20" name="Freeform 140"/>
          <p:cNvSpPr>
            <a:spLocks/>
          </p:cNvSpPr>
          <p:nvPr/>
        </p:nvSpPr>
        <p:spPr bwMode="auto">
          <a:xfrm>
            <a:off x="2905125" y="4989513"/>
            <a:ext cx="238125" cy="239712"/>
          </a:xfrm>
          <a:custGeom>
            <a:avLst/>
            <a:gdLst>
              <a:gd name="T0" fmla="*/ 1 w 451"/>
              <a:gd name="T1" fmla="*/ 203 h 452"/>
              <a:gd name="T2" fmla="*/ 8 w 451"/>
              <a:gd name="T3" fmla="*/ 169 h 452"/>
              <a:gd name="T4" fmla="*/ 18 w 451"/>
              <a:gd name="T5" fmla="*/ 138 h 452"/>
              <a:gd name="T6" fmla="*/ 33 w 451"/>
              <a:gd name="T7" fmla="*/ 110 h 452"/>
              <a:gd name="T8" fmla="*/ 51 w 451"/>
              <a:gd name="T9" fmla="*/ 83 h 452"/>
              <a:gd name="T10" fmla="*/ 74 w 451"/>
              <a:gd name="T11" fmla="*/ 59 h 452"/>
              <a:gd name="T12" fmla="*/ 100 w 451"/>
              <a:gd name="T13" fmla="*/ 39 h 452"/>
              <a:gd name="T14" fmla="*/ 128 w 451"/>
              <a:gd name="T15" fmla="*/ 23 h 452"/>
              <a:gd name="T16" fmla="*/ 159 w 451"/>
              <a:gd name="T17" fmla="*/ 11 h 452"/>
              <a:gd name="T18" fmla="*/ 192 w 451"/>
              <a:gd name="T19" fmla="*/ 4 h 452"/>
              <a:gd name="T20" fmla="*/ 226 w 451"/>
              <a:gd name="T21" fmla="*/ 0 h 452"/>
              <a:gd name="T22" fmla="*/ 260 w 451"/>
              <a:gd name="T23" fmla="*/ 4 h 452"/>
              <a:gd name="T24" fmla="*/ 293 w 451"/>
              <a:gd name="T25" fmla="*/ 11 h 452"/>
              <a:gd name="T26" fmla="*/ 324 w 451"/>
              <a:gd name="T27" fmla="*/ 23 h 452"/>
              <a:gd name="T28" fmla="*/ 352 w 451"/>
              <a:gd name="T29" fmla="*/ 39 h 452"/>
              <a:gd name="T30" fmla="*/ 377 w 451"/>
              <a:gd name="T31" fmla="*/ 59 h 452"/>
              <a:gd name="T32" fmla="*/ 400 w 451"/>
              <a:gd name="T33" fmla="*/ 83 h 452"/>
              <a:gd name="T34" fmla="*/ 418 w 451"/>
              <a:gd name="T35" fmla="*/ 110 h 452"/>
              <a:gd name="T36" fmla="*/ 433 w 451"/>
              <a:gd name="T37" fmla="*/ 138 h 452"/>
              <a:gd name="T38" fmla="*/ 444 w 451"/>
              <a:gd name="T39" fmla="*/ 169 h 452"/>
              <a:gd name="T40" fmla="*/ 450 w 451"/>
              <a:gd name="T41" fmla="*/ 203 h 452"/>
              <a:gd name="T42" fmla="*/ 451 w 451"/>
              <a:gd name="T43" fmla="*/ 226 h 452"/>
              <a:gd name="T44" fmla="*/ 448 w 451"/>
              <a:gd name="T45" fmla="*/ 260 h 452"/>
              <a:gd name="T46" fmla="*/ 441 w 451"/>
              <a:gd name="T47" fmla="*/ 293 h 452"/>
              <a:gd name="T48" fmla="*/ 429 w 451"/>
              <a:gd name="T49" fmla="*/ 324 h 452"/>
              <a:gd name="T50" fmla="*/ 413 w 451"/>
              <a:gd name="T51" fmla="*/ 352 h 452"/>
              <a:gd name="T52" fmla="*/ 392 w 451"/>
              <a:gd name="T53" fmla="*/ 378 h 452"/>
              <a:gd name="T54" fmla="*/ 369 w 451"/>
              <a:gd name="T55" fmla="*/ 400 h 452"/>
              <a:gd name="T56" fmla="*/ 342 w 451"/>
              <a:gd name="T57" fmla="*/ 419 h 452"/>
              <a:gd name="T58" fmla="*/ 313 w 451"/>
              <a:gd name="T59" fmla="*/ 434 h 452"/>
              <a:gd name="T60" fmla="*/ 282 w 451"/>
              <a:gd name="T61" fmla="*/ 444 h 452"/>
              <a:gd name="T62" fmla="*/ 249 w 451"/>
              <a:gd name="T63" fmla="*/ 450 h 452"/>
              <a:gd name="T64" fmla="*/ 214 w 451"/>
              <a:gd name="T65" fmla="*/ 451 h 452"/>
              <a:gd name="T66" fmla="*/ 180 w 451"/>
              <a:gd name="T67" fmla="*/ 447 h 452"/>
              <a:gd name="T68" fmla="*/ 148 w 451"/>
              <a:gd name="T69" fmla="*/ 438 h 452"/>
              <a:gd name="T70" fmla="*/ 118 w 451"/>
              <a:gd name="T71" fmla="*/ 424 h 452"/>
              <a:gd name="T72" fmla="*/ 91 w 451"/>
              <a:gd name="T73" fmla="*/ 407 h 452"/>
              <a:gd name="T74" fmla="*/ 66 w 451"/>
              <a:gd name="T75" fmla="*/ 386 h 452"/>
              <a:gd name="T76" fmla="*/ 45 w 451"/>
              <a:gd name="T77" fmla="*/ 361 h 452"/>
              <a:gd name="T78" fmla="*/ 28 w 451"/>
              <a:gd name="T79" fmla="*/ 333 h 452"/>
              <a:gd name="T80" fmla="*/ 14 w 451"/>
              <a:gd name="T81" fmla="*/ 303 h 452"/>
              <a:gd name="T82" fmla="*/ 5 w 451"/>
              <a:gd name="T83" fmla="*/ 271 h 452"/>
              <a:gd name="T84" fmla="*/ 1 w 451"/>
              <a:gd name="T85" fmla="*/ 238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2">
                <a:moveTo>
                  <a:pt x="0" y="226"/>
                </a:moveTo>
                <a:lnTo>
                  <a:pt x="1" y="214"/>
                </a:lnTo>
                <a:lnTo>
                  <a:pt x="1" y="203"/>
                </a:lnTo>
                <a:lnTo>
                  <a:pt x="3" y="192"/>
                </a:lnTo>
                <a:lnTo>
                  <a:pt x="5" y="180"/>
                </a:lnTo>
                <a:lnTo>
                  <a:pt x="8" y="169"/>
                </a:lnTo>
                <a:lnTo>
                  <a:pt x="11" y="159"/>
                </a:lnTo>
                <a:lnTo>
                  <a:pt x="14" y="148"/>
                </a:lnTo>
                <a:lnTo>
                  <a:pt x="18" y="138"/>
                </a:lnTo>
                <a:lnTo>
                  <a:pt x="23" y="129"/>
                </a:lnTo>
                <a:lnTo>
                  <a:pt x="28" y="118"/>
                </a:lnTo>
                <a:lnTo>
                  <a:pt x="33" y="110"/>
                </a:lnTo>
                <a:lnTo>
                  <a:pt x="39" y="100"/>
                </a:lnTo>
                <a:lnTo>
                  <a:pt x="45" y="91"/>
                </a:lnTo>
                <a:lnTo>
                  <a:pt x="51" y="83"/>
                </a:lnTo>
                <a:lnTo>
                  <a:pt x="59" y="74"/>
                </a:lnTo>
                <a:lnTo>
                  <a:pt x="66" y="67"/>
                </a:lnTo>
                <a:lnTo>
                  <a:pt x="74" y="59"/>
                </a:lnTo>
                <a:lnTo>
                  <a:pt x="83" y="52"/>
                </a:lnTo>
                <a:lnTo>
                  <a:pt x="91" y="45"/>
                </a:lnTo>
                <a:lnTo>
                  <a:pt x="100" y="39"/>
                </a:lnTo>
                <a:lnTo>
                  <a:pt x="109" y="34"/>
                </a:lnTo>
                <a:lnTo>
                  <a:pt x="118" y="28"/>
                </a:lnTo>
                <a:lnTo>
                  <a:pt x="128" y="23"/>
                </a:lnTo>
                <a:lnTo>
                  <a:pt x="138" y="19"/>
                </a:lnTo>
                <a:lnTo>
                  <a:pt x="148" y="14"/>
                </a:lnTo>
                <a:lnTo>
                  <a:pt x="159" y="11"/>
                </a:lnTo>
                <a:lnTo>
                  <a:pt x="169" y="8"/>
                </a:lnTo>
                <a:lnTo>
                  <a:pt x="180" y="6"/>
                </a:lnTo>
                <a:lnTo>
                  <a:pt x="192" y="4"/>
                </a:lnTo>
                <a:lnTo>
                  <a:pt x="203" y="1"/>
                </a:lnTo>
                <a:lnTo>
                  <a:pt x="214" y="1"/>
                </a:lnTo>
                <a:lnTo>
                  <a:pt x="226" y="0"/>
                </a:lnTo>
                <a:lnTo>
                  <a:pt x="237" y="1"/>
                </a:lnTo>
                <a:lnTo>
                  <a:pt x="249" y="1"/>
                </a:lnTo>
                <a:lnTo>
                  <a:pt x="260" y="4"/>
                </a:lnTo>
                <a:lnTo>
                  <a:pt x="271" y="6"/>
                </a:lnTo>
                <a:lnTo>
                  <a:pt x="282" y="8"/>
                </a:lnTo>
                <a:lnTo>
                  <a:pt x="293" y="11"/>
                </a:lnTo>
                <a:lnTo>
                  <a:pt x="303" y="14"/>
                </a:lnTo>
                <a:lnTo>
                  <a:pt x="313" y="19"/>
                </a:lnTo>
                <a:lnTo>
                  <a:pt x="324" y="23"/>
                </a:lnTo>
                <a:lnTo>
                  <a:pt x="333" y="28"/>
                </a:lnTo>
                <a:lnTo>
                  <a:pt x="342" y="34"/>
                </a:lnTo>
                <a:lnTo>
                  <a:pt x="352" y="39"/>
                </a:lnTo>
                <a:lnTo>
                  <a:pt x="360" y="45"/>
                </a:lnTo>
                <a:lnTo>
                  <a:pt x="369" y="52"/>
                </a:lnTo>
                <a:lnTo>
                  <a:pt x="377" y="59"/>
                </a:lnTo>
                <a:lnTo>
                  <a:pt x="385" y="67"/>
                </a:lnTo>
                <a:lnTo>
                  <a:pt x="392" y="74"/>
                </a:lnTo>
                <a:lnTo>
                  <a:pt x="400" y="83"/>
                </a:lnTo>
                <a:lnTo>
                  <a:pt x="406" y="91"/>
                </a:lnTo>
                <a:lnTo>
                  <a:pt x="413" y="100"/>
                </a:lnTo>
                <a:lnTo>
                  <a:pt x="418" y="110"/>
                </a:lnTo>
                <a:lnTo>
                  <a:pt x="423" y="118"/>
                </a:lnTo>
                <a:lnTo>
                  <a:pt x="429" y="129"/>
                </a:lnTo>
                <a:lnTo>
                  <a:pt x="433" y="138"/>
                </a:lnTo>
                <a:lnTo>
                  <a:pt x="437" y="148"/>
                </a:lnTo>
                <a:lnTo>
                  <a:pt x="441" y="159"/>
                </a:lnTo>
                <a:lnTo>
                  <a:pt x="444" y="169"/>
                </a:lnTo>
                <a:lnTo>
                  <a:pt x="446" y="180"/>
                </a:lnTo>
                <a:lnTo>
                  <a:pt x="448" y="192"/>
                </a:lnTo>
                <a:lnTo>
                  <a:pt x="450" y="203"/>
                </a:lnTo>
                <a:lnTo>
                  <a:pt x="450" y="214"/>
                </a:lnTo>
                <a:lnTo>
                  <a:pt x="451" y="226"/>
                </a:lnTo>
                <a:lnTo>
                  <a:pt x="451" y="226"/>
                </a:lnTo>
                <a:lnTo>
                  <a:pt x="450" y="238"/>
                </a:lnTo>
                <a:lnTo>
                  <a:pt x="450" y="249"/>
                </a:lnTo>
                <a:lnTo>
                  <a:pt x="448" y="260"/>
                </a:lnTo>
                <a:lnTo>
                  <a:pt x="446" y="271"/>
                </a:lnTo>
                <a:lnTo>
                  <a:pt x="444" y="282"/>
                </a:lnTo>
                <a:lnTo>
                  <a:pt x="441" y="293"/>
                </a:lnTo>
                <a:lnTo>
                  <a:pt x="437" y="303"/>
                </a:lnTo>
                <a:lnTo>
                  <a:pt x="433" y="314"/>
                </a:lnTo>
                <a:lnTo>
                  <a:pt x="429" y="324"/>
                </a:lnTo>
                <a:lnTo>
                  <a:pt x="423" y="333"/>
                </a:lnTo>
                <a:lnTo>
                  <a:pt x="418" y="343"/>
                </a:lnTo>
                <a:lnTo>
                  <a:pt x="413" y="352"/>
                </a:lnTo>
                <a:lnTo>
                  <a:pt x="406" y="361"/>
                </a:lnTo>
                <a:lnTo>
                  <a:pt x="400" y="370"/>
                </a:lnTo>
                <a:lnTo>
                  <a:pt x="392" y="378"/>
                </a:lnTo>
                <a:lnTo>
                  <a:pt x="385" y="386"/>
                </a:lnTo>
                <a:lnTo>
                  <a:pt x="377" y="393"/>
                </a:lnTo>
                <a:lnTo>
                  <a:pt x="369" y="400"/>
                </a:lnTo>
                <a:lnTo>
                  <a:pt x="360" y="407"/>
                </a:lnTo>
                <a:lnTo>
                  <a:pt x="352" y="413"/>
                </a:lnTo>
                <a:lnTo>
                  <a:pt x="342" y="419"/>
                </a:lnTo>
                <a:lnTo>
                  <a:pt x="333" y="424"/>
                </a:lnTo>
                <a:lnTo>
                  <a:pt x="324" y="429"/>
                </a:lnTo>
                <a:lnTo>
                  <a:pt x="313" y="434"/>
                </a:lnTo>
                <a:lnTo>
                  <a:pt x="303" y="438"/>
                </a:lnTo>
                <a:lnTo>
                  <a:pt x="293" y="441"/>
                </a:lnTo>
                <a:lnTo>
                  <a:pt x="282" y="444"/>
                </a:lnTo>
                <a:lnTo>
                  <a:pt x="271" y="447"/>
                </a:lnTo>
                <a:lnTo>
                  <a:pt x="260" y="449"/>
                </a:lnTo>
                <a:lnTo>
                  <a:pt x="249" y="450"/>
                </a:lnTo>
                <a:lnTo>
                  <a:pt x="237" y="451"/>
                </a:lnTo>
                <a:lnTo>
                  <a:pt x="226" y="452"/>
                </a:lnTo>
                <a:lnTo>
                  <a:pt x="214" y="451"/>
                </a:lnTo>
                <a:lnTo>
                  <a:pt x="203" y="450"/>
                </a:lnTo>
                <a:lnTo>
                  <a:pt x="192" y="449"/>
                </a:lnTo>
                <a:lnTo>
                  <a:pt x="180" y="447"/>
                </a:lnTo>
                <a:lnTo>
                  <a:pt x="169" y="444"/>
                </a:lnTo>
                <a:lnTo>
                  <a:pt x="159" y="441"/>
                </a:lnTo>
                <a:lnTo>
                  <a:pt x="148" y="438"/>
                </a:lnTo>
                <a:lnTo>
                  <a:pt x="138" y="434"/>
                </a:lnTo>
                <a:lnTo>
                  <a:pt x="128" y="429"/>
                </a:lnTo>
                <a:lnTo>
                  <a:pt x="118" y="424"/>
                </a:lnTo>
                <a:lnTo>
                  <a:pt x="109" y="419"/>
                </a:lnTo>
                <a:lnTo>
                  <a:pt x="100" y="413"/>
                </a:lnTo>
                <a:lnTo>
                  <a:pt x="91" y="407"/>
                </a:lnTo>
                <a:lnTo>
                  <a:pt x="83" y="400"/>
                </a:lnTo>
                <a:lnTo>
                  <a:pt x="74" y="393"/>
                </a:lnTo>
                <a:lnTo>
                  <a:pt x="66" y="386"/>
                </a:lnTo>
                <a:lnTo>
                  <a:pt x="59" y="378"/>
                </a:lnTo>
                <a:lnTo>
                  <a:pt x="51" y="370"/>
                </a:lnTo>
                <a:lnTo>
                  <a:pt x="45" y="361"/>
                </a:lnTo>
                <a:lnTo>
                  <a:pt x="39" y="352"/>
                </a:lnTo>
                <a:lnTo>
                  <a:pt x="33" y="343"/>
                </a:lnTo>
                <a:lnTo>
                  <a:pt x="28" y="333"/>
                </a:lnTo>
                <a:lnTo>
                  <a:pt x="23" y="324"/>
                </a:lnTo>
                <a:lnTo>
                  <a:pt x="18" y="314"/>
                </a:lnTo>
                <a:lnTo>
                  <a:pt x="14" y="303"/>
                </a:lnTo>
                <a:lnTo>
                  <a:pt x="11" y="293"/>
                </a:lnTo>
                <a:lnTo>
                  <a:pt x="8" y="282"/>
                </a:lnTo>
                <a:lnTo>
                  <a:pt x="5" y="271"/>
                </a:lnTo>
                <a:lnTo>
                  <a:pt x="3" y="260"/>
                </a:lnTo>
                <a:lnTo>
                  <a:pt x="1" y="249"/>
                </a:lnTo>
                <a:lnTo>
                  <a:pt x="1" y="238"/>
                </a:lnTo>
                <a:lnTo>
                  <a:pt x="0" y="226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21" name="Rectangle 141"/>
          <p:cNvSpPr>
            <a:spLocks noChangeArrowheads="1"/>
          </p:cNvSpPr>
          <p:nvPr/>
        </p:nvSpPr>
        <p:spPr bwMode="auto">
          <a:xfrm>
            <a:off x="2982913" y="5000625"/>
            <a:ext cx="134937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1822" name="Rectangle 142"/>
          <p:cNvSpPr>
            <a:spLocks noChangeArrowheads="1"/>
          </p:cNvSpPr>
          <p:nvPr/>
        </p:nvSpPr>
        <p:spPr bwMode="auto">
          <a:xfrm>
            <a:off x="2998788" y="5110163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4</a:t>
            </a:r>
            <a:endParaRPr lang="en-US"/>
          </a:p>
        </p:txBody>
      </p:sp>
      <p:sp>
        <p:nvSpPr>
          <p:cNvPr id="71823" name="Line 143"/>
          <p:cNvSpPr>
            <a:spLocks noChangeShapeType="1"/>
          </p:cNvSpPr>
          <p:nvPr/>
        </p:nvSpPr>
        <p:spPr bwMode="auto">
          <a:xfrm flipV="1">
            <a:off x="3387725" y="6119813"/>
            <a:ext cx="1588" cy="238125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24" name="Freeform 144"/>
          <p:cNvSpPr>
            <a:spLocks/>
          </p:cNvSpPr>
          <p:nvPr/>
        </p:nvSpPr>
        <p:spPr bwMode="auto">
          <a:xfrm>
            <a:off x="3268663" y="6238875"/>
            <a:ext cx="238125" cy="238125"/>
          </a:xfrm>
          <a:custGeom>
            <a:avLst/>
            <a:gdLst>
              <a:gd name="T0" fmla="*/ 1 w 450"/>
              <a:gd name="T1" fmla="*/ 202 h 450"/>
              <a:gd name="T2" fmla="*/ 8 w 450"/>
              <a:gd name="T3" fmla="*/ 169 h 450"/>
              <a:gd name="T4" fmla="*/ 18 w 450"/>
              <a:gd name="T5" fmla="*/ 138 h 450"/>
              <a:gd name="T6" fmla="*/ 32 w 450"/>
              <a:gd name="T7" fmla="*/ 108 h 450"/>
              <a:gd name="T8" fmla="*/ 51 w 450"/>
              <a:gd name="T9" fmla="*/ 82 h 450"/>
              <a:gd name="T10" fmla="*/ 74 w 450"/>
              <a:gd name="T11" fmla="*/ 59 h 450"/>
              <a:gd name="T12" fmla="*/ 100 w 450"/>
              <a:gd name="T13" fmla="*/ 38 h 450"/>
              <a:gd name="T14" fmla="*/ 128 w 450"/>
              <a:gd name="T15" fmla="*/ 22 h 450"/>
              <a:gd name="T16" fmla="*/ 159 w 450"/>
              <a:gd name="T17" fmla="*/ 9 h 450"/>
              <a:gd name="T18" fmla="*/ 191 w 450"/>
              <a:gd name="T19" fmla="*/ 2 h 450"/>
              <a:gd name="T20" fmla="*/ 225 w 450"/>
              <a:gd name="T21" fmla="*/ 0 h 450"/>
              <a:gd name="T22" fmla="*/ 259 w 450"/>
              <a:gd name="T23" fmla="*/ 2 h 450"/>
              <a:gd name="T24" fmla="*/ 293 w 450"/>
              <a:gd name="T25" fmla="*/ 9 h 450"/>
              <a:gd name="T26" fmla="*/ 323 w 450"/>
              <a:gd name="T27" fmla="*/ 22 h 450"/>
              <a:gd name="T28" fmla="*/ 352 w 450"/>
              <a:gd name="T29" fmla="*/ 38 h 450"/>
              <a:gd name="T30" fmla="*/ 376 w 450"/>
              <a:gd name="T31" fmla="*/ 59 h 450"/>
              <a:gd name="T32" fmla="*/ 399 w 450"/>
              <a:gd name="T33" fmla="*/ 82 h 450"/>
              <a:gd name="T34" fmla="*/ 418 w 450"/>
              <a:gd name="T35" fmla="*/ 108 h 450"/>
              <a:gd name="T36" fmla="*/ 433 w 450"/>
              <a:gd name="T37" fmla="*/ 138 h 450"/>
              <a:gd name="T38" fmla="*/ 444 w 450"/>
              <a:gd name="T39" fmla="*/ 169 h 450"/>
              <a:gd name="T40" fmla="*/ 449 w 450"/>
              <a:gd name="T41" fmla="*/ 202 h 450"/>
              <a:gd name="T42" fmla="*/ 450 w 450"/>
              <a:gd name="T43" fmla="*/ 226 h 450"/>
              <a:gd name="T44" fmla="*/ 448 w 450"/>
              <a:gd name="T45" fmla="*/ 260 h 450"/>
              <a:gd name="T46" fmla="*/ 440 w 450"/>
              <a:gd name="T47" fmla="*/ 292 h 450"/>
              <a:gd name="T48" fmla="*/ 429 w 450"/>
              <a:gd name="T49" fmla="*/ 323 h 450"/>
              <a:gd name="T50" fmla="*/ 412 w 450"/>
              <a:gd name="T51" fmla="*/ 351 h 450"/>
              <a:gd name="T52" fmla="*/ 392 w 450"/>
              <a:gd name="T53" fmla="*/ 376 h 450"/>
              <a:gd name="T54" fmla="*/ 369 w 450"/>
              <a:gd name="T55" fmla="*/ 399 h 450"/>
              <a:gd name="T56" fmla="*/ 342 w 450"/>
              <a:gd name="T57" fmla="*/ 418 h 450"/>
              <a:gd name="T58" fmla="*/ 313 w 450"/>
              <a:gd name="T59" fmla="*/ 433 h 450"/>
              <a:gd name="T60" fmla="*/ 282 w 450"/>
              <a:gd name="T61" fmla="*/ 444 h 450"/>
              <a:gd name="T62" fmla="*/ 249 w 450"/>
              <a:gd name="T63" fmla="*/ 449 h 450"/>
              <a:gd name="T64" fmla="*/ 213 w 450"/>
              <a:gd name="T65" fmla="*/ 450 h 450"/>
              <a:gd name="T66" fmla="*/ 180 w 450"/>
              <a:gd name="T67" fmla="*/ 446 h 450"/>
              <a:gd name="T68" fmla="*/ 148 w 450"/>
              <a:gd name="T69" fmla="*/ 436 h 450"/>
              <a:gd name="T70" fmla="*/ 118 w 450"/>
              <a:gd name="T71" fmla="*/ 424 h 450"/>
              <a:gd name="T72" fmla="*/ 90 w 450"/>
              <a:gd name="T73" fmla="*/ 405 h 450"/>
              <a:gd name="T74" fmla="*/ 66 w 450"/>
              <a:gd name="T75" fmla="*/ 385 h 450"/>
              <a:gd name="T76" fmla="*/ 45 w 450"/>
              <a:gd name="T77" fmla="*/ 360 h 450"/>
              <a:gd name="T78" fmla="*/ 27 w 450"/>
              <a:gd name="T79" fmla="*/ 333 h 450"/>
              <a:gd name="T80" fmla="*/ 14 w 450"/>
              <a:gd name="T81" fmla="*/ 303 h 450"/>
              <a:gd name="T82" fmla="*/ 4 w 450"/>
              <a:gd name="T83" fmla="*/ 271 h 450"/>
              <a:gd name="T84" fmla="*/ 0 w 450"/>
              <a:gd name="T85" fmla="*/ 237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6"/>
                </a:moveTo>
                <a:lnTo>
                  <a:pt x="0" y="214"/>
                </a:lnTo>
                <a:lnTo>
                  <a:pt x="1" y="202"/>
                </a:lnTo>
                <a:lnTo>
                  <a:pt x="2" y="191"/>
                </a:lnTo>
                <a:lnTo>
                  <a:pt x="4" y="180"/>
                </a:lnTo>
                <a:lnTo>
                  <a:pt x="8" y="169"/>
                </a:lnTo>
                <a:lnTo>
                  <a:pt x="10" y="158"/>
                </a:lnTo>
                <a:lnTo>
                  <a:pt x="14" y="147"/>
                </a:lnTo>
                <a:lnTo>
                  <a:pt x="18" y="138"/>
                </a:lnTo>
                <a:lnTo>
                  <a:pt x="23" y="127"/>
                </a:lnTo>
                <a:lnTo>
                  <a:pt x="27" y="118"/>
                </a:lnTo>
                <a:lnTo>
                  <a:pt x="32" y="108"/>
                </a:lnTo>
                <a:lnTo>
                  <a:pt x="39" y="99"/>
                </a:lnTo>
                <a:lnTo>
                  <a:pt x="45" y="91"/>
                </a:lnTo>
                <a:lnTo>
                  <a:pt x="51" y="82"/>
                </a:lnTo>
                <a:lnTo>
                  <a:pt x="59" y="74"/>
                </a:lnTo>
                <a:lnTo>
                  <a:pt x="66" y="66"/>
                </a:lnTo>
                <a:lnTo>
                  <a:pt x="74" y="59"/>
                </a:lnTo>
                <a:lnTo>
                  <a:pt x="81" y="51"/>
                </a:lnTo>
                <a:lnTo>
                  <a:pt x="90" y="45"/>
                </a:lnTo>
                <a:lnTo>
                  <a:pt x="100" y="38"/>
                </a:lnTo>
                <a:lnTo>
                  <a:pt x="108" y="33"/>
                </a:lnTo>
                <a:lnTo>
                  <a:pt x="118" y="27"/>
                </a:lnTo>
                <a:lnTo>
                  <a:pt x="128" y="22"/>
                </a:lnTo>
                <a:lnTo>
                  <a:pt x="137" y="18"/>
                </a:lnTo>
                <a:lnTo>
                  <a:pt x="148" y="14"/>
                </a:lnTo>
                <a:lnTo>
                  <a:pt x="159" y="9"/>
                </a:lnTo>
                <a:lnTo>
                  <a:pt x="169" y="7"/>
                </a:lnTo>
                <a:lnTo>
                  <a:pt x="180" y="4"/>
                </a:lnTo>
                <a:lnTo>
                  <a:pt x="191" y="2"/>
                </a:lnTo>
                <a:lnTo>
                  <a:pt x="203" y="1"/>
                </a:lnTo>
                <a:lnTo>
                  <a:pt x="213" y="0"/>
                </a:lnTo>
                <a:lnTo>
                  <a:pt x="225" y="0"/>
                </a:lnTo>
                <a:lnTo>
                  <a:pt x="237" y="0"/>
                </a:lnTo>
                <a:lnTo>
                  <a:pt x="249" y="1"/>
                </a:lnTo>
                <a:lnTo>
                  <a:pt x="259" y="2"/>
                </a:lnTo>
                <a:lnTo>
                  <a:pt x="271" y="4"/>
                </a:lnTo>
                <a:lnTo>
                  <a:pt x="282" y="7"/>
                </a:lnTo>
                <a:lnTo>
                  <a:pt x="293" y="9"/>
                </a:lnTo>
                <a:lnTo>
                  <a:pt x="302" y="14"/>
                </a:lnTo>
                <a:lnTo>
                  <a:pt x="313" y="18"/>
                </a:lnTo>
                <a:lnTo>
                  <a:pt x="323" y="22"/>
                </a:lnTo>
                <a:lnTo>
                  <a:pt x="332" y="27"/>
                </a:lnTo>
                <a:lnTo>
                  <a:pt x="342" y="33"/>
                </a:lnTo>
                <a:lnTo>
                  <a:pt x="352" y="38"/>
                </a:lnTo>
                <a:lnTo>
                  <a:pt x="360" y="45"/>
                </a:lnTo>
                <a:lnTo>
                  <a:pt x="369" y="51"/>
                </a:lnTo>
                <a:lnTo>
                  <a:pt x="376" y="59"/>
                </a:lnTo>
                <a:lnTo>
                  <a:pt x="385" y="66"/>
                </a:lnTo>
                <a:lnTo>
                  <a:pt x="392" y="74"/>
                </a:lnTo>
                <a:lnTo>
                  <a:pt x="399" y="82"/>
                </a:lnTo>
                <a:lnTo>
                  <a:pt x="406" y="91"/>
                </a:lnTo>
                <a:lnTo>
                  <a:pt x="412" y="99"/>
                </a:lnTo>
                <a:lnTo>
                  <a:pt x="418" y="108"/>
                </a:lnTo>
                <a:lnTo>
                  <a:pt x="423" y="118"/>
                </a:lnTo>
                <a:lnTo>
                  <a:pt x="429" y="127"/>
                </a:lnTo>
                <a:lnTo>
                  <a:pt x="433" y="138"/>
                </a:lnTo>
                <a:lnTo>
                  <a:pt x="437" y="147"/>
                </a:lnTo>
                <a:lnTo>
                  <a:pt x="440" y="158"/>
                </a:lnTo>
                <a:lnTo>
                  <a:pt x="444" y="169"/>
                </a:lnTo>
                <a:lnTo>
                  <a:pt x="446" y="180"/>
                </a:lnTo>
                <a:lnTo>
                  <a:pt x="448" y="191"/>
                </a:lnTo>
                <a:lnTo>
                  <a:pt x="449" y="202"/>
                </a:lnTo>
                <a:lnTo>
                  <a:pt x="450" y="214"/>
                </a:lnTo>
                <a:lnTo>
                  <a:pt x="450" y="226"/>
                </a:lnTo>
                <a:lnTo>
                  <a:pt x="450" y="226"/>
                </a:lnTo>
                <a:lnTo>
                  <a:pt x="450" y="237"/>
                </a:lnTo>
                <a:lnTo>
                  <a:pt x="449" y="248"/>
                </a:lnTo>
                <a:lnTo>
                  <a:pt x="448" y="260"/>
                </a:lnTo>
                <a:lnTo>
                  <a:pt x="446" y="271"/>
                </a:lnTo>
                <a:lnTo>
                  <a:pt x="444" y="281"/>
                </a:lnTo>
                <a:lnTo>
                  <a:pt x="440" y="292"/>
                </a:lnTo>
                <a:lnTo>
                  <a:pt x="437" y="303"/>
                </a:lnTo>
                <a:lnTo>
                  <a:pt x="433" y="313"/>
                </a:lnTo>
                <a:lnTo>
                  <a:pt x="429" y="323"/>
                </a:lnTo>
                <a:lnTo>
                  <a:pt x="423" y="333"/>
                </a:lnTo>
                <a:lnTo>
                  <a:pt x="418" y="342"/>
                </a:lnTo>
                <a:lnTo>
                  <a:pt x="412" y="351"/>
                </a:lnTo>
                <a:lnTo>
                  <a:pt x="406" y="360"/>
                </a:lnTo>
                <a:lnTo>
                  <a:pt x="399" y="369"/>
                </a:lnTo>
                <a:lnTo>
                  <a:pt x="392" y="376"/>
                </a:lnTo>
                <a:lnTo>
                  <a:pt x="385" y="385"/>
                </a:lnTo>
                <a:lnTo>
                  <a:pt x="376" y="393"/>
                </a:lnTo>
                <a:lnTo>
                  <a:pt x="369" y="399"/>
                </a:lnTo>
                <a:lnTo>
                  <a:pt x="360" y="405"/>
                </a:lnTo>
                <a:lnTo>
                  <a:pt x="352" y="412"/>
                </a:lnTo>
                <a:lnTo>
                  <a:pt x="342" y="418"/>
                </a:lnTo>
                <a:lnTo>
                  <a:pt x="332" y="424"/>
                </a:lnTo>
                <a:lnTo>
                  <a:pt x="323" y="429"/>
                </a:lnTo>
                <a:lnTo>
                  <a:pt x="313" y="433"/>
                </a:lnTo>
                <a:lnTo>
                  <a:pt x="302" y="436"/>
                </a:lnTo>
                <a:lnTo>
                  <a:pt x="293" y="441"/>
                </a:lnTo>
                <a:lnTo>
                  <a:pt x="282" y="444"/>
                </a:lnTo>
                <a:lnTo>
                  <a:pt x="271" y="446"/>
                </a:lnTo>
                <a:lnTo>
                  <a:pt x="259" y="448"/>
                </a:lnTo>
                <a:lnTo>
                  <a:pt x="249" y="449"/>
                </a:lnTo>
                <a:lnTo>
                  <a:pt x="237" y="450"/>
                </a:lnTo>
                <a:lnTo>
                  <a:pt x="225" y="450"/>
                </a:lnTo>
                <a:lnTo>
                  <a:pt x="213" y="450"/>
                </a:lnTo>
                <a:lnTo>
                  <a:pt x="203" y="449"/>
                </a:lnTo>
                <a:lnTo>
                  <a:pt x="191" y="448"/>
                </a:lnTo>
                <a:lnTo>
                  <a:pt x="180" y="446"/>
                </a:lnTo>
                <a:lnTo>
                  <a:pt x="169" y="444"/>
                </a:lnTo>
                <a:lnTo>
                  <a:pt x="159" y="441"/>
                </a:lnTo>
                <a:lnTo>
                  <a:pt x="148" y="436"/>
                </a:lnTo>
                <a:lnTo>
                  <a:pt x="137" y="433"/>
                </a:lnTo>
                <a:lnTo>
                  <a:pt x="128" y="429"/>
                </a:lnTo>
                <a:lnTo>
                  <a:pt x="118" y="424"/>
                </a:lnTo>
                <a:lnTo>
                  <a:pt x="108" y="418"/>
                </a:lnTo>
                <a:lnTo>
                  <a:pt x="100" y="412"/>
                </a:lnTo>
                <a:lnTo>
                  <a:pt x="90" y="405"/>
                </a:lnTo>
                <a:lnTo>
                  <a:pt x="81" y="399"/>
                </a:lnTo>
                <a:lnTo>
                  <a:pt x="74" y="393"/>
                </a:lnTo>
                <a:lnTo>
                  <a:pt x="66" y="385"/>
                </a:lnTo>
                <a:lnTo>
                  <a:pt x="59" y="376"/>
                </a:lnTo>
                <a:lnTo>
                  <a:pt x="51" y="369"/>
                </a:lnTo>
                <a:lnTo>
                  <a:pt x="45" y="360"/>
                </a:lnTo>
                <a:lnTo>
                  <a:pt x="39" y="351"/>
                </a:lnTo>
                <a:lnTo>
                  <a:pt x="32" y="342"/>
                </a:lnTo>
                <a:lnTo>
                  <a:pt x="27" y="333"/>
                </a:lnTo>
                <a:lnTo>
                  <a:pt x="23" y="323"/>
                </a:lnTo>
                <a:lnTo>
                  <a:pt x="18" y="313"/>
                </a:lnTo>
                <a:lnTo>
                  <a:pt x="14" y="303"/>
                </a:lnTo>
                <a:lnTo>
                  <a:pt x="10" y="292"/>
                </a:lnTo>
                <a:lnTo>
                  <a:pt x="8" y="281"/>
                </a:lnTo>
                <a:lnTo>
                  <a:pt x="4" y="271"/>
                </a:lnTo>
                <a:lnTo>
                  <a:pt x="2" y="260"/>
                </a:lnTo>
                <a:lnTo>
                  <a:pt x="1" y="248"/>
                </a:lnTo>
                <a:lnTo>
                  <a:pt x="0" y="237"/>
                </a:lnTo>
                <a:lnTo>
                  <a:pt x="0" y="2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25" name="Freeform 145"/>
          <p:cNvSpPr>
            <a:spLocks/>
          </p:cNvSpPr>
          <p:nvPr/>
        </p:nvSpPr>
        <p:spPr bwMode="auto">
          <a:xfrm>
            <a:off x="3268663" y="6238875"/>
            <a:ext cx="238125" cy="238125"/>
          </a:xfrm>
          <a:custGeom>
            <a:avLst/>
            <a:gdLst>
              <a:gd name="T0" fmla="*/ 1 w 450"/>
              <a:gd name="T1" fmla="*/ 202 h 450"/>
              <a:gd name="T2" fmla="*/ 8 w 450"/>
              <a:gd name="T3" fmla="*/ 169 h 450"/>
              <a:gd name="T4" fmla="*/ 18 w 450"/>
              <a:gd name="T5" fmla="*/ 138 h 450"/>
              <a:gd name="T6" fmla="*/ 32 w 450"/>
              <a:gd name="T7" fmla="*/ 108 h 450"/>
              <a:gd name="T8" fmla="*/ 51 w 450"/>
              <a:gd name="T9" fmla="*/ 82 h 450"/>
              <a:gd name="T10" fmla="*/ 74 w 450"/>
              <a:gd name="T11" fmla="*/ 59 h 450"/>
              <a:gd name="T12" fmla="*/ 100 w 450"/>
              <a:gd name="T13" fmla="*/ 38 h 450"/>
              <a:gd name="T14" fmla="*/ 128 w 450"/>
              <a:gd name="T15" fmla="*/ 22 h 450"/>
              <a:gd name="T16" fmla="*/ 159 w 450"/>
              <a:gd name="T17" fmla="*/ 9 h 450"/>
              <a:gd name="T18" fmla="*/ 191 w 450"/>
              <a:gd name="T19" fmla="*/ 2 h 450"/>
              <a:gd name="T20" fmla="*/ 225 w 450"/>
              <a:gd name="T21" fmla="*/ 0 h 450"/>
              <a:gd name="T22" fmla="*/ 259 w 450"/>
              <a:gd name="T23" fmla="*/ 2 h 450"/>
              <a:gd name="T24" fmla="*/ 293 w 450"/>
              <a:gd name="T25" fmla="*/ 9 h 450"/>
              <a:gd name="T26" fmla="*/ 323 w 450"/>
              <a:gd name="T27" fmla="*/ 22 h 450"/>
              <a:gd name="T28" fmla="*/ 352 w 450"/>
              <a:gd name="T29" fmla="*/ 38 h 450"/>
              <a:gd name="T30" fmla="*/ 376 w 450"/>
              <a:gd name="T31" fmla="*/ 59 h 450"/>
              <a:gd name="T32" fmla="*/ 399 w 450"/>
              <a:gd name="T33" fmla="*/ 82 h 450"/>
              <a:gd name="T34" fmla="*/ 418 w 450"/>
              <a:gd name="T35" fmla="*/ 108 h 450"/>
              <a:gd name="T36" fmla="*/ 433 w 450"/>
              <a:gd name="T37" fmla="*/ 138 h 450"/>
              <a:gd name="T38" fmla="*/ 444 w 450"/>
              <a:gd name="T39" fmla="*/ 169 h 450"/>
              <a:gd name="T40" fmla="*/ 449 w 450"/>
              <a:gd name="T41" fmla="*/ 202 h 450"/>
              <a:gd name="T42" fmla="*/ 450 w 450"/>
              <a:gd name="T43" fmla="*/ 226 h 450"/>
              <a:gd name="T44" fmla="*/ 448 w 450"/>
              <a:gd name="T45" fmla="*/ 260 h 450"/>
              <a:gd name="T46" fmla="*/ 440 w 450"/>
              <a:gd name="T47" fmla="*/ 292 h 450"/>
              <a:gd name="T48" fmla="*/ 429 w 450"/>
              <a:gd name="T49" fmla="*/ 323 h 450"/>
              <a:gd name="T50" fmla="*/ 412 w 450"/>
              <a:gd name="T51" fmla="*/ 351 h 450"/>
              <a:gd name="T52" fmla="*/ 392 w 450"/>
              <a:gd name="T53" fmla="*/ 376 h 450"/>
              <a:gd name="T54" fmla="*/ 369 w 450"/>
              <a:gd name="T55" fmla="*/ 399 h 450"/>
              <a:gd name="T56" fmla="*/ 342 w 450"/>
              <a:gd name="T57" fmla="*/ 418 h 450"/>
              <a:gd name="T58" fmla="*/ 313 w 450"/>
              <a:gd name="T59" fmla="*/ 433 h 450"/>
              <a:gd name="T60" fmla="*/ 282 w 450"/>
              <a:gd name="T61" fmla="*/ 444 h 450"/>
              <a:gd name="T62" fmla="*/ 249 w 450"/>
              <a:gd name="T63" fmla="*/ 449 h 450"/>
              <a:gd name="T64" fmla="*/ 213 w 450"/>
              <a:gd name="T65" fmla="*/ 450 h 450"/>
              <a:gd name="T66" fmla="*/ 180 w 450"/>
              <a:gd name="T67" fmla="*/ 446 h 450"/>
              <a:gd name="T68" fmla="*/ 148 w 450"/>
              <a:gd name="T69" fmla="*/ 436 h 450"/>
              <a:gd name="T70" fmla="*/ 118 w 450"/>
              <a:gd name="T71" fmla="*/ 424 h 450"/>
              <a:gd name="T72" fmla="*/ 90 w 450"/>
              <a:gd name="T73" fmla="*/ 405 h 450"/>
              <a:gd name="T74" fmla="*/ 66 w 450"/>
              <a:gd name="T75" fmla="*/ 385 h 450"/>
              <a:gd name="T76" fmla="*/ 45 w 450"/>
              <a:gd name="T77" fmla="*/ 360 h 450"/>
              <a:gd name="T78" fmla="*/ 27 w 450"/>
              <a:gd name="T79" fmla="*/ 333 h 450"/>
              <a:gd name="T80" fmla="*/ 14 w 450"/>
              <a:gd name="T81" fmla="*/ 303 h 450"/>
              <a:gd name="T82" fmla="*/ 4 w 450"/>
              <a:gd name="T83" fmla="*/ 271 h 450"/>
              <a:gd name="T84" fmla="*/ 0 w 450"/>
              <a:gd name="T85" fmla="*/ 237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6"/>
                </a:moveTo>
                <a:lnTo>
                  <a:pt x="0" y="214"/>
                </a:lnTo>
                <a:lnTo>
                  <a:pt x="1" y="202"/>
                </a:lnTo>
                <a:lnTo>
                  <a:pt x="2" y="191"/>
                </a:lnTo>
                <a:lnTo>
                  <a:pt x="4" y="180"/>
                </a:lnTo>
                <a:lnTo>
                  <a:pt x="8" y="169"/>
                </a:lnTo>
                <a:lnTo>
                  <a:pt x="10" y="158"/>
                </a:lnTo>
                <a:lnTo>
                  <a:pt x="14" y="147"/>
                </a:lnTo>
                <a:lnTo>
                  <a:pt x="18" y="138"/>
                </a:lnTo>
                <a:lnTo>
                  <a:pt x="23" y="127"/>
                </a:lnTo>
                <a:lnTo>
                  <a:pt x="27" y="118"/>
                </a:lnTo>
                <a:lnTo>
                  <a:pt x="32" y="108"/>
                </a:lnTo>
                <a:lnTo>
                  <a:pt x="39" y="99"/>
                </a:lnTo>
                <a:lnTo>
                  <a:pt x="45" y="91"/>
                </a:lnTo>
                <a:lnTo>
                  <a:pt x="51" y="82"/>
                </a:lnTo>
                <a:lnTo>
                  <a:pt x="59" y="74"/>
                </a:lnTo>
                <a:lnTo>
                  <a:pt x="66" y="66"/>
                </a:lnTo>
                <a:lnTo>
                  <a:pt x="74" y="59"/>
                </a:lnTo>
                <a:lnTo>
                  <a:pt x="81" y="51"/>
                </a:lnTo>
                <a:lnTo>
                  <a:pt x="90" y="45"/>
                </a:lnTo>
                <a:lnTo>
                  <a:pt x="100" y="38"/>
                </a:lnTo>
                <a:lnTo>
                  <a:pt x="108" y="33"/>
                </a:lnTo>
                <a:lnTo>
                  <a:pt x="118" y="27"/>
                </a:lnTo>
                <a:lnTo>
                  <a:pt x="128" y="22"/>
                </a:lnTo>
                <a:lnTo>
                  <a:pt x="137" y="18"/>
                </a:lnTo>
                <a:lnTo>
                  <a:pt x="148" y="14"/>
                </a:lnTo>
                <a:lnTo>
                  <a:pt x="159" y="9"/>
                </a:lnTo>
                <a:lnTo>
                  <a:pt x="169" y="7"/>
                </a:lnTo>
                <a:lnTo>
                  <a:pt x="180" y="4"/>
                </a:lnTo>
                <a:lnTo>
                  <a:pt x="191" y="2"/>
                </a:lnTo>
                <a:lnTo>
                  <a:pt x="203" y="1"/>
                </a:lnTo>
                <a:lnTo>
                  <a:pt x="213" y="0"/>
                </a:lnTo>
                <a:lnTo>
                  <a:pt x="225" y="0"/>
                </a:lnTo>
                <a:lnTo>
                  <a:pt x="237" y="0"/>
                </a:lnTo>
                <a:lnTo>
                  <a:pt x="249" y="1"/>
                </a:lnTo>
                <a:lnTo>
                  <a:pt x="259" y="2"/>
                </a:lnTo>
                <a:lnTo>
                  <a:pt x="271" y="4"/>
                </a:lnTo>
                <a:lnTo>
                  <a:pt x="282" y="7"/>
                </a:lnTo>
                <a:lnTo>
                  <a:pt x="293" y="9"/>
                </a:lnTo>
                <a:lnTo>
                  <a:pt x="302" y="14"/>
                </a:lnTo>
                <a:lnTo>
                  <a:pt x="313" y="18"/>
                </a:lnTo>
                <a:lnTo>
                  <a:pt x="323" y="22"/>
                </a:lnTo>
                <a:lnTo>
                  <a:pt x="332" y="27"/>
                </a:lnTo>
                <a:lnTo>
                  <a:pt x="342" y="33"/>
                </a:lnTo>
                <a:lnTo>
                  <a:pt x="352" y="38"/>
                </a:lnTo>
                <a:lnTo>
                  <a:pt x="360" y="45"/>
                </a:lnTo>
                <a:lnTo>
                  <a:pt x="369" y="51"/>
                </a:lnTo>
                <a:lnTo>
                  <a:pt x="376" y="59"/>
                </a:lnTo>
                <a:lnTo>
                  <a:pt x="385" y="66"/>
                </a:lnTo>
                <a:lnTo>
                  <a:pt x="392" y="74"/>
                </a:lnTo>
                <a:lnTo>
                  <a:pt x="399" y="82"/>
                </a:lnTo>
                <a:lnTo>
                  <a:pt x="406" y="91"/>
                </a:lnTo>
                <a:lnTo>
                  <a:pt x="412" y="99"/>
                </a:lnTo>
                <a:lnTo>
                  <a:pt x="418" y="108"/>
                </a:lnTo>
                <a:lnTo>
                  <a:pt x="423" y="118"/>
                </a:lnTo>
                <a:lnTo>
                  <a:pt x="429" y="127"/>
                </a:lnTo>
                <a:lnTo>
                  <a:pt x="433" y="138"/>
                </a:lnTo>
                <a:lnTo>
                  <a:pt x="437" y="147"/>
                </a:lnTo>
                <a:lnTo>
                  <a:pt x="440" y="158"/>
                </a:lnTo>
                <a:lnTo>
                  <a:pt x="444" y="169"/>
                </a:lnTo>
                <a:lnTo>
                  <a:pt x="446" y="180"/>
                </a:lnTo>
                <a:lnTo>
                  <a:pt x="448" y="191"/>
                </a:lnTo>
                <a:lnTo>
                  <a:pt x="449" y="202"/>
                </a:lnTo>
                <a:lnTo>
                  <a:pt x="450" y="214"/>
                </a:lnTo>
                <a:lnTo>
                  <a:pt x="450" y="226"/>
                </a:lnTo>
                <a:lnTo>
                  <a:pt x="450" y="226"/>
                </a:lnTo>
                <a:lnTo>
                  <a:pt x="450" y="237"/>
                </a:lnTo>
                <a:lnTo>
                  <a:pt x="449" y="248"/>
                </a:lnTo>
                <a:lnTo>
                  <a:pt x="448" y="260"/>
                </a:lnTo>
                <a:lnTo>
                  <a:pt x="446" y="271"/>
                </a:lnTo>
                <a:lnTo>
                  <a:pt x="444" y="281"/>
                </a:lnTo>
                <a:lnTo>
                  <a:pt x="440" y="292"/>
                </a:lnTo>
                <a:lnTo>
                  <a:pt x="437" y="303"/>
                </a:lnTo>
                <a:lnTo>
                  <a:pt x="433" y="313"/>
                </a:lnTo>
                <a:lnTo>
                  <a:pt x="429" y="323"/>
                </a:lnTo>
                <a:lnTo>
                  <a:pt x="423" y="333"/>
                </a:lnTo>
                <a:lnTo>
                  <a:pt x="418" y="342"/>
                </a:lnTo>
                <a:lnTo>
                  <a:pt x="412" y="351"/>
                </a:lnTo>
                <a:lnTo>
                  <a:pt x="406" y="360"/>
                </a:lnTo>
                <a:lnTo>
                  <a:pt x="399" y="369"/>
                </a:lnTo>
                <a:lnTo>
                  <a:pt x="392" y="376"/>
                </a:lnTo>
                <a:lnTo>
                  <a:pt x="385" y="385"/>
                </a:lnTo>
                <a:lnTo>
                  <a:pt x="376" y="393"/>
                </a:lnTo>
                <a:lnTo>
                  <a:pt x="369" y="399"/>
                </a:lnTo>
                <a:lnTo>
                  <a:pt x="360" y="405"/>
                </a:lnTo>
                <a:lnTo>
                  <a:pt x="352" y="412"/>
                </a:lnTo>
                <a:lnTo>
                  <a:pt x="342" y="418"/>
                </a:lnTo>
                <a:lnTo>
                  <a:pt x="332" y="424"/>
                </a:lnTo>
                <a:lnTo>
                  <a:pt x="323" y="429"/>
                </a:lnTo>
                <a:lnTo>
                  <a:pt x="313" y="433"/>
                </a:lnTo>
                <a:lnTo>
                  <a:pt x="302" y="436"/>
                </a:lnTo>
                <a:lnTo>
                  <a:pt x="293" y="441"/>
                </a:lnTo>
                <a:lnTo>
                  <a:pt x="282" y="444"/>
                </a:lnTo>
                <a:lnTo>
                  <a:pt x="271" y="446"/>
                </a:lnTo>
                <a:lnTo>
                  <a:pt x="259" y="448"/>
                </a:lnTo>
                <a:lnTo>
                  <a:pt x="249" y="449"/>
                </a:lnTo>
                <a:lnTo>
                  <a:pt x="237" y="450"/>
                </a:lnTo>
                <a:lnTo>
                  <a:pt x="225" y="450"/>
                </a:lnTo>
                <a:lnTo>
                  <a:pt x="213" y="450"/>
                </a:lnTo>
                <a:lnTo>
                  <a:pt x="203" y="449"/>
                </a:lnTo>
                <a:lnTo>
                  <a:pt x="191" y="448"/>
                </a:lnTo>
                <a:lnTo>
                  <a:pt x="180" y="446"/>
                </a:lnTo>
                <a:lnTo>
                  <a:pt x="169" y="444"/>
                </a:lnTo>
                <a:lnTo>
                  <a:pt x="159" y="441"/>
                </a:lnTo>
                <a:lnTo>
                  <a:pt x="148" y="436"/>
                </a:lnTo>
                <a:lnTo>
                  <a:pt x="137" y="433"/>
                </a:lnTo>
                <a:lnTo>
                  <a:pt x="128" y="429"/>
                </a:lnTo>
                <a:lnTo>
                  <a:pt x="118" y="424"/>
                </a:lnTo>
                <a:lnTo>
                  <a:pt x="108" y="418"/>
                </a:lnTo>
                <a:lnTo>
                  <a:pt x="100" y="412"/>
                </a:lnTo>
                <a:lnTo>
                  <a:pt x="90" y="405"/>
                </a:lnTo>
                <a:lnTo>
                  <a:pt x="81" y="399"/>
                </a:lnTo>
                <a:lnTo>
                  <a:pt x="74" y="393"/>
                </a:lnTo>
                <a:lnTo>
                  <a:pt x="66" y="385"/>
                </a:lnTo>
                <a:lnTo>
                  <a:pt x="59" y="376"/>
                </a:lnTo>
                <a:lnTo>
                  <a:pt x="51" y="369"/>
                </a:lnTo>
                <a:lnTo>
                  <a:pt x="45" y="360"/>
                </a:lnTo>
                <a:lnTo>
                  <a:pt x="39" y="351"/>
                </a:lnTo>
                <a:lnTo>
                  <a:pt x="32" y="342"/>
                </a:lnTo>
                <a:lnTo>
                  <a:pt x="27" y="333"/>
                </a:lnTo>
                <a:lnTo>
                  <a:pt x="23" y="323"/>
                </a:lnTo>
                <a:lnTo>
                  <a:pt x="18" y="313"/>
                </a:lnTo>
                <a:lnTo>
                  <a:pt x="14" y="303"/>
                </a:lnTo>
                <a:lnTo>
                  <a:pt x="10" y="292"/>
                </a:lnTo>
                <a:lnTo>
                  <a:pt x="8" y="281"/>
                </a:lnTo>
                <a:lnTo>
                  <a:pt x="4" y="271"/>
                </a:lnTo>
                <a:lnTo>
                  <a:pt x="2" y="260"/>
                </a:lnTo>
                <a:lnTo>
                  <a:pt x="1" y="248"/>
                </a:lnTo>
                <a:lnTo>
                  <a:pt x="0" y="237"/>
                </a:lnTo>
                <a:lnTo>
                  <a:pt x="0" y="226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26" name="Rectangle 146"/>
          <p:cNvSpPr>
            <a:spLocks noChangeArrowheads="1"/>
          </p:cNvSpPr>
          <p:nvPr/>
        </p:nvSpPr>
        <p:spPr bwMode="auto">
          <a:xfrm>
            <a:off x="3344863" y="6249988"/>
            <a:ext cx="141287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71827" name="Rectangle 147"/>
          <p:cNvSpPr>
            <a:spLocks noChangeArrowheads="1"/>
          </p:cNvSpPr>
          <p:nvPr/>
        </p:nvSpPr>
        <p:spPr bwMode="auto">
          <a:xfrm>
            <a:off x="3362325" y="6359525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2</a:t>
            </a:r>
            <a:endParaRPr lang="en-US"/>
          </a:p>
        </p:txBody>
      </p:sp>
      <p:sp>
        <p:nvSpPr>
          <p:cNvPr id="71828" name="Line 148"/>
          <p:cNvSpPr>
            <a:spLocks noChangeShapeType="1"/>
          </p:cNvSpPr>
          <p:nvPr/>
        </p:nvSpPr>
        <p:spPr bwMode="auto">
          <a:xfrm flipV="1">
            <a:off x="4908550" y="6119813"/>
            <a:ext cx="1588" cy="238125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29" name="Freeform 149"/>
          <p:cNvSpPr>
            <a:spLocks/>
          </p:cNvSpPr>
          <p:nvPr/>
        </p:nvSpPr>
        <p:spPr bwMode="auto">
          <a:xfrm>
            <a:off x="4789488" y="6238875"/>
            <a:ext cx="238125" cy="238125"/>
          </a:xfrm>
          <a:custGeom>
            <a:avLst/>
            <a:gdLst>
              <a:gd name="T0" fmla="*/ 2 w 451"/>
              <a:gd name="T1" fmla="*/ 202 h 450"/>
              <a:gd name="T2" fmla="*/ 7 w 451"/>
              <a:gd name="T3" fmla="*/ 169 h 450"/>
              <a:gd name="T4" fmla="*/ 18 w 451"/>
              <a:gd name="T5" fmla="*/ 138 h 450"/>
              <a:gd name="T6" fmla="*/ 33 w 451"/>
              <a:gd name="T7" fmla="*/ 108 h 450"/>
              <a:gd name="T8" fmla="*/ 52 w 451"/>
              <a:gd name="T9" fmla="*/ 82 h 450"/>
              <a:gd name="T10" fmla="*/ 73 w 451"/>
              <a:gd name="T11" fmla="*/ 59 h 450"/>
              <a:gd name="T12" fmla="*/ 99 w 451"/>
              <a:gd name="T13" fmla="*/ 38 h 450"/>
              <a:gd name="T14" fmla="*/ 128 w 451"/>
              <a:gd name="T15" fmla="*/ 22 h 450"/>
              <a:gd name="T16" fmla="*/ 158 w 451"/>
              <a:gd name="T17" fmla="*/ 9 h 450"/>
              <a:gd name="T18" fmla="*/ 191 w 451"/>
              <a:gd name="T19" fmla="*/ 2 h 450"/>
              <a:gd name="T20" fmla="*/ 226 w 451"/>
              <a:gd name="T21" fmla="*/ 0 h 450"/>
              <a:gd name="T22" fmla="*/ 260 w 451"/>
              <a:gd name="T23" fmla="*/ 2 h 450"/>
              <a:gd name="T24" fmla="*/ 292 w 451"/>
              <a:gd name="T25" fmla="*/ 9 h 450"/>
              <a:gd name="T26" fmla="*/ 323 w 451"/>
              <a:gd name="T27" fmla="*/ 22 h 450"/>
              <a:gd name="T28" fmla="*/ 351 w 451"/>
              <a:gd name="T29" fmla="*/ 38 h 450"/>
              <a:gd name="T30" fmla="*/ 377 w 451"/>
              <a:gd name="T31" fmla="*/ 59 h 450"/>
              <a:gd name="T32" fmla="*/ 399 w 451"/>
              <a:gd name="T33" fmla="*/ 82 h 450"/>
              <a:gd name="T34" fmla="*/ 418 w 451"/>
              <a:gd name="T35" fmla="*/ 108 h 450"/>
              <a:gd name="T36" fmla="*/ 433 w 451"/>
              <a:gd name="T37" fmla="*/ 138 h 450"/>
              <a:gd name="T38" fmla="*/ 443 w 451"/>
              <a:gd name="T39" fmla="*/ 169 h 450"/>
              <a:gd name="T40" fmla="*/ 449 w 451"/>
              <a:gd name="T41" fmla="*/ 202 h 450"/>
              <a:gd name="T42" fmla="*/ 451 w 451"/>
              <a:gd name="T43" fmla="*/ 226 h 450"/>
              <a:gd name="T44" fmla="*/ 448 w 451"/>
              <a:gd name="T45" fmla="*/ 260 h 450"/>
              <a:gd name="T46" fmla="*/ 441 w 451"/>
              <a:gd name="T47" fmla="*/ 292 h 450"/>
              <a:gd name="T48" fmla="*/ 428 w 451"/>
              <a:gd name="T49" fmla="*/ 323 h 450"/>
              <a:gd name="T50" fmla="*/ 412 w 451"/>
              <a:gd name="T51" fmla="*/ 351 h 450"/>
              <a:gd name="T52" fmla="*/ 392 w 451"/>
              <a:gd name="T53" fmla="*/ 376 h 450"/>
              <a:gd name="T54" fmla="*/ 369 w 451"/>
              <a:gd name="T55" fmla="*/ 399 h 450"/>
              <a:gd name="T56" fmla="*/ 342 w 451"/>
              <a:gd name="T57" fmla="*/ 418 h 450"/>
              <a:gd name="T58" fmla="*/ 313 w 451"/>
              <a:gd name="T59" fmla="*/ 433 h 450"/>
              <a:gd name="T60" fmla="*/ 281 w 451"/>
              <a:gd name="T61" fmla="*/ 444 h 450"/>
              <a:gd name="T62" fmla="*/ 248 w 451"/>
              <a:gd name="T63" fmla="*/ 449 h 450"/>
              <a:gd name="T64" fmla="*/ 214 w 451"/>
              <a:gd name="T65" fmla="*/ 450 h 450"/>
              <a:gd name="T66" fmla="*/ 179 w 451"/>
              <a:gd name="T67" fmla="*/ 446 h 450"/>
              <a:gd name="T68" fmla="*/ 148 w 451"/>
              <a:gd name="T69" fmla="*/ 436 h 450"/>
              <a:gd name="T70" fmla="*/ 118 w 451"/>
              <a:gd name="T71" fmla="*/ 424 h 450"/>
              <a:gd name="T72" fmla="*/ 90 w 451"/>
              <a:gd name="T73" fmla="*/ 405 h 450"/>
              <a:gd name="T74" fmla="*/ 66 w 451"/>
              <a:gd name="T75" fmla="*/ 385 h 450"/>
              <a:gd name="T76" fmla="*/ 44 w 451"/>
              <a:gd name="T77" fmla="*/ 360 h 450"/>
              <a:gd name="T78" fmla="*/ 27 w 451"/>
              <a:gd name="T79" fmla="*/ 333 h 450"/>
              <a:gd name="T80" fmla="*/ 13 w 451"/>
              <a:gd name="T81" fmla="*/ 303 h 450"/>
              <a:gd name="T82" fmla="*/ 5 w 451"/>
              <a:gd name="T83" fmla="*/ 271 h 450"/>
              <a:gd name="T84" fmla="*/ 0 w 451"/>
              <a:gd name="T85" fmla="*/ 237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0">
                <a:moveTo>
                  <a:pt x="0" y="226"/>
                </a:moveTo>
                <a:lnTo>
                  <a:pt x="0" y="214"/>
                </a:lnTo>
                <a:lnTo>
                  <a:pt x="2" y="202"/>
                </a:lnTo>
                <a:lnTo>
                  <a:pt x="3" y="191"/>
                </a:lnTo>
                <a:lnTo>
                  <a:pt x="5" y="180"/>
                </a:lnTo>
                <a:lnTo>
                  <a:pt x="7" y="169"/>
                </a:lnTo>
                <a:lnTo>
                  <a:pt x="10" y="158"/>
                </a:lnTo>
                <a:lnTo>
                  <a:pt x="13" y="147"/>
                </a:lnTo>
                <a:lnTo>
                  <a:pt x="18" y="138"/>
                </a:lnTo>
                <a:lnTo>
                  <a:pt x="22" y="127"/>
                </a:lnTo>
                <a:lnTo>
                  <a:pt x="27" y="118"/>
                </a:lnTo>
                <a:lnTo>
                  <a:pt x="33" y="108"/>
                </a:lnTo>
                <a:lnTo>
                  <a:pt x="38" y="99"/>
                </a:lnTo>
                <a:lnTo>
                  <a:pt x="44" y="91"/>
                </a:lnTo>
                <a:lnTo>
                  <a:pt x="52" y="82"/>
                </a:lnTo>
                <a:lnTo>
                  <a:pt x="58" y="74"/>
                </a:lnTo>
                <a:lnTo>
                  <a:pt x="66" y="66"/>
                </a:lnTo>
                <a:lnTo>
                  <a:pt x="73" y="59"/>
                </a:lnTo>
                <a:lnTo>
                  <a:pt x="82" y="51"/>
                </a:lnTo>
                <a:lnTo>
                  <a:pt x="90" y="45"/>
                </a:lnTo>
                <a:lnTo>
                  <a:pt x="99" y="38"/>
                </a:lnTo>
                <a:lnTo>
                  <a:pt x="109" y="33"/>
                </a:lnTo>
                <a:lnTo>
                  <a:pt x="118" y="27"/>
                </a:lnTo>
                <a:lnTo>
                  <a:pt x="128" y="22"/>
                </a:lnTo>
                <a:lnTo>
                  <a:pt x="138" y="18"/>
                </a:lnTo>
                <a:lnTo>
                  <a:pt x="148" y="14"/>
                </a:lnTo>
                <a:lnTo>
                  <a:pt x="158" y="9"/>
                </a:lnTo>
                <a:lnTo>
                  <a:pt x="169" y="7"/>
                </a:lnTo>
                <a:lnTo>
                  <a:pt x="179" y="4"/>
                </a:lnTo>
                <a:lnTo>
                  <a:pt x="191" y="2"/>
                </a:lnTo>
                <a:lnTo>
                  <a:pt x="202" y="1"/>
                </a:lnTo>
                <a:lnTo>
                  <a:pt x="214" y="0"/>
                </a:lnTo>
                <a:lnTo>
                  <a:pt x="226" y="0"/>
                </a:lnTo>
                <a:lnTo>
                  <a:pt x="237" y="0"/>
                </a:lnTo>
                <a:lnTo>
                  <a:pt x="248" y="1"/>
                </a:lnTo>
                <a:lnTo>
                  <a:pt x="260" y="2"/>
                </a:lnTo>
                <a:lnTo>
                  <a:pt x="271" y="4"/>
                </a:lnTo>
                <a:lnTo>
                  <a:pt x="281" y="7"/>
                </a:lnTo>
                <a:lnTo>
                  <a:pt x="292" y="9"/>
                </a:lnTo>
                <a:lnTo>
                  <a:pt x="303" y="14"/>
                </a:lnTo>
                <a:lnTo>
                  <a:pt x="313" y="18"/>
                </a:lnTo>
                <a:lnTo>
                  <a:pt x="323" y="22"/>
                </a:lnTo>
                <a:lnTo>
                  <a:pt x="333" y="27"/>
                </a:lnTo>
                <a:lnTo>
                  <a:pt x="342" y="33"/>
                </a:lnTo>
                <a:lnTo>
                  <a:pt x="351" y="38"/>
                </a:lnTo>
                <a:lnTo>
                  <a:pt x="361" y="45"/>
                </a:lnTo>
                <a:lnTo>
                  <a:pt x="369" y="51"/>
                </a:lnTo>
                <a:lnTo>
                  <a:pt x="377" y="59"/>
                </a:lnTo>
                <a:lnTo>
                  <a:pt x="384" y="66"/>
                </a:lnTo>
                <a:lnTo>
                  <a:pt x="392" y="74"/>
                </a:lnTo>
                <a:lnTo>
                  <a:pt x="399" y="82"/>
                </a:lnTo>
                <a:lnTo>
                  <a:pt x="406" y="91"/>
                </a:lnTo>
                <a:lnTo>
                  <a:pt x="412" y="99"/>
                </a:lnTo>
                <a:lnTo>
                  <a:pt x="418" y="108"/>
                </a:lnTo>
                <a:lnTo>
                  <a:pt x="424" y="118"/>
                </a:lnTo>
                <a:lnTo>
                  <a:pt x="428" y="127"/>
                </a:lnTo>
                <a:lnTo>
                  <a:pt x="433" y="138"/>
                </a:lnTo>
                <a:lnTo>
                  <a:pt x="437" y="147"/>
                </a:lnTo>
                <a:lnTo>
                  <a:pt x="441" y="158"/>
                </a:lnTo>
                <a:lnTo>
                  <a:pt x="443" y="169"/>
                </a:lnTo>
                <a:lnTo>
                  <a:pt x="446" y="180"/>
                </a:lnTo>
                <a:lnTo>
                  <a:pt x="448" y="191"/>
                </a:lnTo>
                <a:lnTo>
                  <a:pt x="449" y="202"/>
                </a:lnTo>
                <a:lnTo>
                  <a:pt x="451" y="214"/>
                </a:lnTo>
                <a:lnTo>
                  <a:pt x="451" y="226"/>
                </a:lnTo>
                <a:lnTo>
                  <a:pt x="451" y="226"/>
                </a:lnTo>
                <a:lnTo>
                  <a:pt x="451" y="237"/>
                </a:lnTo>
                <a:lnTo>
                  <a:pt x="449" y="248"/>
                </a:lnTo>
                <a:lnTo>
                  <a:pt x="448" y="260"/>
                </a:lnTo>
                <a:lnTo>
                  <a:pt x="446" y="271"/>
                </a:lnTo>
                <a:lnTo>
                  <a:pt x="443" y="281"/>
                </a:lnTo>
                <a:lnTo>
                  <a:pt x="441" y="292"/>
                </a:lnTo>
                <a:lnTo>
                  <a:pt x="437" y="303"/>
                </a:lnTo>
                <a:lnTo>
                  <a:pt x="433" y="313"/>
                </a:lnTo>
                <a:lnTo>
                  <a:pt x="428" y="323"/>
                </a:lnTo>
                <a:lnTo>
                  <a:pt x="424" y="333"/>
                </a:lnTo>
                <a:lnTo>
                  <a:pt x="418" y="342"/>
                </a:lnTo>
                <a:lnTo>
                  <a:pt x="412" y="351"/>
                </a:lnTo>
                <a:lnTo>
                  <a:pt x="406" y="360"/>
                </a:lnTo>
                <a:lnTo>
                  <a:pt x="399" y="369"/>
                </a:lnTo>
                <a:lnTo>
                  <a:pt x="392" y="376"/>
                </a:lnTo>
                <a:lnTo>
                  <a:pt x="384" y="385"/>
                </a:lnTo>
                <a:lnTo>
                  <a:pt x="377" y="393"/>
                </a:lnTo>
                <a:lnTo>
                  <a:pt x="369" y="399"/>
                </a:lnTo>
                <a:lnTo>
                  <a:pt x="361" y="405"/>
                </a:lnTo>
                <a:lnTo>
                  <a:pt x="351" y="412"/>
                </a:lnTo>
                <a:lnTo>
                  <a:pt x="342" y="418"/>
                </a:lnTo>
                <a:lnTo>
                  <a:pt x="333" y="424"/>
                </a:lnTo>
                <a:lnTo>
                  <a:pt x="323" y="429"/>
                </a:lnTo>
                <a:lnTo>
                  <a:pt x="313" y="433"/>
                </a:lnTo>
                <a:lnTo>
                  <a:pt x="303" y="436"/>
                </a:lnTo>
                <a:lnTo>
                  <a:pt x="292" y="441"/>
                </a:lnTo>
                <a:lnTo>
                  <a:pt x="281" y="444"/>
                </a:lnTo>
                <a:lnTo>
                  <a:pt x="271" y="446"/>
                </a:lnTo>
                <a:lnTo>
                  <a:pt x="260" y="448"/>
                </a:lnTo>
                <a:lnTo>
                  <a:pt x="248" y="449"/>
                </a:lnTo>
                <a:lnTo>
                  <a:pt x="237" y="450"/>
                </a:lnTo>
                <a:lnTo>
                  <a:pt x="226" y="450"/>
                </a:lnTo>
                <a:lnTo>
                  <a:pt x="214" y="450"/>
                </a:lnTo>
                <a:lnTo>
                  <a:pt x="202" y="449"/>
                </a:lnTo>
                <a:lnTo>
                  <a:pt x="191" y="448"/>
                </a:lnTo>
                <a:lnTo>
                  <a:pt x="179" y="446"/>
                </a:lnTo>
                <a:lnTo>
                  <a:pt x="169" y="444"/>
                </a:lnTo>
                <a:lnTo>
                  <a:pt x="158" y="441"/>
                </a:lnTo>
                <a:lnTo>
                  <a:pt x="148" y="436"/>
                </a:lnTo>
                <a:lnTo>
                  <a:pt x="138" y="433"/>
                </a:lnTo>
                <a:lnTo>
                  <a:pt x="128" y="429"/>
                </a:lnTo>
                <a:lnTo>
                  <a:pt x="118" y="424"/>
                </a:lnTo>
                <a:lnTo>
                  <a:pt x="109" y="418"/>
                </a:lnTo>
                <a:lnTo>
                  <a:pt x="99" y="412"/>
                </a:lnTo>
                <a:lnTo>
                  <a:pt x="90" y="405"/>
                </a:lnTo>
                <a:lnTo>
                  <a:pt x="82" y="399"/>
                </a:lnTo>
                <a:lnTo>
                  <a:pt x="73" y="393"/>
                </a:lnTo>
                <a:lnTo>
                  <a:pt x="66" y="385"/>
                </a:lnTo>
                <a:lnTo>
                  <a:pt x="58" y="376"/>
                </a:lnTo>
                <a:lnTo>
                  <a:pt x="52" y="369"/>
                </a:lnTo>
                <a:lnTo>
                  <a:pt x="44" y="360"/>
                </a:lnTo>
                <a:lnTo>
                  <a:pt x="38" y="351"/>
                </a:lnTo>
                <a:lnTo>
                  <a:pt x="33" y="342"/>
                </a:lnTo>
                <a:lnTo>
                  <a:pt x="27" y="333"/>
                </a:lnTo>
                <a:lnTo>
                  <a:pt x="22" y="323"/>
                </a:lnTo>
                <a:lnTo>
                  <a:pt x="18" y="313"/>
                </a:lnTo>
                <a:lnTo>
                  <a:pt x="13" y="303"/>
                </a:lnTo>
                <a:lnTo>
                  <a:pt x="10" y="292"/>
                </a:lnTo>
                <a:lnTo>
                  <a:pt x="7" y="281"/>
                </a:lnTo>
                <a:lnTo>
                  <a:pt x="5" y="271"/>
                </a:lnTo>
                <a:lnTo>
                  <a:pt x="3" y="260"/>
                </a:lnTo>
                <a:lnTo>
                  <a:pt x="2" y="248"/>
                </a:lnTo>
                <a:lnTo>
                  <a:pt x="0" y="237"/>
                </a:lnTo>
                <a:lnTo>
                  <a:pt x="0" y="2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30" name="Freeform 150"/>
          <p:cNvSpPr>
            <a:spLocks/>
          </p:cNvSpPr>
          <p:nvPr/>
        </p:nvSpPr>
        <p:spPr bwMode="auto">
          <a:xfrm>
            <a:off x="4789488" y="6238875"/>
            <a:ext cx="238125" cy="238125"/>
          </a:xfrm>
          <a:custGeom>
            <a:avLst/>
            <a:gdLst>
              <a:gd name="T0" fmla="*/ 2 w 451"/>
              <a:gd name="T1" fmla="*/ 202 h 450"/>
              <a:gd name="T2" fmla="*/ 7 w 451"/>
              <a:gd name="T3" fmla="*/ 169 h 450"/>
              <a:gd name="T4" fmla="*/ 18 w 451"/>
              <a:gd name="T5" fmla="*/ 138 h 450"/>
              <a:gd name="T6" fmla="*/ 33 w 451"/>
              <a:gd name="T7" fmla="*/ 108 h 450"/>
              <a:gd name="T8" fmla="*/ 52 w 451"/>
              <a:gd name="T9" fmla="*/ 82 h 450"/>
              <a:gd name="T10" fmla="*/ 73 w 451"/>
              <a:gd name="T11" fmla="*/ 59 h 450"/>
              <a:gd name="T12" fmla="*/ 99 w 451"/>
              <a:gd name="T13" fmla="*/ 38 h 450"/>
              <a:gd name="T14" fmla="*/ 128 w 451"/>
              <a:gd name="T15" fmla="*/ 22 h 450"/>
              <a:gd name="T16" fmla="*/ 158 w 451"/>
              <a:gd name="T17" fmla="*/ 9 h 450"/>
              <a:gd name="T18" fmla="*/ 191 w 451"/>
              <a:gd name="T19" fmla="*/ 2 h 450"/>
              <a:gd name="T20" fmla="*/ 226 w 451"/>
              <a:gd name="T21" fmla="*/ 0 h 450"/>
              <a:gd name="T22" fmla="*/ 260 w 451"/>
              <a:gd name="T23" fmla="*/ 2 h 450"/>
              <a:gd name="T24" fmla="*/ 292 w 451"/>
              <a:gd name="T25" fmla="*/ 9 h 450"/>
              <a:gd name="T26" fmla="*/ 323 w 451"/>
              <a:gd name="T27" fmla="*/ 22 h 450"/>
              <a:gd name="T28" fmla="*/ 351 w 451"/>
              <a:gd name="T29" fmla="*/ 38 h 450"/>
              <a:gd name="T30" fmla="*/ 377 w 451"/>
              <a:gd name="T31" fmla="*/ 59 h 450"/>
              <a:gd name="T32" fmla="*/ 399 w 451"/>
              <a:gd name="T33" fmla="*/ 82 h 450"/>
              <a:gd name="T34" fmla="*/ 418 w 451"/>
              <a:gd name="T35" fmla="*/ 108 h 450"/>
              <a:gd name="T36" fmla="*/ 433 w 451"/>
              <a:gd name="T37" fmla="*/ 138 h 450"/>
              <a:gd name="T38" fmla="*/ 443 w 451"/>
              <a:gd name="T39" fmla="*/ 169 h 450"/>
              <a:gd name="T40" fmla="*/ 449 w 451"/>
              <a:gd name="T41" fmla="*/ 202 h 450"/>
              <a:gd name="T42" fmla="*/ 451 w 451"/>
              <a:gd name="T43" fmla="*/ 226 h 450"/>
              <a:gd name="T44" fmla="*/ 448 w 451"/>
              <a:gd name="T45" fmla="*/ 260 h 450"/>
              <a:gd name="T46" fmla="*/ 441 w 451"/>
              <a:gd name="T47" fmla="*/ 292 h 450"/>
              <a:gd name="T48" fmla="*/ 428 w 451"/>
              <a:gd name="T49" fmla="*/ 323 h 450"/>
              <a:gd name="T50" fmla="*/ 412 w 451"/>
              <a:gd name="T51" fmla="*/ 351 h 450"/>
              <a:gd name="T52" fmla="*/ 392 w 451"/>
              <a:gd name="T53" fmla="*/ 376 h 450"/>
              <a:gd name="T54" fmla="*/ 369 w 451"/>
              <a:gd name="T55" fmla="*/ 399 h 450"/>
              <a:gd name="T56" fmla="*/ 342 w 451"/>
              <a:gd name="T57" fmla="*/ 418 h 450"/>
              <a:gd name="T58" fmla="*/ 313 w 451"/>
              <a:gd name="T59" fmla="*/ 433 h 450"/>
              <a:gd name="T60" fmla="*/ 281 w 451"/>
              <a:gd name="T61" fmla="*/ 444 h 450"/>
              <a:gd name="T62" fmla="*/ 248 w 451"/>
              <a:gd name="T63" fmla="*/ 449 h 450"/>
              <a:gd name="T64" fmla="*/ 214 w 451"/>
              <a:gd name="T65" fmla="*/ 450 h 450"/>
              <a:gd name="T66" fmla="*/ 179 w 451"/>
              <a:gd name="T67" fmla="*/ 446 h 450"/>
              <a:gd name="T68" fmla="*/ 148 w 451"/>
              <a:gd name="T69" fmla="*/ 436 h 450"/>
              <a:gd name="T70" fmla="*/ 118 w 451"/>
              <a:gd name="T71" fmla="*/ 424 h 450"/>
              <a:gd name="T72" fmla="*/ 90 w 451"/>
              <a:gd name="T73" fmla="*/ 405 h 450"/>
              <a:gd name="T74" fmla="*/ 66 w 451"/>
              <a:gd name="T75" fmla="*/ 385 h 450"/>
              <a:gd name="T76" fmla="*/ 44 w 451"/>
              <a:gd name="T77" fmla="*/ 360 h 450"/>
              <a:gd name="T78" fmla="*/ 27 w 451"/>
              <a:gd name="T79" fmla="*/ 333 h 450"/>
              <a:gd name="T80" fmla="*/ 13 w 451"/>
              <a:gd name="T81" fmla="*/ 303 h 450"/>
              <a:gd name="T82" fmla="*/ 5 w 451"/>
              <a:gd name="T83" fmla="*/ 271 h 450"/>
              <a:gd name="T84" fmla="*/ 0 w 451"/>
              <a:gd name="T85" fmla="*/ 237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0">
                <a:moveTo>
                  <a:pt x="0" y="226"/>
                </a:moveTo>
                <a:lnTo>
                  <a:pt x="0" y="214"/>
                </a:lnTo>
                <a:lnTo>
                  <a:pt x="2" y="202"/>
                </a:lnTo>
                <a:lnTo>
                  <a:pt x="3" y="191"/>
                </a:lnTo>
                <a:lnTo>
                  <a:pt x="5" y="180"/>
                </a:lnTo>
                <a:lnTo>
                  <a:pt x="7" y="169"/>
                </a:lnTo>
                <a:lnTo>
                  <a:pt x="10" y="158"/>
                </a:lnTo>
                <a:lnTo>
                  <a:pt x="13" y="147"/>
                </a:lnTo>
                <a:lnTo>
                  <a:pt x="18" y="138"/>
                </a:lnTo>
                <a:lnTo>
                  <a:pt x="22" y="127"/>
                </a:lnTo>
                <a:lnTo>
                  <a:pt x="27" y="118"/>
                </a:lnTo>
                <a:lnTo>
                  <a:pt x="33" y="108"/>
                </a:lnTo>
                <a:lnTo>
                  <a:pt x="38" y="99"/>
                </a:lnTo>
                <a:lnTo>
                  <a:pt x="44" y="91"/>
                </a:lnTo>
                <a:lnTo>
                  <a:pt x="52" y="82"/>
                </a:lnTo>
                <a:lnTo>
                  <a:pt x="58" y="74"/>
                </a:lnTo>
                <a:lnTo>
                  <a:pt x="66" y="66"/>
                </a:lnTo>
                <a:lnTo>
                  <a:pt x="73" y="59"/>
                </a:lnTo>
                <a:lnTo>
                  <a:pt x="82" y="51"/>
                </a:lnTo>
                <a:lnTo>
                  <a:pt x="90" y="45"/>
                </a:lnTo>
                <a:lnTo>
                  <a:pt x="99" y="38"/>
                </a:lnTo>
                <a:lnTo>
                  <a:pt x="109" y="33"/>
                </a:lnTo>
                <a:lnTo>
                  <a:pt x="118" y="27"/>
                </a:lnTo>
                <a:lnTo>
                  <a:pt x="128" y="22"/>
                </a:lnTo>
                <a:lnTo>
                  <a:pt x="138" y="18"/>
                </a:lnTo>
                <a:lnTo>
                  <a:pt x="148" y="14"/>
                </a:lnTo>
                <a:lnTo>
                  <a:pt x="158" y="9"/>
                </a:lnTo>
                <a:lnTo>
                  <a:pt x="169" y="7"/>
                </a:lnTo>
                <a:lnTo>
                  <a:pt x="179" y="4"/>
                </a:lnTo>
                <a:lnTo>
                  <a:pt x="191" y="2"/>
                </a:lnTo>
                <a:lnTo>
                  <a:pt x="202" y="1"/>
                </a:lnTo>
                <a:lnTo>
                  <a:pt x="214" y="0"/>
                </a:lnTo>
                <a:lnTo>
                  <a:pt x="226" y="0"/>
                </a:lnTo>
                <a:lnTo>
                  <a:pt x="237" y="0"/>
                </a:lnTo>
                <a:lnTo>
                  <a:pt x="248" y="1"/>
                </a:lnTo>
                <a:lnTo>
                  <a:pt x="260" y="2"/>
                </a:lnTo>
                <a:lnTo>
                  <a:pt x="271" y="4"/>
                </a:lnTo>
                <a:lnTo>
                  <a:pt x="281" y="7"/>
                </a:lnTo>
                <a:lnTo>
                  <a:pt x="292" y="9"/>
                </a:lnTo>
                <a:lnTo>
                  <a:pt x="303" y="14"/>
                </a:lnTo>
                <a:lnTo>
                  <a:pt x="313" y="18"/>
                </a:lnTo>
                <a:lnTo>
                  <a:pt x="323" y="22"/>
                </a:lnTo>
                <a:lnTo>
                  <a:pt x="333" y="27"/>
                </a:lnTo>
                <a:lnTo>
                  <a:pt x="342" y="33"/>
                </a:lnTo>
                <a:lnTo>
                  <a:pt x="351" y="38"/>
                </a:lnTo>
                <a:lnTo>
                  <a:pt x="361" y="45"/>
                </a:lnTo>
                <a:lnTo>
                  <a:pt x="369" y="51"/>
                </a:lnTo>
                <a:lnTo>
                  <a:pt x="377" y="59"/>
                </a:lnTo>
                <a:lnTo>
                  <a:pt x="384" y="66"/>
                </a:lnTo>
                <a:lnTo>
                  <a:pt x="392" y="74"/>
                </a:lnTo>
                <a:lnTo>
                  <a:pt x="399" y="82"/>
                </a:lnTo>
                <a:lnTo>
                  <a:pt x="406" y="91"/>
                </a:lnTo>
                <a:lnTo>
                  <a:pt x="412" y="99"/>
                </a:lnTo>
                <a:lnTo>
                  <a:pt x="418" y="108"/>
                </a:lnTo>
                <a:lnTo>
                  <a:pt x="424" y="118"/>
                </a:lnTo>
                <a:lnTo>
                  <a:pt x="428" y="127"/>
                </a:lnTo>
                <a:lnTo>
                  <a:pt x="433" y="138"/>
                </a:lnTo>
                <a:lnTo>
                  <a:pt x="437" y="147"/>
                </a:lnTo>
                <a:lnTo>
                  <a:pt x="441" y="158"/>
                </a:lnTo>
                <a:lnTo>
                  <a:pt x="443" y="169"/>
                </a:lnTo>
                <a:lnTo>
                  <a:pt x="446" y="180"/>
                </a:lnTo>
                <a:lnTo>
                  <a:pt x="448" y="191"/>
                </a:lnTo>
                <a:lnTo>
                  <a:pt x="449" y="202"/>
                </a:lnTo>
                <a:lnTo>
                  <a:pt x="451" y="214"/>
                </a:lnTo>
                <a:lnTo>
                  <a:pt x="451" y="226"/>
                </a:lnTo>
                <a:lnTo>
                  <a:pt x="451" y="226"/>
                </a:lnTo>
                <a:lnTo>
                  <a:pt x="451" y="237"/>
                </a:lnTo>
                <a:lnTo>
                  <a:pt x="449" y="248"/>
                </a:lnTo>
                <a:lnTo>
                  <a:pt x="448" y="260"/>
                </a:lnTo>
                <a:lnTo>
                  <a:pt x="446" y="271"/>
                </a:lnTo>
                <a:lnTo>
                  <a:pt x="443" y="281"/>
                </a:lnTo>
                <a:lnTo>
                  <a:pt x="441" y="292"/>
                </a:lnTo>
                <a:lnTo>
                  <a:pt x="437" y="303"/>
                </a:lnTo>
                <a:lnTo>
                  <a:pt x="433" y="313"/>
                </a:lnTo>
                <a:lnTo>
                  <a:pt x="428" y="323"/>
                </a:lnTo>
                <a:lnTo>
                  <a:pt x="424" y="333"/>
                </a:lnTo>
                <a:lnTo>
                  <a:pt x="418" y="342"/>
                </a:lnTo>
                <a:lnTo>
                  <a:pt x="412" y="351"/>
                </a:lnTo>
                <a:lnTo>
                  <a:pt x="406" y="360"/>
                </a:lnTo>
                <a:lnTo>
                  <a:pt x="399" y="369"/>
                </a:lnTo>
                <a:lnTo>
                  <a:pt x="392" y="376"/>
                </a:lnTo>
                <a:lnTo>
                  <a:pt x="384" y="385"/>
                </a:lnTo>
                <a:lnTo>
                  <a:pt x="377" y="393"/>
                </a:lnTo>
                <a:lnTo>
                  <a:pt x="369" y="399"/>
                </a:lnTo>
                <a:lnTo>
                  <a:pt x="361" y="405"/>
                </a:lnTo>
                <a:lnTo>
                  <a:pt x="351" y="412"/>
                </a:lnTo>
                <a:lnTo>
                  <a:pt x="342" y="418"/>
                </a:lnTo>
                <a:lnTo>
                  <a:pt x="333" y="424"/>
                </a:lnTo>
                <a:lnTo>
                  <a:pt x="323" y="429"/>
                </a:lnTo>
                <a:lnTo>
                  <a:pt x="313" y="433"/>
                </a:lnTo>
                <a:lnTo>
                  <a:pt x="303" y="436"/>
                </a:lnTo>
                <a:lnTo>
                  <a:pt x="292" y="441"/>
                </a:lnTo>
                <a:lnTo>
                  <a:pt x="281" y="444"/>
                </a:lnTo>
                <a:lnTo>
                  <a:pt x="271" y="446"/>
                </a:lnTo>
                <a:lnTo>
                  <a:pt x="260" y="448"/>
                </a:lnTo>
                <a:lnTo>
                  <a:pt x="248" y="449"/>
                </a:lnTo>
                <a:lnTo>
                  <a:pt x="237" y="450"/>
                </a:lnTo>
                <a:lnTo>
                  <a:pt x="226" y="450"/>
                </a:lnTo>
                <a:lnTo>
                  <a:pt x="214" y="450"/>
                </a:lnTo>
                <a:lnTo>
                  <a:pt x="202" y="449"/>
                </a:lnTo>
                <a:lnTo>
                  <a:pt x="191" y="448"/>
                </a:lnTo>
                <a:lnTo>
                  <a:pt x="179" y="446"/>
                </a:lnTo>
                <a:lnTo>
                  <a:pt x="169" y="444"/>
                </a:lnTo>
                <a:lnTo>
                  <a:pt x="158" y="441"/>
                </a:lnTo>
                <a:lnTo>
                  <a:pt x="148" y="436"/>
                </a:lnTo>
                <a:lnTo>
                  <a:pt x="138" y="433"/>
                </a:lnTo>
                <a:lnTo>
                  <a:pt x="128" y="429"/>
                </a:lnTo>
                <a:lnTo>
                  <a:pt x="118" y="424"/>
                </a:lnTo>
                <a:lnTo>
                  <a:pt x="109" y="418"/>
                </a:lnTo>
                <a:lnTo>
                  <a:pt x="99" y="412"/>
                </a:lnTo>
                <a:lnTo>
                  <a:pt x="90" y="405"/>
                </a:lnTo>
                <a:lnTo>
                  <a:pt x="82" y="399"/>
                </a:lnTo>
                <a:lnTo>
                  <a:pt x="73" y="393"/>
                </a:lnTo>
                <a:lnTo>
                  <a:pt x="66" y="385"/>
                </a:lnTo>
                <a:lnTo>
                  <a:pt x="58" y="376"/>
                </a:lnTo>
                <a:lnTo>
                  <a:pt x="52" y="369"/>
                </a:lnTo>
                <a:lnTo>
                  <a:pt x="44" y="360"/>
                </a:lnTo>
                <a:lnTo>
                  <a:pt x="38" y="351"/>
                </a:lnTo>
                <a:lnTo>
                  <a:pt x="33" y="342"/>
                </a:lnTo>
                <a:lnTo>
                  <a:pt x="27" y="333"/>
                </a:lnTo>
                <a:lnTo>
                  <a:pt x="22" y="323"/>
                </a:lnTo>
                <a:lnTo>
                  <a:pt x="18" y="313"/>
                </a:lnTo>
                <a:lnTo>
                  <a:pt x="13" y="303"/>
                </a:lnTo>
                <a:lnTo>
                  <a:pt x="10" y="292"/>
                </a:lnTo>
                <a:lnTo>
                  <a:pt x="7" y="281"/>
                </a:lnTo>
                <a:lnTo>
                  <a:pt x="5" y="271"/>
                </a:lnTo>
                <a:lnTo>
                  <a:pt x="3" y="260"/>
                </a:lnTo>
                <a:lnTo>
                  <a:pt x="2" y="248"/>
                </a:lnTo>
                <a:lnTo>
                  <a:pt x="0" y="237"/>
                </a:lnTo>
                <a:lnTo>
                  <a:pt x="0" y="226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31" name="Rectangle 151"/>
          <p:cNvSpPr>
            <a:spLocks noChangeArrowheads="1"/>
          </p:cNvSpPr>
          <p:nvPr/>
        </p:nvSpPr>
        <p:spPr bwMode="auto">
          <a:xfrm>
            <a:off x="4865688" y="6249988"/>
            <a:ext cx="141287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71832" name="Rectangle 152"/>
          <p:cNvSpPr>
            <a:spLocks noChangeArrowheads="1"/>
          </p:cNvSpPr>
          <p:nvPr/>
        </p:nvSpPr>
        <p:spPr bwMode="auto">
          <a:xfrm>
            <a:off x="4883150" y="6359525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3</a:t>
            </a:r>
            <a:endParaRPr lang="en-US"/>
          </a:p>
        </p:txBody>
      </p:sp>
      <p:sp>
        <p:nvSpPr>
          <p:cNvPr id="71833" name="Line 153"/>
          <p:cNvSpPr>
            <a:spLocks noChangeShapeType="1"/>
          </p:cNvSpPr>
          <p:nvPr/>
        </p:nvSpPr>
        <p:spPr bwMode="auto">
          <a:xfrm flipH="1">
            <a:off x="4875213" y="2747963"/>
            <a:ext cx="392112" cy="1587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34" name="Freeform 154"/>
          <p:cNvSpPr>
            <a:spLocks/>
          </p:cNvSpPr>
          <p:nvPr/>
        </p:nvSpPr>
        <p:spPr bwMode="auto">
          <a:xfrm>
            <a:off x="5146675" y="2627313"/>
            <a:ext cx="239713" cy="239712"/>
          </a:xfrm>
          <a:custGeom>
            <a:avLst/>
            <a:gdLst>
              <a:gd name="T0" fmla="*/ 1 w 451"/>
              <a:gd name="T1" fmla="*/ 203 h 452"/>
              <a:gd name="T2" fmla="*/ 7 w 451"/>
              <a:gd name="T3" fmla="*/ 169 h 452"/>
              <a:gd name="T4" fmla="*/ 18 w 451"/>
              <a:gd name="T5" fmla="*/ 138 h 452"/>
              <a:gd name="T6" fmla="*/ 33 w 451"/>
              <a:gd name="T7" fmla="*/ 110 h 452"/>
              <a:gd name="T8" fmla="*/ 51 w 451"/>
              <a:gd name="T9" fmla="*/ 83 h 452"/>
              <a:gd name="T10" fmla="*/ 74 w 451"/>
              <a:gd name="T11" fmla="*/ 59 h 452"/>
              <a:gd name="T12" fmla="*/ 99 w 451"/>
              <a:gd name="T13" fmla="*/ 39 h 452"/>
              <a:gd name="T14" fmla="*/ 127 w 451"/>
              <a:gd name="T15" fmla="*/ 23 h 452"/>
              <a:gd name="T16" fmla="*/ 158 w 451"/>
              <a:gd name="T17" fmla="*/ 11 h 452"/>
              <a:gd name="T18" fmla="*/ 190 w 451"/>
              <a:gd name="T19" fmla="*/ 4 h 452"/>
              <a:gd name="T20" fmla="*/ 226 w 451"/>
              <a:gd name="T21" fmla="*/ 0 h 452"/>
              <a:gd name="T22" fmla="*/ 260 w 451"/>
              <a:gd name="T23" fmla="*/ 4 h 452"/>
              <a:gd name="T24" fmla="*/ 292 w 451"/>
              <a:gd name="T25" fmla="*/ 11 h 452"/>
              <a:gd name="T26" fmla="*/ 323 w 451"/>
              <a:gd name="T27" fmla="*/ 23 h 452"/>
              <a:gd name="T28" fmla="*/ 351 w 451"/>
              <a:gd name="T29" fmla="*/ 39 h 452"/>
              <a:gd name="T30" fmla="*/ 377 w 451"/>
              <a:gd name="T31" fmla="*/ 59 h 452"/>
              <a:gd name="T32" fmla="*/ 399 w 451"/>
              <a:gd name="T33" fmla="*/ 83 h 452"/>
              <a:gd name="T34" fmla="*/ 418 w 451"/>
              <a:gd name="T35" fmla="*/ 110 h 452"/>
              <a:gd name="T36" fmla="*/ 433 w 451"/>
              <a:gd name="T37" fmla="*/ 138 h 452"/>
              <a:gd name="T38" fmla="*/ 443 w 451"/>
              <a:gd name="T39" fmla="*/ 169 h 452"/>
              <a:gd name="T40" fmla="*/ 449 w 451"/>
              <a:gd name="T41" fmla="*/ 203 h 452"/>
              <a:gd name="T42" fmla="*/ 451 w 451"/>
              <a:gd name="T43" fmla="*/ 226 h 452"/>
              <a:gd name="T44" fmla="*/ 448 w 451"/>
              <a:gd name="T45" fmla="*/ 260 h 452"/>
              <a:gd name="T46" fmla="*/ 440 w 451"/>
              <a:gd name="T47" fmla="*/ 294 h 452"/>
              <a:gd name="T48" fmla="*/ 428 w 451"/>
              <a:gd name="T49" fmla="*/ 324 h 452"/>
              <a:gd name="T50" fmla="*/ 412 w 451"/>
              <a:gd name="T51" fmla="*/ 352 h 452"/>
              <a:gd name="T52" fmla="*/ 392 w 451"/>
              <a:gd name="T53" fmla="*/ 378 h 452"/>
              <a:gd name="T54" fmla="*/ 368 w 451"/>
              <a:gd name="T55" fmla="*/ 400 h 452"/>
              <a:gd name="T56" fmla="*/ 342 w 451"/>
              <a:gd name="T57" fmla="*/ 419 h 452"/>
              <a:gd name="T58" fmla="*/ 313 w 451"/>
              <a:gd name="T59" fmla="*/ 434 h 452"/>
              <a:gd name="T60" fmla="*/ 281 w 451"/>
              <a:gd name="T61" fmla="*/ 444 h 452"/>
              <a:gd name="T62" fmla="*/ 248 w 451"/>
              <a:gd name="T63" fmla="*/ 450 h 452"/>
              <a:gd name="T64" fmla="*/ 214 w 451"/>
              <a:gd name="T65" fmla="*/ 451 h 452"/>
              <a:gd name="T66" fmla="*/ 180 w 451"/>
              <a:gd name="T67" fmla="*/ 447 h 452"/>
              <a:gd name="T68" fmla="*/ 148 w 451"/>
              <a:gd name="T69" fmla="*/ 438 h 452"/>
              <a:gd name="T70" fmla="*/ 118 w 451"/>
              <a:gd name="T71" fmla="*/ 424 h 452"/>
              <a:gd name="T72" fmla="*/ 91 w 451"/>
              <a:gd name="T73" fmla="*/ 407 h 452"/>
              <a:gd name="T74" fmla="*/ 66 w 451"/>
              <a:gd name="T75" fmla="*/ 386 h 452"/>
              <a:gd name="T76" fmla="*/ 45 w 451"/>
              <a:gd name="T77" fmla="*/ 361 h 452"/>
              <a:gd name="T78" fmla="*/ 27 w 451"/>
              <a:gd name="T79" fmla="*/ 333 h 452"/>
              <a:gd name="T80" fmla="*/ 14 w 451"/>
              <a:gd name="T81" fmla="*/ 303 h 452"/>
              <a:gd name="T82" fmla="*/ 5 w 451"/>
              <a:gd name="T83" fmla="*/ 271 h 452"/>
              <a:gd name="T84" fmla="*/ 1 w 451"/>
              <a:gd name="T85" fmla="*/ 238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2">
                <a:moveTo>
                  <a:pt x="0" y="226"/>
                </a:moveTo>
                <a:lnTo>
                  <a:pt x="1" y="214"/>
                </a:lnTo>
                <a:lnTo>
                  <a:pt x="1" y="203"/>
                </a:lnTo>
                <a:lnTo>
                  <a:pt x="3" y="192"/>
                </a:lnTo>
                <a:lnTo>
                  <a:pt x="5" y="181"/>
                </a:lnTo>
                <a:lnTo>
                  <a:pt x="7" y="169"/>
                </a:lnTo>
                <a:lnTo>
                  <a:pt x="10" y="159"/>
                </a:lnTo>
                <a:lnTo>
                  <a:pt x="14" y="149"/>
                </a:lnTo>
                <a:lnTo>
                  <a:pt x="18" y="138"/>
                </a:lnTo>
                <a:lnTo>
                  <a:pt x="22" y="129"/>
                </a:lnTo>
                <a:lnTo>
                  <a:pt x="27" y="119"/>
                </a:lnTo>
                <a:lnTo>
                  <a:pt x="33" y="110"/>
                </a:lnTo>
                <a:lnTo>
                  <a:pt x="38" y="100"/>
                </a:lnTo>
                <a:lnTo>
                  <a:pt x="45" y="91"/>
                </a:lnTo>
                <a:lnTo>
                  <a:pt x="51" y="83"/>
                </a:lnTo>
                <a:lnTo>
                  <a:pt x="59" y="74"/>
                </a:lnTo>
                <a:lnTo>
                  <a:pt x="66" y="67"/>
                </a:lnTo>
                <a:lnTo>
                  <a:pt x="74" y="59"/>
                </a:lnTo>
                <a:lnTo>
                  <a:pt x="82" y="52"/>
                </a:lnTo>
                <a:lnTo>
                  <a:pt x="91" y="45"/>
                </a:lnTo>
                <a:lnTo>
                  <a:pt x="99" y="39"/>
                </a:lnTo>
                <a:lnTo>
                  <a:pt x="108" y="34"/>
                </a:lnTo>
                <a:lnTo>
                  <a:pt x="118" y="28"/>
                </a:lnTo>
                <a:lnTo>
                  <a:pt x="127" y="23"/>
                </a:lnTo>
                <a:lnTo>
                  <a:pt x="138" y="19"/>
                </a:lnTo>
                <a:lnTo>
                  <a:pt x="148" y="14"/>
                </a:lnTo>
                <a:lnTo>
                  <a:pt x="158" y="11"/>
                </a:lnTo>
                <a:lnTo>
                  <a:pt x="169" y="8"/>
                </a:lnTo>
                <a:lnTo>
                  <a:pt x="180" y="6"/>
                </a:lnTo>
                <a:lnTo>
                  <a:pt x="190" y="4"/>
                </a:lnTo>
                <a:lnTo>
                  <a:pt x="202" y="1"/>
                </a:lnTo>
                <a:lnTo>
                  <a:pt x="214" y="1"/>
                </a:lnTo>
                <a:lnTo>
                  <a:pt x="226" y="0"/>
                </a:lnTo>
                <a:lnTo>
                  <a:pt x="236" y="1"/>
                </a:lnTo>
                <a:lnTo>
                  <a:pt x="248" y="1"/>
                </a:lnTo>
                <a:lnTo>
                  <a:pt x="260" y="4"/>
                </a:lnTo>
                <a:lnTo>
                  <a:pt x="271" y="6"/>
                </a:lnTo>
                <a:lnTo>
                  <a:pt x="281" y="8"/>
                </a:lnTo>
                <a:lnTo>
                  <a:pt x="292" y="11"/>
                </a:lnTo>
                <a:lnTo>
                  <a:pt x="303" y="14"/>
                </a:lnTo>
                <a:lnTo>
                  <a:pt x="313" y="19"/>
                </a:lnTo>
                <a:lnTo>
                  <a:pt x="323" y="23"/>
                </a:lnTo>
                <a:lnTo>
                  <a:pt x="333" y="28"/>
                </a:lnTo>
                <a:lnTo>
                  <a:pt x="342" y="34"/>
                </a:lnTo>
                <a:lnTo>
                  <a:pt x="351" y="39"/>
                </a:lnTo>
                <a:lnTo>
                  <a:pt x="360" y="45"/>
                </a:lnTo>
                <a:lnTo>
                  <a:pt x="368" y="52"/>
                </a:lnTo>
                <a:lnTo>
                  <a:pt x="377" y="59"/>
                </a:lnTo>
                <a:lnTo>
                  <a:pt x="384" y="67"/>
                </a:lnTo>
                <a:lnTo>
                  <a:pt x="392" y="74"/>
                </a:lnTo>
                <a:lnTo>
                  <a:pt x="399" y="83"/>
                </a:lnTo>
                <a:lnTo>
                  <a:pt x="406" y="91"/>
                </a:lnTo>
                <a:lnTo>
                  <a:pt x="412" y="100"/>
                </a:lnTo>
                <a:lnTo>
                  <a:pt x="418" y="110"/>
                </a:lnTo>
                <a:lnTo>
                  <a:pt x="423" y="119"/>
                </a:lnTo>
                <a:lnTo>
                  <a:pt x="428" y="129"/>
                </a:lnTo>
                <a:lnTo>
                  <a:pt x="433" y="138"/>
                </a:lnTo>
                <a:lnTo>
                  <a:pt x="437" y="149"/>
                </a:lnTo>
                <a:lnTo>
                  <a:pt x="440" y="159"/>
                </a:lnTo>
                <a:lnTo>
                  <a:pt x="443" y="169"/>
                </a:lnTo>
                <a:lnTo>
                  <a:pt x="445" y="181"/>
                </a:lnTo>
                <a:lnTo>
                  <a:pt x="448" y="192"/>
                </a:lnTo>
                <a:lnTo>
                  <a:pt x="449" y="203"/>
                </a:lnTo>
                <a:lnTo>
                  <a:pt x="450" y="214"/>
                </a:lnTo>
                <a:lnTo>
                  <a:pt x="451" y="226"/>
                </a:lnTo>
                <a:lnTo>
                  <a:pt x="451" y="226"/>
                </a:lnTo>
                <a:lnTo>
                  <a:pt x="450" y="238"/>
                </a:lnTo>
                <a:lnTo>
                  <a:pt x="449" y="250"/>
                </a:lnTo>
                <a:lnTo>
                  <a:pt x="448" y="260"/>
                </a:lnTo>
                <a:lnTo>
                  <a:pt x="445" y="271"/>
                </a:lnTo>
                <a:lnTo>
                  <a:pt x="443" y="283"/>
                </a:lnTo>
                <a:lnTo>
                  <a:pt x="440" y="294"/>
                </a:lnTo>
                <a:lnTo>
                  <a:pt x="437" y="303"/>
                </a:lnTo>
                <a:lnTo>
                  <a:pt x="433" y="314"/>
                </a:lnTo>
                <a:lnTo>
                  <a:pt x="428" y="324"/>
                </a:lnTo>
                <a:lnTo>
                  <a:pt x="423" y="333"/>
                </a:lnTo>
                <a:lnTo>
                  <a:pt x="418" y="343"/>
                </a:lnTo>
                <a:lnTo>
                  <a:pt x="412" y="352"/>
                </a:lnTo>
                <a:lnTo>
                  <a:pt x="406" y="361"/>
                </a:lnTo>
                <a:lnTo>
                  <a:pt x="399" y="370"/>
                </a:lnTo>
                <a:lnTo>
                  <a:pt x="392" y="378"/>
                </a:lnTo>
                <a:lnTo>
                  <a:pt x="384" y="386"/>
                </a:lnTo>
                <a:lnTo>
                  <a:pt x="377" y="393"/>
                </a:lnTo>
                <a:lnTo>
                  <a:pt x="368" y="400"/>
                </a:lnTo>
                <a:lnTo>
                  <a:pt x="360" y="407"/>
                </a:lnTo>
                <a:lnTo>
                  <a:pt x="351" y="413"/>
                </a:lnTo>
                <a:lnTo>
                  <a:pt x="342" y="419"/>
                </a:lnTo>
                <a:lnTo>
                  <a:pt x="333" y="424"/>
                </a:lnTo>
                <a:lnTo>
                  <a:pt x="323" y="429"/>
                </a:lnTo>
                <a:lnTo>
                  <a:pt x="313" y="434"/>
                </a:lnTo>
                <a:lnTo>
                  <a:pt x="303" y="438"/>
                </a:lnTo>
                <a:lnTo>
                  <a:pt x="292" y="441"/>
                </a:lnTo>
                <a:lnTo>
                  <a:pt x="281" y="444"/>
                </a:lnTo>
                <a:lnTo>
                  <a:pt x="271" y="447"/>
                </a:lnTo>
                <a:lnTo>
                  <a:pt x="260" y="449"/>
                </a:lnTo>
                <a:lnTo>
                  <a:pt x="248" y="450"/>
                </a:lnTo>
                <a:lnTo>
                  <a:pt x="236" y="451"/>
                </a:lnTo>
                <a:lnTo>
                  <a:pt x="226" y="452"/>
                </a:lnTo>
                <a:lnTo>
                  <a:pt x="214" y="451"/>
                </a:lnTo>
                <a:lnTo>
                  <a:pt x="202" y="450"/>
                </a:lnTo>
                <a:lnTo>
                  <a:pt x="190" y="449"/>
                </a:lnTo>
                <a:lnTo>
                  <a:pt x="180" y="447"/>
                </a:lnTo>
                <a:lnTo>
                  <a:pt x="169" y="444"/>
                </a:lnTo>
                <a:lnTo>
                  <a:pt x="158" y="441"/>
                </a:lnTo>
                <a:lnTo>
                  <a:pt x="148" y="438"/>
                </a:lnTo>
                <a:lnTo>
                  <a:pt x="138" y="434"/>
                </a:lnTo>
                <a:lnTo>
                  <a:pt x="127" y="429"/>
                </a:lnTo>
                <a:lnTo>
                  <a:pt x="118" y="424"/>
                </a:lnTo>
                <a:lnTo>
                  <a:pt x="108" y="419"/>
                </a:lnTo>
                <a:lnTo>
                  <a:pt x="99" y="413"/>
                </a:lnTo>
                <a:lnTo>
                  <a:pt x="91" y="407"/>
                </a:lnTo>
                <a:lnTo>
                  <a:pt x="82" y="400"/>
                </a:lnTo>
                <a:lnTo>
                  <a:pt x="74" y="393"/>
                </a:lnTo>
                <a:lnTo>
                  <a:pt x="66" y="386"/>
                </a:lnTo>
                <a:lnTo>
                  <a:pt x="59" y="378"/>
                </a:lnTo>
                <a:lnTo>
                  <a:pt x="51" y="370"/>
                </a:lnTo>
                <a:lnTo>
                  <a:pt x="45" y="361"/>
                </a:lnTo>
                <a:lnTo>
                  <a:pt x="38" y="352"/>
                </a:lnTo>
                <a:lnTo>
                  <a:pt x="33" y="343"/>
                </a:lnTo>
                <a:lnTo>
                  <a:pt x="27" y="333"/>
                </a:lnTo>
                <a:lnTo>
                  <a:pt x="22" y="324"/>
                </a:lnTo>
                <a:lnTo>
                  <a:pt x="18" y="314"/>
                </a:lnTo>
                <a:lnTo>
                  <a:pt x="14" y="303"/>
                </a:lnTo>
                <a:lnTo>
                  <a:pt x="10" y="294"/>
                </a:lnTo>
                <a:lnTo>
                  <a:pt x="7" y="283"/>
                </a:lnTo>
                <a:lnTo>
                  <a:pt x="5" y="271"/>
                </a:lnTo>
                <a:lnTo>
                  <a:pt x="3" y="260"/>
                </a:lnTo>
                <a:lnTo>
                  <a:pt x="1" y="250"/>
                </a:lnTo>
                <a:lnTo>
                  <a:pt x="1" y="238"/>
                </a:lnTo>
                <a:lnTo>
                  <a:pt x="0" y="2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35" name="Freeform 155"/>
          <p:cNvSpPr>
            <a:spLocks/>
          </p:cNvSpPr>
          <p:nvPr/>
        </p:nvSpPr>
        <p:spPr bwMode="auto">
          <a:xfrm>
            <a:off x="5146675" y="2627313"/>
            <a:ext cx="239713" cy="239712"/>
          </a:xfrm>
          <a:custGeom>
            <a:avLst/>
            <a:gdLst>
              <a:gd name="T0" fmla="*/ 1 w 451"/>
              <a:gd name="T1" fmla="*/ 203 h 452"/>
              <a:gd name="T2" fmla="*/ 7 w 451"/>
              <a:gd name="T3" fmla="*/ 169 h 452"/>
              <a:gd name="T4" fmla="*/ 18 w 451"/>
              <a:gd name="T5" fmla="*/ 138 h 452"/>
              <a:gd name="T6" fmla="*/ 33 w 451"/>
              <a:gd name="T7" fmla="*/ 110 h 452"/>
              <a:gd name="T8" fmla="*/ 51 w 451"/>
              <a:gd name="T9" fmla="*/ 83 h 452"/>
              <a:gd name="T10" fmla="*/ 74 w 451"/>
              <a:gd name="T11" fmla="*/ 59 h 452"/>
              <a:gd name="T12" fmla="*/ 99 w 451"/>
              <a:gd name="T13" fmla="*/ 39 h 452"/>
              <a:gd name="T14" fmla="*/ 127 w 451"/>
              <a:gd name="T15" fmla="*/ 23 h 452"/>
              <a:gd name="T16" fmla="*/ 158 w 451"/>
              <a:gd name="T17" fmla="*/ 11 h 452"/>
              <a:gd name="T18" fmla="*/ 190 w 451"/>
              <a:gd name="T19" fmla="*/ 4 h 452"/>
              <a:gd name="T20" fmla="*/ 226 w 451"/>
              <a:gd name="T21" fmla="*/ 0 h 452"/>
              <a:gd name="T22" fmla="*/ 260 w 451"/>
              <a:gd name="T23" fmla="*/ 4 h 452"/>
              <a:gd name="T24" fmla="*/ 292 w 451"/>
              <a:gd name="T25" fmla="*/ 11 h 452"/>
              <a:gd name="T26" fmla="*/ 323 w 451"/>
              <a:gd name="T27" fmla="*/ 23 h 452"/>
              <a:gd name="T28" fmla="*/ 351 w 451"/>
              <a:gd name="T29" fmla="*/ 39 h 452"/>
              <a:gd name="T30" fmla="*/ 377 w 451"/>
              <a:gd name="T31" fmla="*/ 59 h 452"/>
              <a:gd name="T32" fmla="*/ 399 w 451"/>
              <a:gd name="T33" fmla="*/ 83 h 452"/>
              <a:gd name="T34" fmla="*/ 418 w 451"/>
              <a:gd name="T35" fmla="*/ 110 h 452"/>
              <a:gd name="T36" fmla="*/ 433 w 451"/>
              <a:gd name="T37" fmla="*/ 138 h 452"/>
              <a:gd name="T38" fmla="*/ 443 w 451"/>
              <a:gd name="T39" fmla="*/ 169 h 452"/>
              <a:gd name="T40" fmla="*/ 449 w 451"/>
              <a:gd name="T41" fmla="*/ 203 h 452"/>
              <a:gd name="T42" fmla="*/ 451 w 451"/>
              <a:gd name="T43" fmla="*/ 226 h 452"/>
              <a:gd name="T44" fmla="*/ 448 w 451"/>
              <a:gd name="T45" fmla="*/ 260 h 452"/>
              <a:gd name="T46" fmla="*/ 440 w 451"/>
              <a:gd name="T47" fmla="*/ 294 h 452"/>
              <a:gd name="T48" fmla="*/ 428 w 451"/>
              <a:gd name="T49" fmla="*/ 324 h 452"/>
              <a:gd name="T50" fmla="*/ 412 w 451"/>
              <a:gd name="T51" fmla="*/ 352 h 452"/>
              <a:gd name="T52" fmla="*/ 392 w 451"/>
              <a:gd name="T53" fmla="*/ 378 h 452"/>
              <a:gd name="T54" fmla="*/ 368 w 451"/>
              <a:gd name="T55" fmla="*/ 400 h 452"/>
              <a:gd name="T56" fmla="*/ 342 w 451"/>
              <a:gd name="T57" fmla="*/ 419 h 452"/>
              <a:gd name="T58" fmla="*/ 313 w 451"/>
              <a:gd name="T59" fmla="*/ 434 h 452"/>
              <a:gd name="T60" fmla="*/ 281 w 451"/>
              <a:gd name="T61" fmla="*/ 444 h 452"/>
              <a:gd name="T62" fmla="*/ 248 w 451"/>
              <a:gd name="T63" fmla="*/ 450 h 452"/>
              <a:gd name="T64" fmla="*/ 214 w 451"/>
              <a:gd name="T65" fmla="*/ 451 h 452"/>
              <a:gd name="T66" fmla="*/ 180 w 451"/>
              <a:gd name="T67" fmla="*/ 447 h 452"/>
              <a:gd name="T68" fmla="*/ 148 w 451"/>
              <a:gd name="T69" fmla="*/ 438 h 452"/>
              <a:gd name="T70" fmla="*/ 118 w 451"/>
              <a:gd name="T71" fmla="*/ 424 h 452"/>
              <a:gd name="T72" fmla="*/ 91 w 451"/>
              <a:gd name="T73" fmla="*/ 407 h 452"/>
              <a:gd name="T74" fmla="*/ 66 w 451"/>
              <a:gd name="T75" fmla="*/ 386 h 452"/>
              <a:gd name="T76" fmla="*/ 45 w 451"/>
              <a:gd name="T77" fmla="*/ 361 h 452"/>
              <a:gd name="T78" fmla="*/ 27 w 451"/>
              <a:gd name="T79" fmla="*/ 333 h 452"/>
              <a:gd name="T80" fmla="*/ 14 w 451"/>
              <a:gd name="T81" fmla="*/ 303 h 452"/>
              <a:gd name="T82" fmla="*/ 5 w 451"/>
              <a:gd name="T83" fmla="*/ 271 h 452"/>
              <a:gd name="T84" fmla="*/ 1 w 451"/>
              <a:gd name="T85" fmla="*/ 238 h 4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2">
                <a:moveTo>
                  <a:pt x="0" y="226"/>
                </a:moveTo>
                <a:lnTo>
                  <a:pt x="1" y="214"/>
                </a:lnTo>
                <a:lnTo>
                  <a:pt x="1" y="203"/>
                </a:lnTo>
                <a:lnTo>
                  <a:pt x="3" y="192"/>
                </a:lnTo>
                <a:lnTo>
                  <a:pt x="5" y="181"/>
                </a:lnTo>
                <a:lnTo>
                  <a:pt x="7" y="169"/>
                </a:lnTo>
                <a:lnTo>
                  <a:pt x="10" y="159"/>
                </a:lnTo>
                <a:lnTo>
                  <a:pt x="14" y="149"/>
                </a:lnTo>
                <a:lnTo>
                  <a:pt x="18" y="138"/>
                </a:lnTo>
                <a:lnTo>
                  <a:pt x="22" y="129"/>
                </a:lnTo>
                <a:lnTo>
                  <a:pt x="27" y="119"/>
                </a:lnTo>
                <a:lnTo>
                  <a:pt x="33" y="110"/>
                </a:lnTo>
                <a:lnTo>
                  <a:pt x="38" y="100"/>
                </a:lnTo>
                <a:lnTo>
                  <a:pt x="45" y="91"/>
                </a:lnTo>
                <a:lnTo>
                  <a:pt x="51" y="83"/>
                </a:lnTo>
                <a:lnTo>
                  <a:pt x="59" y="74"/>
                </a:lnTo>
                <a:lnTo>
                  <a:pt x="66" y="67"/>
                </a:lnTo>
                <a:lnTo>
                  <a:pt x="74" y="59"/>
                </a:lnTo>
                <a:lnTo>
                  <a:pt x="82" y="52"/>
                </a:lnTo>
                <a:lnTo>
                  <a:pt x="91" y="45"/>
                </a:lnTo>
                <a:lnTo>
                  <a:pt x="99" y="39"/>
                </a:lnTo>
                <a:lnTo>
                  <a:pt x="108" y="34"/>
                </a:lnTo>
                <a:lnTo>
                  <a:pt x="118" y="28"/>
                </a:lnTo>
                <a:lnTo>
                  <a:pt x="127" y="23"/>
                </a:lnTo>
                <a:lnTo>
                  <a:pt x="138" y="19"/>
                </a:lnTo>
                <a:lnTo>
                  <a:pt x="148" y="14"/>
                </a:lnTo>
                <a:lnTo>
                  <a:pt x="158" y="11"/>
                </a:lnTo>
                <a:lnTo>
                  <a:pt x="169" y="8"/>
                </a:lnTo>
                <a:lnTo>
                  <a:pt x="180" y="6"/>
                </a:lnTo>
                <a:lnTo>
                  <a:pt x="190" y="4"/>
                </a:lnTo>
                <a:lnTo>
                  <a:pt x="202" y="1"/>
                </a:lnTo>
                <a:lnTo>
                  <a:pt x="214" y="1"/>
                </a:lnTo>
                <a:lnTo>
                  <a:pt x="226" y="0"/>
                </a:lnTo>
                <a:lnTo>
                  <a:pt x="236" y="1"/>
                </a:lnTo>
                <a:lnTo>
                  <a:pt x="248" y="1"/>
                </a:lnTo>
                <a:lnTo>
                  <a:pt x="260" y="4"/>
                </a:lnTo>
                <a:lnTo>
                  <a:pt x="271" y="6"/>
                </a:lnTo>
                <a:lnTo>
                  <a:pt x="281" y="8"/>
                </a:lnTo>
                <a:lnTo>
                  <a:pt x="292" y="11"/>
                </a:lnTo>
                <a:lnTo>
                  <a:pt x="303" y="14"/>
                </a:lnTo>
                <a:lnTo>
                  <a:pt x="313" y="19"/>
                </a:lnTo>
                <a:lnTo>
                  <a:pt x="323" y="23"/>
                </a:lnTo>
                <a:lnTo>
                  <a:pt x="333" y="28"/>
                </a:lnTo>
                <a:lnTo>
                  <a:pt x="342" y="34"/>
                </a:lnTo>
                <a:lnTo>
                  <a:pt x="351" y="39"/>
                </a:lnTo>
                <a:lnTo>
                  <a:pt x="360" y="45"/>
                </a:lnTo>
                <a:lnTo>
                  <a:pt x="368" y="52"/>
                </a:lnTo>
                <a:lnTo>
                  <a:pt x="377" y="59"/>
                </a:lnTo>
                <a:lnTo>
                  <a:pt x="384" y="67"/>
                </a:lnTo>
                <a:lnTo>
                  <a:pt x="392" y="74"/>
                </a:lnTo>
                <a:lnTo>
                  <a:pt x="399" y="83"/>
                </a:lnTo>
                <a:lnTo>
                  <a:pt x="406" y="91"/>
                </a:lnTo>
                <a:lnTo>
                  <a:pt x="412" y="100"/>
                </a:lnTo>
                <a:lnTo>
                  <a:pt x="418" y="110"/>
                </a:lnTo>
                <a:lnTo>
                  <a:pt x="423" y="119"/>
                </a:lnTo>
                <a:lnTo>
                  <a:pt x="428" y="129"/>
                </a:lnTo>
                <a:lnTo>
                  <a:pt x="433" y="138"/>
                </a:lnTo>
                <a:lnTo>
                  <a:pt x="437" y="149"/>
                </a:lnTo>
                <a:lnTo>
                  <a:pt x="440" y="159"/>
                </a:lnTo>
                <a:lnTo>
                  <a:pt x="443" y="169"/>
                </a:lnTo>
                <a:lnTo>
                  <a:pt x="445" y="181"/>
                </a:lnTo>
                <a:lnTo>
                  <a:pt x="448" y="192"/>
                </a:lnTo>
                <a:lnTo>
                  <a:pt x="449" y="203"/>
                </a:lnTo>
                <a:lnTo>
                  <a:pt x="450" y="214"/>
                </a:lnTo>
                <a:lnTo>
                  <a:pt x="451" y="226"/>
                </a:lnTo>
                <a:lnTo>
                  <a:pt x="451" y="226"/>
                </a:lnTo>
                <a:lnTo>
                  <a:pt x="450" y="238"/>
                </a:lnTo>
                <a:lnTo>
                  <a:pt x="449" y="250"/>
                </a:lnTo>
                <a:lnTo>
                  <a:pt x="448" y="260"/>
                </a:lnTo>
                <a:lnTo>
                  <a:pt x="445" y="271"/>
                </a:lnTo>
                <a:lnTo>
                  <a:pt x="443" y="283"/>
                </a:lnTo>
                <a:lnTo>
                  <a:pt x="440" y="294"/>
                </a:lnTo>
                <a:lnTo>
                  <a:pt x="437" y="303"/>
                </a:lnTo>
                <a:lnTo>
                  <a:pt x="433" y="314"/>
                </a:lnTo>
                <a:lnTo>
                  <a:pt x="428" y="324"/>
                </a:lnTo>
                <a:lnTo>
                  <a:pt x="423" y="333"/>
                </a:lnTo>
                <a:lnTo>
                  <a:pt x="418" y="343"/>
                </a:lnTo>
                <a:lnTo>
                  <a:pt x="412" y="352"/>
                </a:lnTo>
                <a:lnTo>
                  <a:pt x="406" y="361"/>
                </a:lnTo>
                <a:lnTo>
                  <a:pt x="399" y="370"/>
                </a:lnTo>
                <a:lnTo>
                  <a:pt x="392" y="378"/>
                </a:lnTo>
                <a:lnTo>
                  <a:pt x="384" y="386"/>
                </a:lnTo>
                <a:lnTo>
                  <a:pt x="377" y="393"/>
                </a:lnTo>
                <a:lnTo>
                  <a:pt x="368" y="400"/>
                </a:lnTo>
                <a:lnTo>
                  <a:pt x="360" y="407"/>
                </a:lnTo>
                <a:lnTo>
                  <a:pt x="351" y="413"/>
                </a:lnTo>
                <a:lnTo>
                  <a:pt x="342" y="419"/>
                </a:lnTo>
                <a:lnTo>
                  <a:pt x="333" y="424"/>
                </a:lnTo>
                <a:lnTo>
                  <a:pt x="323" y="429"/>
                </a:lnTo>
                <a:lnTo>
                  <a:pt x="313" y="434"/>
                </a:lnTo>
                <a:lnTo>
                  <a:pt x="303" y="438"/>
                </a:lnTo>
                <a:lnTo>
                  <a:pt x="292" y="441"/>
                </a:lnTo>
                <a:lnTo>
                  <a:pt x="281" y="444"/>
                </a:lnTo>
                <a:lnTo>
                  <a:pt x="271" y="447"/>
                </a:lnTo>
                <a:lnTo>
                  <a:pt x="260" y="449"/>
                </a:lnTo>
                <a:lnTo>
                  <a:pt x="248" y="450"/>
                </a:lnTo>
                <a:lnTo>
                  <a:pt x="236" y="451"/>
                </a:lnTo>
                <a:lnTo>
                  <a:pt x="226" y="452"/>
                </a:lnTo>
                <a:lnTo>
                  <a:pt x="214" y="451"/>
                </a:lnTo>
                <a:lnTo>
                  <a:pt x="202" y="450"/>
                </a:lnTo>
                <a:lnTo>
                  <a:pt x="190" y="449"/>
                </a:lnTo>
                <a:lnTo>
                  <a:pt x="180" y="447"/>
                </a:lnTo>
                <a:lnTo>
                  <a:pt x="169" y="444"/>
                </a:lnTo>
                <a:lnTo>
                  <a:pt x="158" y="441"/>
                </a:lnTo>
                <a:lnTo>
                  <a:pt x="148" y="438"/>
                </a:lnTo>
                <a:lnTo>
                  <a:pt x="138" y="434"/>
                </a:lnTo>
                <a:lnTo>
                  <a:pt x="127" y="429"/>
                </a:lnTo>
                <a:lnTo>
                  <a:pt x="118" y="424"/>
                </a:lnTo>
                <a:lnTo>
                  <a:pt x="108" y="419"/>
                </a:lnTo>
                <a:lnTo>
                  <a:pt x="99" y="413"/>
                </a:lnTo>
                <a:lnTo>
                  <a:pt x="91" y="407"/>
                </a:lnTo>
                <a:lnTo>
                  <a:pt x="82" y="400"/>
                </a:lnTo>
                <a:lnTo>
                  <a:pt x="74" y="393"/>
                </a:lnTo>
                <a:lnTo>
                  <a:pt x="66" y="386"/>
                </a:lnTo>
                <a:lnTo>
                  <a:pt x="59" y="378"/>
                </a:lnTo>
                <a:lnTo>
                  <a:pt x="51" y="370"/>
                </a:lnTo>
                <a:lnTo>
                  <a:pt x="45" y="361"/>
                </a:lnTo>
                <a:lnTo>
                  <a:pt x="38" y="352"/>
                </a:lnTo>
                <a:lnTo>
                  <a:pt x="33" y="343"/>
                </a:lnTo>
                <a:lnTo>
                  <a:pt x="27" y="333"/>
                </a:lnTo>
                <a:lnTo>
                  <a:pt x="22" y="324"/>
                </a:lnTo>
                <a:lnTo>
                  <a:pt x="18" y="314"/>
                </a:lnTo>
                <a:lnTo>
                  <a:pt x="14" y="303"/>
                </a:lnTo>
                <a:lnTo>
                  <a:pt x="10" y="294"/>
                </a:lnTo>
                <a:lnTo>
                  <a:pt x="7" y="283"/>
                </a:lnTo>
                <a:lnTo>
                  <a:pt x="5" y="271"/>
                </a:lnTo>
                <a:lnTo>
                  <a:pt x="3" y="260"/>
                </a:lnTo>
                <a:lnTo>
                  <a:pt x="1" y="250"/>
                </a:lnTo>
                <a:lnTo>
                  <a:pt x="1" y="238"/>
                </a:lnTo>
                <a:lnTo>
                  <a:pt x="0" y="226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36" name="Rectangle 156"/>
          <p:cNvSpPr>
            <a:spLocks noChangeArrowheads="1"/>
          </p:cNvSpPr>
          <p:nvPr/>
        </p:nvSpPr>
        <p:spPr bwMode="auto">
          <a:xfrm>
            <a:off x="5222875" y="2640013"/>
            <a:ext cx="141288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71837" name="Rectangle 157"/>
          <p:cNvSpPr>
            <a:spLocks noChangeArrowheads="1"/>
          </p:cNvSpPr>
          <p:nvPr/>
        </p:nvSpPr>
        <p:spPr bwMode="auto">
          <a:xfrm>
            <a:off x="5241925" y="2747963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4</a:t>
            </a:r>
            <a:endParaRPr lang="en-US"/>
          </a:p>
        </p:txBody>
      </p:sp>
      <p:sp>
        <p:nvSpPr>
          <p:cNvPr id="71838" name="Line 158"/>
          <p:cNvSpPr>
            <a:spLocks noChangeShapeType="1"/>
          </p:cNvSpPr>
          <p:nvPr/>
        </p:nvSpPr>
        <p:spPr bwMode="auto">
          <a:xfrm flipH="1">
            <a:off x="5499100" y="3490913"/>
            <a:ext cx="211138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39" name="Freeform 159"/>
          <p:cNvSpPr>
            <a:spLocks/>
          </p:cNvSpPr>
          <p:nvPr/>
        </p:nvSpPr>
        <p:spPr bwMode="auto">
          <a:xfrm>
            <a:off x="5589588" y="3371850"/>
            <a:ext cx="239712" cy="238125"/>
          </a:xfrm>
          <a:custGeom>
            <a:avLst/>
            <a:gdLst>
              <a:gd name="T0" fmla="*/ 1 w 451"/>
              <a:gd name="T1" fmla="*/ 203 h 451"/>
              <a:gd name="T2" fmla="*/ 7 w 451"/>
              <a:gd name="T3" fmla="*/ 169 h 451"/>
              <a:gd name="T4" fmla="*/ 18 w 451"/>
              <a:gd name="T5" fmla="*/ 137 h 451"/>
              <a:gd name="T6" fmla="*/ 32 w 451"/>
              <a:gd name="T7" fmla="*/ 108 h 451"/>
              <a:gd name="T8" fmla="*/ 51 w 451"/>
              <a:gd name="T9" fmla="*/ 83 h 451"/>
              <a:gd name="T10" fmla="*/ 74 w 451"/>
              <a:gd name="T11" fmla="*/ 59 h 451"/>
              <a:gd name="T12" fmla="*/ 99 w 451"/>
              <a:gd name="T13" fmla="*/ 39 h 451"/>
              <a:gd name="T14" fmla="*/ 127 w 451"/>
              <a:gd name="T15" fmla="*/ 23 h 451"/>
              <a:gd name="T16" fmla="*/ 158 w 451"/>
              <a:gd name="T17" fmla="*/ 10 h 451"/>
              <a:gd name="T18" fmla="*/ 190 w 451"/>
              <a:gd name="T19" fmla="*/ 3 h 451"/>
              <a:gd name="T20" fmla="*/ 226 w 451"/>
              <a:gd name="T21" fmla="*/ 0 h 451"/>
              <a:gd name="T22" fmla="*/ 260 w 451"/>
              <a:gd name="T23" fmla="*/ 3 h 451"/>
              <a:gd name="T24" fmla="*/ 292 w 451"/>
              <a:gd name="T25" fmla="*/ 10 h 451"/>
              <a:gd name="T26" fmla="*/ 323 w 451"/>
              <a:gd name="T27" fmla="*/ 23 h 451"/>
              <a:gd name="T28" fmla="*/ 351 w 451"/>
              <a:gd name="T29" fmla="*/ 39 h 451"/>
              <a:gd name="T30" fmla="*/ 377 w 451"/>
              <a:gd name="T31" fmla="*/ 59 h 451"/>
              <a:gd name="T32" fmla="*/ 399 w 451"/>
              <a:gd name="T33" fmla="*/ 83 h 451"/>
              <a:gd name="T34" fmla="*/ 418 w 451"/>
              <a:gd name="T35" fmla="*/ 108 h 451"/>
              <a:gd name="T36" fmla="*/ 433 w 451"/>
              <a:gd name="T37" fmla="*/ 137 h 451"/>
              <a:gd name="T38" fmla="*/ 443 w 451"/>
              <a:gd name="T39" fmla="*/ 169 h 451"/>
              <a:gd name="T40" fmla="*/ 449 w 451"/>
              <a:gd name="T41" fmla="*/ 203 h 451"/>
              <a:gd name="T42" fmla="*/ 451 w 451"/>
              <a:gd name="T43" fmla="*/ 226 h 451"/>
              <a:gd name="T44" fmla="*/ 448 w 451"/>
              <a:gd name="T45" fmla="*/ 260 h 451"/>
              <a:gd name="T46" fmla="*/ 440 w 451"/>
              <a:gd name="T47" fmla="*/ 292 h 451"/>
              <a:gd name="T48" fmla="*/ 428 w 451"/>
              <a:gd name="T49" fmla="*/ 324 h 451"/>
              <a:gd name="T50" fmla="*/ 412 w 451"/>
              <a:gd name="T51" fmla="*/ 351 h 451"/>
              <a:gd name="T52" fmla="*/ 392 w 451"/>
              <a:gd name="T53" fmla="*/ 377 h 451"/>
              <a:gd name="T54" fmla="*/ 368 w 451"/>
              <a:gd name="T55" fmla="*/ 399 h 451"/>
              <a:gd name="T56" fmla="*/ 342 w 451"/>
              <a:gd name="T57" fmla="*/ 419 h 451"/>
              <a:gd name="T58" fmla="*/ 313 w 451"/>
              <a:gd name="T59" fmla="*/ 434 h 451"/>
              <a:gd name="T60" fmla="*/ 281 w 451"/>
              <a:gd name="T61" fmla="*/ 443 h 451"/>
              <a:gd name="T62" fmla="*/ 248 w 451"/>
              <a:gd name="T63" fmla="*/ 450 h 451"/>
              <a:gd name="T64" fmla="*/ 214 w 451"/>
              <a:gd name="T65" fmla="*/ 451 h 451"/>
              <a:gd name="T66" fmla="*/ 180 w 451"/>
              <a:gd name="T67" fmla="*/ 447 h 451"/>
              <a:gd name="T68" fmla="*/ 148 w 451"/>
              <a:gd name="T69" fmla="*/ 437 h 451"/>
              <a:gd name="T70" fmla="*/ 118 w 451"/>
              <a:gd name="T71" fmla="*/ 424 h 451"/>
              <a:gd name="T72" fmla="*/ 90 w 451"/>
              <a:gd name="T73" fmla="*/ 406 h 451"/>
              <a:gd name="T74" fmla="*/ 66 w 451"/>
              <a:gd name="T75" fmla="*/ 385 h 451"/>
              <a:gd name="T76" fmla="*/ 45 w 451"/>
              <a:gd name="T77" fmla="*/ 361 h 451"/>
              <a:gd name="T78" fmla="*/ 26 w 451"/>
              <a:gd name="T79" fmla="*/ 333 h 451"/>
              <a:gd name="T80" fmla="*/ 14 w 451"/>
              <a:gd name="T81" fmla="*/ 303 h 451"/>
              <a:gd name="T82" fmla="*/ 4 w 451"/>
              <a:gd name="T83" fmla="*/ 271 h 451"/>
              <a:gd name="T84" fmla="*/ 0 w 451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1">
                <a:moveTo>
                  <a:pt x="0" y="226"/>
                </a:moveTo>
                <a:lnTo>
                  <a:pt x="0" y="214"/>
                </a:lnTo>
                <a:lnTo>
                  <a:pt x="1" y="203"/>
                </a:lnTo>
                <a:lnTo>
                  <a:pt x="2" y="191"/>
                </a:lnTo>
                <a:lnTo>
                  <a:pt x="4" y="180"/>
                </a:lnTo>
                <a:lnTo>
                  <a:pt x="7" y="169"/>
                </a:lnTo>
                <a:lnTo>
                  <a:pt x="9" y="159"/>
                </a:lnTo>
                <a:lnTo>
                  <a:pt x="14" y="148"/>
                </a:lnTo>
                <a:lnTo>
                  <a:pt x="18" y="137"/>
                </a:lnTo>
                <a:lnTo>
                  <a:pt x="22" y="128"/>
                </a:lnTo>
                <a:lnTo>
                  <a:pt x="26" y="118"/>
                </a:lnTo>
                <a:lnTo>
                  <a:pt x="32" y="108"/>
                </a:lnTo>
                <a:lnTo>
                  <a:pt x="38" y="100"/>
                </a:lnTo>
                <a:lnTo>
                  <a:pt x="45" y="90"/>
                </a:lnTo>
                <a:lnTo>
                  <a:pt x="51" y="83"/>
                </a:lnTo>
                <a:lnTo>
                  <a:pt x="59" y="74"/>
                </a:lnTo>
                <a:lnTo>
                  <a:pt x="66" y="67"/>
                </a:lnTo>
                <a:lnTo>
                  <a:pt x="74" y="59"/>
                </a:lnTo>
                <a:lnTo>
                  <a:pt x="82" y="52"/>
                </a:lnTo>
                <a:lnTo>
                  <a:pt x="90" y="45"/>
                </a:lnTo>
                <a:lnTo>
                  <a:pt x="99" y="39"/>
                </a:lnTo>
                <a:lnTo>
                  <a:pt x="108" y="32"/>
                </a:lnTo>
                <a:lnTo>
                  <a:pt x="118" y="27"/>
                </a:lnTo>
                <a:lnTo>
                  <a:pt x="127" y="23"/>
                </a:lnTo>
                <a:lnTo>
                  <a:pt x="137" y="19"/>
                </a:lnTo>
                <a:lnTo>
                  <a:pt x="148" y="14"/>
                </a:lnTo>
                <a:lnTo>
                  <a:pt x="158" y="10"/>
                </a:lnTo>
                <a:lnTo>
                  <a:pt x="169" y="8"/>
                </a:lnTo>
                <a:lnTo>
                  <a:pt x="180" y="5"/>
                </a:lnTo>
                <a:lnTo>
                  <a:pt x="190" y="3"/>
                </a:lnTo>
                <a:lnTo>
                  <a:pt x="202" y="1"/>
                </a:lnTo>
                <a:lnTo>
                  <a:pt x="214" y="0"/>
                </a:lnTo>
                <a:lnTo>
                  <a:pt x="226" y="0"/>
                </a:lnTo>
                <a:lnTo>
                  <a:pt x="236" y="0"/>
                </a:lnTo>
                <a:lnTo>
                  <a:pt x="248" y="1"/>
                </a:lnTo>
                <a:lnTo>
                  <a:pt x="260" y="3"/>
                </a:lnTo>
                <a:lnTo>
                  <a:pt x="271" y="5"/>
                </a:lnTo>
                <a:lnTo>
                  <a:pt x="281" y="8"/>
                </a:lnTo>
                <a:lnTo>
                  <a:pt x="292" y="10"/>
                </a:lnTo>
                <a:lnTo>
                  <a:pt x="303" y="14"/>
                </a:lnTo>
                <a:lnTo>
                  <a:pt x="313" y="19"/>
                </a:lnTo>
                <a:lnTo>
                  <a:pt x="323" y="23"/>
                </a:lnTo>
                <a:lnTo>
                  <a:pt x="333" y="27"/>
                </a:lnTo>
                <a:lnTo>
                  <a:pt x="342" y="32"/>
                </a:lnTo>
                <a:lnTo>
                  <a:pt x="351" y="39"/>
                </a:lnTo>
                <a:lnTo>
                  <a:pt x="360" y="45"/>
                </a:lnTo>
                <a:lnTo>
                  <a:pt x="368" y="52"/>
                </a:lnTo>
                <a:lnTo>
                  <a:pt x="377" y="59"/>
                </a:lnTo>
                <a:lnTo>
                  <a:pt x="384" y="67"/>
                </a:lnTo>
                <a:lnTo>
                  <a:pt x="392" y="74"/>
                </a:lnTo>
                <a:lnTo>
                  <a:pt x="399" y="83"/>
                </a:lnTo>
                <a:lnTo>
                  <a:pt x="406" y="90"/>
                </a:lnTo>
                <a:lnTo>
                  <a:pt x="412" y="100"/>
                </a:lnTo>
                <a:lnTo>
                  <a:pt x="418" y="108"/>
                </a:lnTo>
                <a:lnTo>
                  <a:pt x="423" y="118"/>
                </a:lnTo>
                <a:lnTo>
                  <a:pt x="428" y="128"/>
                </a:lnTo>
                <a:lnTo>
                  <a:pt x="433" y="137"/>
                </a:lnTo>
                <a:lnTo>
                  <a:pt x="437" y="148"/>
                </a:lnTo>
                <a:lnTo>
                  <a:pt x="440" y="159"/>
                </a:lnTo>
                <a:lnTo>
                  <a:pt x="443" y="169"/>
                </a:lnTo>
                <a:lnTo>
                  <a:pt x="445" y="180"/>
                </a:lnTo>
                <a:lnTo>
                  <a:pt x="448" y="191"/>
                </a:lnTo>
                <a:lnTo>
                  <a:pt x="449" y="203"/>
                </a:lnTo>
                <a:lnTo>
                  <a:pt x="450" y="214"/>
                </a:lnTo>
                <a:lnTo>
                  <a:pt x="451" y="226"/>
                </a:lnTo>
                <a:lnTo>
                  <a:pt x="451" y="226"/>
                </a:lnTo>
                <a:lnTo>
                  <a:pt x="450" y="237"/>
                </a:lnTo>
                <a:lnTo>
                  <a:pt x="449" y="249"/>
                </a:lnTo>
                <a:lnTo>
                  <a:pt x="448" y="260"/>
                </a:lnTo>
                <a:lnTo>
                  <a:pt x="445" y="271"/>
                </a:lnTo>
                <a:lnTo>
                  <a:pt x="443" y="282"/>
                </a:lnTo>
                <a:lnTo>
                  <a:pt x="440" y="292"/>
                </a:lnTo>
                <a:lnTo>
                  <a:pt x="437" y="303"/>
                </a:lnTo>
                <a:lnTo>
                  <a:pt x="433" y="314"/>
                </a:lnTo>
                <a:lnTo>
                  <a:pt x="428" y="324"/>
                </a:lnTo>
                <a:lnTo>
                  <a:pt x="423" y="333"/>
                </a:lnTo>
                <a:lnTo>
                  <a:pt x="418" y="343"/>
                </a:lnTo>
                <a:lnTo>
                  <a:pt x="412" y="351"/>
                </a:lnTo>
                <a:lnTo>
                  <a:pt x="406" y="361"/>
                </a:lnTo>
                <a:lnTo>
                  <a:pt x="399" y="370"/>
                </a:lnTo>
                <a:lnTo>
                  <a:pt x="392" y="377"/>
                </a:lnTo>
                <a:lnTo>
                  <a:pt x="384" y="385"/>
                </a:lnTo>
                <a:lnTo>
                  <a:pt x="377" y="392"/>
                </a:lnTo>
                <a:lnTo>
                  <a:pt x="368" y="399"/>
                </a:lnTo>
                <a:lnTo>
                  <a:pt x="360" y="406"/>
                </a:lnTo>
                <a:lnTo>
                  <a:pt x="351" y="412"/>
                </a:lnTo>
                <a:lnTo>
                  <a:pt x="342" y="419"/>
                </a:lnTo>
                <a:lnTo>
                  <a:pt x="333" y="424"/>
                </a:lnTo>
                <a:lnTo>
                  <a:pt x="323" y="428"/>
                </a:lnTo>
                <a:lnTo>
                  <a:pt x="313" y="434"/>
                </a:lnTo>
                <a:lnTo>
                  <a:pt x="303" y="437"/>
                </a:lnTo>
                <a:lnTo>
                  <a:pt x="292" y="441"/>
                </a:lnTo>
                <a:lnTo>
                  <a:pt x="281" y="443"/>
                </a:lnTo>
                <a:lnTo>
                  <a:pt x="271" y="447"/>
                </a:lnTo>
                <a:lnTo>
                  <a:pt x="260" y="449"/>
                </a:lnTo>
                <a:lnTo>
                  <a:pt x="248" y="450"/>
                </a:lnTo>
                <a:lnTo>
                  <a:pt x="236" y="451"/>
                </a:lnTo>
                <a:lnTo>
                  <a:pt x="226" y="451"/>
                </a:lnTo>
                <a:lnTo>
                  <a:pt x="214" y="451"/>
                </a:lnTo>
                <a:lnTo>
                  <a:pt x="202" y="450"/>
                </a:lnTo>
                <a:lnTo>
                  <a:pt x="190" y="449"/>
                </a:lnTo>
                <a:lnTo>
                  <a:pt x="180" y="447"/>
                </a:lnTo>
                <a:lnTo>
                  <a:pt x="169" y="443"/>
                </a:lnTo>
                <a:lnTo>
                  <a:pt x="158" y="441"/>
                </a:lnTo>
                <a:lnTo>
                  <a:pt x="148" y="437"/>
                </a:lnTo>
                <a:lnTo>
                  <a:pt x="137" y="434"/>
                </a:lnTo>
                <a:lnTo>
                  <a:pt x="127" y="428"/>
                </a:lnTo>
                <a:lnTo>
                  <a:pt x="118" y="424"/>
                </a:lnTo>
                <a:lnTo>
                  <a:pt x="108" y="419"/>
                </a:lnTo>
                <a:lnTo>
                  <a:pt x="99" y="412"/>
                </a:lnTo>
                <a:lnTo>
                  <a:pt x="90" y="406"/>
                </a:lnTo>
                <a:lnTo>
                  <a:pt x="82" y="399"/>
                </a:lnTo>
                <a:lnTo>
                  <a:pt x="74" y="392"/>
                </a:lnTo>
                <a:lnTo>
                  <a:pt x="66" y="385"/>
                </a:lnTo>
                <a:lnTo>
                  <a:pt x="59" y="377"/>
                </a:lnTo>
                <a:lnTo>
                  <a:pt x="51" y="370"/>
                </a:lnTo>
                <a:lnTo>
                  <a:pt x="45" y="361"/>
                </a:lnTo>
                <a:lnTo>
                  <a:pt x="38" y="351"/>
                </a:lnTo>
                <a:lnTo>
                  <a:pt x="32" y="343"/>
                </a:lnTo>
                <a:lnTo>
                  <a:pt x="26" y="333"/>
                </a:lnTo>
                <a:lnTo>
                  <a:pt x="22" y="324"/>
                </a:lnTo>
                <a:lnTo>
                  <a:pt x="18" y="314"/>
                </a:lnTo>
                <a:lnTo>
                  <a:pt x="14" y="303"/>
                </a:lnTo>
                <a:lnTo>
                  <a:pt x="9" y="292"/>
                </a:lnTo>
                <a:lnTo>
                  <a:pt x="7" y="282"/>
                </a:lnTo>
                <a:lnTo>
                  <a:pt x="4" y="271"/>
                </a:lnTo>
                <a:lnTo>
                  <a:pt x="2" y="260"/>
                </a:lnTo>
                <a:lnTo>
                  <a:pt x="1" y="249"/>
                </a:lnTo>
                <a:lnTo>
                  <a:pt x="0" y="237"/>
                </a:lnTo>
                <a:lnTo>
                  <a:pt x="0" y="2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40" name="Freeform 160"/>
          <p:cNvSpPr>
            <a:spLocks/>
          </p:cNvSpPr>
          <p:nvPr/>
        </p:nvSpPr>
        <p:spPr bwMode="auto">
          <a:xfrm>
            <a:off x="5589588" y="3371850"/>
            <a:ext cx="239712" cy="238125"/>
          </a:xfrm>
          <a:custGeom>
            <a:avLst/>
            <a:gdLst>
              <a:gd name="T0" fmla="*/ 1 w 451"/>
              <a:gd name="T1" fmla="*/ 203 h 451"/>
              <a:gd name="T2" fmla="*/ 7 w 451"/>
              <a:gd name="T3" fmla="*/ 169 h 451"/>
              <a:gd name="T4" fmla="*/ 18 w 451"/>
              <a:gd name="T5" fmla="*/ 137 h 451"/>
              <a:gd name="T6" fmla="*/ 32 w 451"/>
              <a:gd name="T7" fmla="*/ 108 h 451"/>
              <a:gd name="T8" fmla="*/ 51 w 451"/>
              <a:gd name="T9" fmla="*/ 83 h 451"/>
              <a:gd name="T10" fmla="*/ 74 w 451"/>
              <a:gd name="T11" fmla="*/ 59 h 451"/>
              <a:gd name="T12" fmla="*/ 99 w 451"/>
              <a:gd name="T13" fmla="*/ 39 h 451"/>
              <a:gd name="T14" fmla="*/ 127 w 451"/>
              <a:gd name="T15" fmla="*/ 23 h 451"/>
              <a:gd name="T16" fmla="*/ 158 w 451"/>
              <a:gd name="T17" fmla="*/ 10 h 451"/>
              <a:gd name="T18" fmla="*/ 190 w 451"/>
              <a:gd name="T19" fmla="*/ 3 h 451"/>
              <a:gd name="T20" fmla="*/ 226 w 451"/>
              <a:gd name="T21" fmla="*/ 0 h 451"/>
              <a:gd name="T22" fmla="*/ 260 w 451"/>
              <a:gd name="T23" fmla="*/ 3 h 451"/>
              <a:gd name="T24" fmla="*/ 292 w 451"/>
              <a:gd name="T25" fmla="*/ 10 h 451"/>
              <a:gd name="T26" fmla="*/ 323 w 451"/>
              <a:gd name="T27" fmla="*/ 23 h 451"/>
              <a:gd name="T28" fmla="*/ 351 w 451"/>
              <a:gd name="T29" fmla="*/ 39 h 451"/>
              <a:gd name="T30" fmla="*/ 377 w 451"/>
              <a:gd name="T31" fmla="*/ 59 h 451"/>
              <a:gd name="T32" fmla="*/ 399 w 451"/>
              <a:gd name="T33" fmla="*/ 83 h 451"/>
              <a:gd name="T34" fmla="*/ 418 w 451"/>
              <a:gd name="T35" fmla="*/ 108 h 451"/>
              <a:gd name="T36" fmla="*/ 433 w 451"/>
              <a:gd name="T37" fmla="*/ 137 h 451"/>
              <a:gd name="T38" fmla="*/ 443 w 451"/>
              <a:gd name="T39" fmla="*/ 169 h 451"/>
              <a:gd name="T40" fmla="*/ 449 w 451"/>
              <a:gd name="T41" fmla="*/ 203 h 451"/>
              <a:gd name="T42" fmla="*/ 451 w 451"/>
              <a:gd name="T43" fmla="*/ 226 h 451"/>
              <a:gd name="T44" fmla="*/ 448 w 451"/>
              <a:gd name="T45" fmla="*/ 260 h 451"/>
              <a:gd name="T46" fmla="*/ 440 w 451"/>
              <a:gd name="T47" fmla="*/ 292 h 451"/>
              <a:gd name="T48" fmla="*/ 428 w 451"/>
              <a:gd name="T49" fmla="*/ 324 h 451"/>
              <a:gd name="T50" fmla="*/ 412 w 451"/>
              <a:gd name="T51" fmla="*/ 351 h 451"/>
              <a:gd name="T52" fmla="*/ 392 w 451"/>
              <a:gd name="T53" fmla="*/ 377 h 451"/>
              <a:gd name="T54" fmla="*/ 368 w 451"/>
              <a:gd name="T55" fmla="*/ 399 h 451"/>
              <a:gd name="T56" fmla="*/ 342 w 451"/>
              <a:gd name="T57" fmla="*/ 419 h 451"/>
              <a:gd name="T58" fmla="*/ 313 w 451"/>
              <a:gd name="T59" fmla="*/ 434 h 451"/>
              <a:gd name="T60" fmla="*/ 281 w 451"/>
              <a:gd name="T61" fmla="*/ 443 h 451"/>
              <a:gd name="T62" fmla="*/ 248 w 451"/>
              <a:gd name="T63" fmla="*/ 450 h 451"/>
              <a:gd name="T64" fmla="*/ 214 w 451"/>
              <a:gd name="T65" fmla="*/ 451 h 451"/>
              <a:gd name="T66" fmla="*/ 180 w 451"/>
              <a:gd name="T67" fmla="*/ 447 h 451"/>
              <a:gd name="T68" fmla="*/ 148 w 451"/>
              <a:gd name="T69" fmla="*/ 437 h 451"/>
              <a:gd name="T70" fmla="*/ 118 w 451"/>
              <a:gd name="T71" fmla="*/ 424 h 451"/>
              <a:gd name="T72" fmla="*/ 90 w 451"/>
              <a:gd name="T73" fmla="*/ 406 h 451"/>
              <a:gd name="T74" fmla="*/ 66 w 451"/>
              <a:gd name="T75" fmla="*/ 385 h 451"/>
              <a:gd name="T76" fmla="*/ 45 w 451"/>
              <a:gd name="T77" fmla="*/ 361 h 451"/>
              <a:gd name="T78" fmla="*/ 26 w 451"/>
              <a:gd name="T79" fmla="*/ 333 h 451"/>
              <a:gd name="T80" fmla="*/ 14 w 451"/>
              <a:gd name="T81" fmla="*/ 303 h 451"/>
              <a:gd name="T82" fmla="*/ 4 w 451"/>
              <a:gd name="T83" fmla="*/ 271 h 451"/>
              <a:gd name="T84" fmla="*/ 0 w 451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1">
                <a:moveTo>
                  <a:pt x="0" y="226"/>
                </a:moveTo>
                <a:lnTo>
                  <a:pt x="0" y="214"/>
                </a:lnTo>
                <a:lnTo>
                  <a:pt x="1" y="203"/>
                </a:lnTo>
                <a:lnTo>
                  <a:pt x="2" y="191"/>
                </a:lnTo>
                <a:lnTo>
                  <a:pt x="4" y="180"/>
                </a:lnTo>
                <a:lnTo>
                  <a:pt x="7" y="169"/>
                </a:lnTo>
                <a:lnTo>
                  <a:pt x="9" y="159"/>
                </a:lnTo>
                <a:lnTo>
                  <a:pt x="14" y="148"/>
                </a:lnTo>
                <a:lnTo>
                  <a:pt x="18" y="137"/>
                </a:lnTo>
                <a:lnTo>
                  <a:pt x="22" y="128"/>
                </a:lnTo>
                <a:lnTo>
                  <a:pt x="26" y="118"/>
                </a:lnTo>
                <a:lnTo>
                  <a:pt x="32" y="108"/>
                </a:lnTo>
                <a:lnTo>
                  <a:pt x="38" y="100"/>
                </a:lnTo>
                <a:lnTo>
                  <a:pt x="45" y="90"/>
                </a:lnTo>
                <a:lnTo>
                  <a:pt x="51" y="83"/>
                </a:lnTo>
                <a:lnTo>
                  <a:pt x="59" y="74"/>
                </a:lnTo>
                <a:lnTo>
                  <a:pt x="66" y="67"/>
                </a:lnTo>
                <a:lnTo>
                  <a:pt x="74" y="59"/>
                </a:lnTo>
                <a:lnTo>
                  <a:pt x="82" y="52"/>
                </a:lnTo>
                <a:lnTo>
                  <a:pt x="90" y="45"/>
                </a:lnTo>
                <a:lnTo>
                  <a:pt x="99" y="39"/>
                </a:lnTo>
                <a:lnTo>
                  <a:pt x="108" y="32"/>
                </a:lnTo>
                <a:lnTo>
                  <a:pt x="118" y="27"/>
                </a:lnTo>
                <a:lnTo>
                  <a:pt x="127" y="23"/>
                </a:lnTo>
                <a:lnTo>
                  <a:pt x="137" y="19"/>
                </a:lnTo>
                <a:lnTo>
                  <a:pt x="148" y="14"/>
                </a:lnTo>
                <a:lnTo>
                  <a:pt x="158" y="10"/>
                </a:lnTo>
                <a:lnTo>
                  <a:pt x="169" y="8"/>
                </a:lnTo>
                <a:lnTo>
                  <a:pt x="180" y="5"/>
                </a:lnTo>
                <a:lnTo>
                  <a:pt x="190" y="3"/>
                </a:lnTo>
                <a:lnTo>
                  <a:pt x="202" y="1"/>
                </a:lnTo>
                <a:lnTo>
                  <a:pt x="214" y="0"/>
                </a:lnTo>
                <a:lnTo>
                  <a:pt x="226" y="0"/>
                </a:lnTo>
                <a:lnTo>
                  <a:pt x="236" y="0"/>
                </a:lnTo>
                <a:lnTo>
                  <a:pt x="248" y="1"/>
                </a:lnTo>
                <a:lnTo>
                  <a:pt x="260" y="3"/>
                </a:lnTo>
                <a:lnTo>
                  <a:pt x="271" y="5"/>
                </a:lnTo>
                <a:lnTo>
                  <a:pt x="281" y="8"/>
                </a:lnTo>
                <a:lnTo>
                  <a:pt x="292" y="10"/>
                </a:lnTo>
                <a:lnTo>
                  <a:pt x="303" y="14"/>
                </a:lnTo>
                <a:lnTo>
                  <a:pt x="313" y="19"/>
                </a:lnTo>
                <a:lnTo>
                  <a:pt x="323" y="23"/>
                </a:lnTo>
                <a:lnTo>
                  <a:pt x="333" y="27"/>
                </a:lnTo>
                <a:lnTo>
                  <a:pt x="342" y="32"/>
                </a:lnTo>
                <a:lnTo>
                  <a:pt x="351" y="39"/>
                </a:lnTo>
                <a:lnTo>
                  <a:pt x="360" y="45"/>
                </a:lnTo>
                <a:lnTo>
                  <a:pt x="368" y="52"/>
                </a:lnTo>
                <a:lnTo>
                  <a:pt x="377" y="59"/>
                </a:lnTo>
                <a:lnTo>
                  <a:pt x="384" y="67"/>
                </a:lnTo>
                <a:lnTo>
                  <a:pt x="392" y="74"/>
                </a:lnTo>
                <a:lnTo>
                  <a:pt x="399" y="83"/>
                </a:lnTo>
                <a:lnTo>
                  <a:pt x="406" y="90"/>
                </a:lnTo>
                <a:lnTo>
                  <a:pt x="412" y="100"/>
                </a:lnTo>
                <a:lnTo>
                  <a:pt x="418" y="108"/>
                </a:lnTo>
                <a:lnTo>
                  <a:pt x="423" y="118"/>
                </a:lnTo>
                <a:lnTo>
                  <a:pt x="428" y="128"/>
                </a:lnTo>
                <a:lnTo>
                  <a:pt x="433" y="137"/>
                </a:lnTo>
                <a:lnTo>
                  <a:pt x="437" y="148"/>
                </a:lnTo>
                <a:lnTo>
                  <a:pt x="440" y="159"/>
                </a:lnTo>
                <a:lnTo>
                  <a:pt x="443" y="169"/>
                </a:lnTo>
                <a:lnTo>
                  <a:pt x="445" y="180"/>
                </a:lnTo>
                <a:lnTo>
                  <a:pt x="448" y="191"/>
                </a:lnTo>
                <a:lnTo>
                  <a:pt x="449" y="203"/>
                </a:lnTo>
                <a:lnTo>
                  <a:pt x="450" y="214"/>
                </a:lnTo>
                <a:lnTo>
                  <a:pt x="451" y="226"/>
                </a:lnTo>
                <a:lnTo>
                  <a:pt x="451" y="226"/>
                </a:lnTo>
                <a:lnTo>
                  <a:pt x="450" y="237"/>
                </a:lnTo>
                <a:lnTo>
                  <a:pt x="449" y="249"/>
                </a:lnTo>
                <a:lnTo>
                  <a:pt x="448" y="260"/>
                </a:lnTo>
                <a:lnTo>
                  <a:pt x="445" y="271"/>
                </a:lnTo>
                <a:lnTo>
                  <a:pt x="443" y="282"/>
                </a:lnTo>
                <a:lnTo>
                  <a:pt x="440" y="292"/>
                </a:lnTo>
                <a:lnTo>
                  <a:pt x="437" y="303"/>
                </a:lnTo>
                <a:lnTo>
                  <a:pt x="433" y="314"/>
                </a:lnTo>
                <a:lnTo>
                  <a:pt x="428" y="324"/>
                </a:lnTo>
                <a:lnTo>
                  <a:pt x="423" y="333"/>
                </a:lnTo>
                <a:lnTo>
                  <a:pt x="418" y="343"/>
                </a:lnTo>
                <a:lnTo>
                  <a:pt x="412" y="351"/>
                </a:lnTo>
                <a:lnTo>
                  <a:pt x="406" y="361"/>
                </a:lnTo>
                <a:lnTo>
                  <a:pt x="399" y="370"/>
                </a:lnTo>
                <a:lnTo>
                  <a:pt x="392" y="377"/>
                </a:lnTo>
                <a:lnTo>
                  <a:pt x="384" y="385"/>
                </a:lnTo>
                <a:lnTo>
                  <a:pt x="377" y="392"/>
                </a:lnTo>
                <a:lnTo>
                  <a:pt x="368" y="399"/>
                </a:lnTo>
                <a:lnTo>
                  <a:pt x="360" y="406"/>
                </a:lnTo>
                <a:lnTo>
                  <a:pt x="351" y="412"/>
                </a:lnTo>
                <a:lnTo>
                  <a:pt x="342" y="419"/>
                </a:lnTo>
                <a:lnTo>
                  <a:pt x="333" y="424"/>
                </a:lnTo>
                <a:lnTo>
                  <a:pt x="323" y="428"/>
                </a:lnTo>
                <a:lnTo>
                  <a:pt x="313" y="434"/>
                </a:lnTo>
                <a:lnTo>
                  <a:pt x="303" y="437"/>
                </a:lnTo>
                <a:lnTo>
                  <a:pt x="292" y="441"/>
                </a:lnTo>
                <a:lnTo>
                  <a:pt x="281" y="443"/>
                </a:lnTo>
                <a:lnTo>
                  <a:pt x="271" y="447"/>
                </a:lnTo>
                <a:lnTo>
                  <a:pt x="260" y="449"/>
                </a:lnTo>
                <a:lnTo>
                  <a:pt x="248" y="450"/>
                </a:lnTo>
                <a:lnTo>
                  <a:pt x="236" y="451"/>
                </a:lnTo>
                <a:lnTo>
                  <a:pt x="226" y="451"/>
                </a:lnTo>
                <a:lnTo>
                  <a:pt x="214" y="451"/>
                </a:lnTo>
                <a:lnTo>
                  <a:pt x="202" y="450"/>
                </a:lnTo>
                <a:lnTo>
                  <a:pt x="190" y="449"/>
                </a:lnTo>
                <a:lnTo>
                  <a:pt x="180" y="447"/>
                </a:lnTo>
                <a:lnTo>
                  <a:pt x="169" y="443"/>
                </a:lnTo>
                <a:lnTo>
                  <a:pt x="158" y="441"/>
                </a:lnTo>
                <a:lnTo>
                  <a:pt x="148" y="437"/>
                </a:lnTo>
                <a:lnTo>
                  <a:pt x="137" y="434"/>
                </a:lnTo>
                <a:lnTo>
                  <a:pt x="127" y="428"/>
                </a:lnTo>
                <a:lnTo>
                  <a:pt x="118" y="424"/>
                </a:lnTo>
                <a:lnTo>
                  <a:pt x="108" y="419"/>
                </a:lnTo>
                <a:lnTo>
                  <a:pt x="99" y="412"/>
                </a:lnTo>
                <a:lnTo>
                  <a:pt x="90" y="406"/>
                </a:lnTo>
                <a:lnTo>
                  <a:pt x="82" y="399"/>
                </a:lnTo>
                <a:lnTo>
                  <a:pt x="74" y="392"/>
                </a:lnTo>
                <a:lnTo>
                  <a:pt x="66" y="385"/>
                </a:lnTo>
                <a:lnTo>
                  <a:pt x="59" y="377"/>
                </a:lnTo>
                <a:lnTo>
                  <a:pt x="51" y="370"/>
                </a:lnTo>
                <a:lnTo>
                  <a:pt x="45" y="361"/>
                </a:lnTo>
                <a:lnTo>
                  <a:pt x="38" y="351"/>
                </a:lnTo>
                <a:lnTo>
                  <a:pt x="32" y="343"/>
                </a:lnTo>
                <a:lnTo>
                  <a:pt x="26" y="333"/>
                </a:lnTo>
                <a:lnTo>
                  <a:pt x="22" y="324"/>
                </a:lnTo>
                <a:lnTo>
                  <a:pt x="18" y="314"/>
                </a:lnTo>
                <a:lnTo>
                  <a:pt x="14" y="303"/>
                </a:lnTo>
                <a:lnTo>
                  <a:pt x="9" y="292"/>
                </a:lnTo>
                <a:lnTo>
                  <a:pt x="7" y="282"/>
                </a:lnTo>
                <a:lnTo>
                  <a:pt x="4" y="271"/>
                </a:lnTo>
                <a:lnTo>
                  <a:pt x="2" y="260"/>
                </a:lnTo>
                <a:lnTo>
                  <a:pt x="1" y="249"/>
                </a:lnTo>
                <a:lnTo>
                  <a:pt x="0" y="237"/>
                </a:lnTo>
                <a:lnTo>
                  <a:pt x="0" y="226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41" name="Rectangle 161"/>
          <p:cNvSpPr>
            <a:spLocks noChangeArrowheads="1"/>
          </p:cNvSpPr>
          <p:nvPr/>
        </p:nvSpPr>
        <p:spPr bwMode="auto">
          <a:xfrm>
            <a:off x="5668963" y="3382963"/>
            <a:ext cx="134937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1842" name="Rectangle 162"/>
          <p:cNvSpPr>
            <a:spLocks noChangeArrowheads="1"/>
          </p:cNvSpPr>
          <p:nvPr/>
        </p:nvSpPr>
        <p:spPr bwMode="auto">
          <a:xfrm>
            <a:off x="5684838" y="3492500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5</a:t>
            </a:r>
            <a:endParaRPr lang="en-US"/>
          </a:p>
        </p:txBody>
      </p:sp>
      <p:sp>
        <p:nvSpPr>
          <p:cNvPr id="71843" name="Line 163"/>
          <p:cNvSpPr>
            <a:spLocks noChangeShapeType="1"/>
          </p:cNvSpPr>
          <p:nvPr/>
        </p:nvSpPr>
        <p:spPr bwMode="auto">
          <a:xfrm flipH="1">
            <a:off x="5964238" y="4211638"/>
            <a:ext cx="211137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44" name="Freeform 164"/>
          <p:cNvSpPr>
            <a:spLocks/>
          </p:cNvSpPr>
          <p:nvPr/>
        </p:nvSpPr>
        <p:spPr bwMode="auto">
          <a:xfrm>
            <a:off x="6056313" y="4094163"/>
            <a:ext cx="238125" cy="238125"/>
          </a:xfrm>
          <a:custGeom>
            <a:avLst/>
            <a:gdLst>
              <a:gd name="T0" fmla="*/ 1 w 451"/>
              <a:gd name="T1" fmla="*/ 201 h 450"/>
              <a:gd name="T2" fmla="*/ 7 w 451"/>
              <a:gd name="T3" fmla="*/ 168 h 450"/>
              <a:gd name="T4" fmla="*/ 18 w 451"/>
              <a:gd name="T5" fmla="*/ 137 h 450"/>
              <a:gd name="T6" fmla="*/ 32 w 451"/>
              <a:gd name="T7" fmla="*/ 108 h 450"/>
              <a:gd name="T8" fmla="*/ 51 w 451"/>
              <a:gd name="T9" fmla="*/ 81 h 450"/>
              <a:gd name="T10" fmla="*/ 73 w 451"/>
              <a:gd name="T11" fmla="*/ 57 h 450"/>
              <a:gd name="T12" fmla="*/ 99 w 451"/>
              <a:gd name="T13" fmla="*/ 37 h 450"/>
              <a:gd name="T14" fmla="*/ 127 w 451"/>
              <a:gd name="T15" fmla="*/ 21 h 450"/>
              <a:gd name="T16" fmla="*/ 158 w 451"/>
              <a:gd name="T17" fmla="*/ 9 h 450"/>
              <a:gd name="T18" fmla="*/ 190 w 451"/>
              <a:gd name="T19" fmla="*/ 2 h 450"/>
              <a:gd name="T20" fmla="*/ 225 w 451"/>
              <a:gd name="T21" fmla="*/ 0 h 450"/>
              <a:gd name="T22" fmla="*/ 259 w 451"/>
              <a:gd name="T23" fmla="*/ 2 h 450"/>
              <a:gd name="T24" fmla="*/ 292 w 451"/>
              <a:gd name="T25" fmla="*/ 9 h 450"/>
              <a:gd name="T26" fmla="*/ 322 w 451"/>
              <a:gd name="T27" fmla="*/ 21 h 450"/>
              <a:gd name="T28" fmla="*/ 351 w 451"/>
              <a:gd name="T29" fmla="*/ 37 h 450"/>
              <a:gd name="T30" fmla="*/ 376 w 451"/>
              <a:gd name="T31" fmla="*/ 57 h 450"/>
              <a:gd name="T32" fmla="*/ 398 w 451"/>
              <a:gd name="T33" fmla="*/ 81 h 450"/>
              <a:gd name="T34" fmla="*/ 417 w 451"/>
              <a:gd name="T35" fmla="*/ 108 h 450"/>
              <a:gd name="T36" fmla="*/ 432 w 451"/>
              <a:gd name="T37" fmla="*/ 137 h 450"/>
              <a:gd name="T38" fmla="*/ 443 w 451"/>
              <a:gd name="T39" fmla="*/ 168 h 450"/>
              <a:gd name="T40" fmla="*/ 449 w 451"/>
              <a:gd name="T41" fmla="*/ 201 h 450"/>
              <a:gd name="T42" fmla="*/ 451 w 451"/>
              <a:gd name="T43" fmla="*/ 224 h 450"/>
              <a:gd name="T44" fmla="*/ 447 w 451"/>
              <a:gd name="T45" fmla="*/ 259 h 450"/>
              <a:gd name="T46" fmla="*/ 440 w 451"/>
              <a:gd name="T47" fmla="*/ 292 h 450"/>
              <a:gd name="T48" fmla="*/ 428 w 451"/>
              <a:gd name="T49" fmla="*/ 322 h 450"/>
              <a:gd name="T50" fmla="*/ 412 w 451"/>
              <a:gd name="T51" fmla="*/ 351 h 450"/>
              <a:gd name="T52" fmla="*/ 392 w 451"/>
              <a:gd name="T53" fmla="*/ 375 h 450"/>
              <a:gd name="T54" fmla="*/ 368 w 451"/>
              <a:gd name="T55" fmla="*/ 398 h 450"/>
              <a:gd name="T56" fmla="*/ 341 w 451"/>
              <a:gd name="T57" fmla="*/ 417 h 450"/>
              <a:gd name="T58" fmla="*/ 312 w 451"/>
              <a:gd name="T59" fmla="*/ 432 h 450"/>
              <a:gd name="T60" fmla="*/ 281 w 451"/>
              <a:gd name="T61" fmla="*/ 443 h 450"/>
              <a:gd name="T62" fmla="*/ 248 w 451"/>
              <a:gd name="T63" fmla="*/ 448 h 450"/>
              <a:gd name="T64" fmla="*/ 213 w 451"/>
              <a:gd name="T65" fmla="*/ 449 h 450"/>
              <a:gd name="T66" fmla="*/ 180 w 451"/>
              <a:gd name="T67" fmla="*/ 445 h 450"/>
              <a:gd name="T68" fmla="*/ 147 w 451"/>
              <a:gd name="T69" fmla="*/ 436 h 450"/>
              <a:gd name="T70" fmla="*/ 117 w 451"/>
              <a:gd name="T71" fmla="*/ 422 h 450"/>
              <a:gd name="T72" fmla="*/ 90 w 451"/>
              <a:gd name="T73" fmla="*/ 405 h 450"/>
              <a:gd name="T74" fmla="*/ 66 w 451"/>
              <a:gd name="T75" fmla="*/ 384 h 450"/>
              <a:gd name="T76" fmla="*/ 45 w 451"/>
              <a:gd name="T77" fmla="*/ 359 h 450"/>
              <a:gd name="T78" fmla="*/ 26 w 451"/>
              <a:gd name="T79" fmla="*/ 331 h 450"/>
              <a:gd name="T80" fmla="*/ 13 w 451"/>
              <a:gd name="T81" fmla="*/ 301 h 450"/>
              <a:gd name="T82" fmla="*/ 4 w 451"/>
              <a:gd name="T83" fmla="*/ 269 h 450"/>
              <a:gd name="T84" fmla="*/ 0 w 451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0">
                <a:moveTo>
                  <a:pt x="0" y="224"/>
                </a:moveTo>
                <a:lnTo>
                  <a:pt x="0" y="213"/>
                </a:lnTo>
                <a:lnTo>
                  <a:pt x="1" y="201"/>
                </a:lnTo>
                <a:lnTo>
                  <a:pt x="2" y="190"/>
                </a:lnTo>
                <a:lnTo>
                  <a:pt x="4" y="179"/>
                </a:lnTo>
                <a:lnTo>
                  <a:pt x="7" y="168"/>
                </a:lnTo>
                <a:lnTo>
                  <a:pt x="9" y="157"/>
                </a:lnTo>
                <a:lnTo>
                  <a:pt x="13" y="147"/>
                </a:lnTo>
                <a:lnTo>
                  <a:pt x="18" y="137"/>
                </a:lnTo>
                <a:lnTo>
                  <a:pt x="22" y="127"/>
                </a:lnTo>
                <a:lnTo>
                  <a:pt x="26" y="117"/>
                </a:lnTo>
                <a:lnTo>
                  <a:pt x="32" y="108"/>
                </a:lnTo>
                <a:lnTo>
                  <a:pt x="38" y="98"/>
                </a:lnTo>
                <a:lnTo>
                  <a:pt x="45" y="89"/>
                </a:lnTo>
                <a:lnTo>
                  <a:pt x="51" y="81"/>
                </a:lnTo>
                <a:lnTo>
                  <a:pt x="58" y="72"/>
                </a:lnTo>
                <a:lnTo>
                  <a:pt x="66" y="65"/>
                </a:lnTo>
                <a:lnTo>
                  <a:pt x="73" y="57"/>
                </a:lnTo>
                <a:lnTo>
                  <a:pt x="81" y="51"/>
                </a:lnTo>
                <a:lnTo>
                  <a:pt x="90" y="43"/>
                </a:lnTo>
                <a:lnTo>
                  <a:pt x="99" y="37"/>
                </a:lnTo>
                <a:lnTo>
                  <a:pt x="108" y="32"/>
                </a:lnTo>
                <a:lnTo>
                  <a:pt x="117" y="26"/>
                </a:lnTo>
                <a:lnTo>
                  <a:pt x="127" y="21"/>
                </a:lnTo>
                <a:lnTo>
                  <a:pt x="137" y="17"/>
                </a:lnTo>
                <a:lnTo>
                  <a:pt x="147" y="12"/>
                </a:lnTo>
                <a:lnTo>
                  <a:pt x="158" y="9"/>
                </a:lnTo>
                <a:lnTo>
                  <a:pt x="169" y="6"/>
                </a:lnTo>
                <a:lnTo>
                  <a:pt x="180" y="4"/>
                </a:lnTo>
                <a:lnTo>
                  <a:pt x="190" y="2"/>
                </a:lnTo>
                <a:lnTo>
                  <a:pt x="202" y="1"/>
                </a:lnTo>
                <a:lnTo>
                  <a:pt x="213" y="0"/>
                </a:lnTo>
                <a:lnTo>
                  <a:pt x="225" y="0"/>
                </a:lnTo>
                <a:lnTo>
                  <a:pt x="236" y="0"/>
                </a:lnTo>
                <a:lnTo>
                  <a:pt x="248" y="1"/>
                </a:lnTo>
                <a:lnTo>
                  <a:pt x="259" y="2"/>
                </a:lnTo>
                <a:lnTo>
                  <a:pt x="270" y="4"/>
                </a:lnTo>
                <a:lnTo>
                  <a:pt x="281" y="6"/>
                </a:lnTo>
                <a:lnTo>
                  <a:pt x="292" y="9"/>
                </a:lnTo>
                <a:lnTo>
                  <a:pt x="302" y="12"/>
                </a:lnTo>
                <a:lnTo>
                  <a:pt x="312" y="17"/>
                </a:lnTo>
                <a:lnTo>
                  <a:pt x="322" y="21"/>
                </a:lnTo>
                <a:lnTo>
                  <a:pt x="332" y="26"/>
                </a:lnTo>
                <a:lnTo>
                  <a:pt x="341" y="32"/>
                </a:lnTo>
                <a:lnTo>
                  <a:pt x="351" y="37"/>
                </a:lnTo>
                <a:lnTo>
                  <a:pt x="360" y="43"/>
                </a:lnTo>
                <a:lnTo>
                  <a:pt x="368" y="51"/>
                </a:lnTo>
                <a:lnTo>
                  <a:pt x="376" y="57"/>
                </a:lnTo>
                <a:lnTo>
                  <a:pt x="384" y="65"/>
                </a:lnTo>
                <a:lnTo>
                  <a:pt x="392" y="72"/>
                </a:lnTo>
                <a:lnTo>
                  <a:pt x="398" y="81"/>
                </a:lnTo>
                <a:lnTo>
                  <a:pt x="406" y="89"/>
                </a:lnTo>
                <a:lnTo>
                  <a:pt x="412" y="98"/>
                </a:lnTo>
                <a:lnTo>
                  <a:pt x="417" y="108"/>
                </a:lnTo>
                <a:lnTo>
                  <a:pt x="423" y="117"/>
                </a:lnTo>
                <a:lnTo>
                  <a:pt x="428" y="127"/>
                </a:lnTo>
                <a:lnTo>
                  <a:pt x="432" y="137"/>
                </a:lnTo>
                <a:lnTo>
                  <a:pt x="437" y="147"/>
                </a:lnTo>
                <a:lnTo>
                  <a:pt x="440" y="157"/>
                </a:lnTo>
                <a:lnTo>
                  <a:pt x="443" y="168"/>
                </a:lnTo>
                <a:lnTo>
                  <a:pt x="445" y="179"/>
                </a:lnTo>
                <a:lnTo>
                  <a:pt x="447" y="190"/>
                </a:lnTo>
                <a:lnTo>
                  <a:pt x="449" y="201"/>
                </a:lnTo>
                <a:lnTo>
                  <a:pt x="450" y="213"/>
                </a:lnTo>
                <a:lnTo>
                  <a:pt x="451" y="224"/>
                </a:lnTo>
                <a:lnTo>
                  <a:pt x="451" y="224"/>
                </a:lnTo>
                <a:lnTo>
                  <a:pt x="450" y="236"/>
                </a:lnTo>
                <a:lnTo>
                  <a:pt x="449" y="248"/>
                </a:lnTo>
                <a:lnTo>
                  <a:pt x="447" y="259"/>
                </a:lnTo>
                <a:lnTo>
                  <a:pt x="445" y="269"/>
                </a:lnTo>
                <a:lnTo>
                  <a:pt x="443" y="281"/>
                </a:lnTo>
                <a:lnTo>
                  <a:pt x="440" y="292"/>
                </a:lnTo>
                <a:lnTo>
                  <a:pt x="437" y="301"/>
                </a:lnTo>
                <a:lnTo>
                  <a:pt x="432" y="312"/>
                </a:lnTo>
                <a:lnTo>
                  <a:pt x="428" y="322"/>
                </a:lnTo>
                <a:lnTo>
                  <a:pt x="423" y="331"/>
                </a:lnTo>
                <a:lnTo>
                  <a:pt x="417" y="341"/>
                </a:lnTo>
                <a:lnTo>
                  <a:pt x="412" y="351"/>
                </a:lnTo>
                <a:lnTo>
                  <a:pt x="406" y="359"/>
                </a:lnTo>
                <a:lnTo>
                  <a:pt x="398" y="368"/>
                </a:lnTo>
                <a:lnTo>
                  <a:pt x="392" y="375"/>
                </a:lnTo>
                <a:lnTo>
                  <a:pt x="384" y="384"/>
                </a:lnTo>
                <a:lnTo>
                  <a:pt x="376" y="391"/>
                </a:lnTo>
                <a:lnTo>
                  <a:pt x="368" y="398"/>
                </a:lnTo>
                <a:lnTo>
                  <a:pt x="360" y="405"/>
                </a:lnTo>
                <a:lnTo>
                  <a:pt x="351" y="412"/>
                </a:lnTo>
                <a:lnTo>
                  <a:pt x="341" y="417"/>
                </a:lnTo>
                <a:lnTo>
                  <a:pt x="332" y="422"/>
                </a:lnTo>
                <a:lnTo>
                  <a:pt x="322" y="428"/>
                </a:lnTo>
                <a:lnTo>
                  <a:pt x="312" y="432"/>
                </a:lnTo>
                <a:lnTo>
                  <a:pt x="302" y="436"/>
                </a:lnTo>
                <a:lnTo>
                  <a:pt x="292" y="439"/>
                </a:lnTo>
                <a:lnTo>
                  <a:pt x="281" y="443"/>
                </a:lnTo>
                <a:lnTo>
                  <a:pt x="270" y="445"/>
                </a:lnTo>
                <a:lnTo>
                  <a:pt x="259" y="447"/>
                </a:lnTo>
                <a:lnTo>
                  <a:pt x="248" y="448"/>
                </a:lnTo>
                <a:lnTo>
                  <a:pt x="236" y="449"/>
                </a:lnTo>
                <a:lnTo>
                  <a:pt x="225" y="450"/>
                </a:lnTo>
                <a:lnTo>
                  <a:pt x="213" y="449"/>
                </a:lnTo>
                <a:lnTo>
                  <a:pt x="202" y="448"/>
                </a:lnTo>
                <a:lnTo>
                  <a:pt x="190" y="447"/>
                </a:lnTo>
                <a:lnTo>
                  <a:pt x="180" y="445"/>
                </a:lnTo>
                <a:lnTo>
                  <a:pt x="169" y="443"/>
                </a:lnTo>
                <a:lnTo>
                  <a:pt x="158" y="439"/>
                </a:lnTo>
                <a:lnTo>
                  <a:pt x="147" y="436"/>
                </a:lnTo>
                <a:lnTo>
                  <a:pt x="137" y="432"/>
                </a:lnTo>
                <a:lnTo>
                  <a:pt x="127" y="428"/>
                </a:lnTo>
                <a:lnTo>
                  <a:pt x="117" y="422"/>
                </a:lnTo>
                <a:lnTo>
                  <a:pt x="108" y="417"/>
                </a:lnTo>
                <a:lnTo>
                  <a:pt x="99" y="412"/>
                </a:lnTo>
                <a:lnTo>
                  <a:pt x="90" y="405"/>
                </a:lnTo>
                <a:lnTo>
                  <a:pt x="81" y="398"/>
                </a:lnTo>
                <a:lnTo>
                  <a:pt x="73" y="391"/>
                </a:lnTo>
                <a:lnTo>
                  <a:pt x="66" y="384"/>
                </a:lnTo>
                <a:lnTo>
                  <a:pt x="58" y="375"/>
                </a:lnTo>
                <a:lnTo>
                  <a:pt x="51" y="368"/>
                </a:lnTo>
                <a:lnTo>
                  <a:pt x="45" y="359"/>
                </a:lnTo>
                <a:lnTo>
                  <a:pt x="38" y="351"/>
                </a:lnTo>
                <a:lnTo>
                  <a:pt x="32" y="341"/>
                </a:lnTo>
                <a:lnTo>
                  <a:pt x="26" y="331"/>
                </a:lnTo>
                <a:lnTo>
                  <a:pt x="22" y="322"/>
                </a:lnTo>
                <a:lnTo>
                  <a:pt x="18" y="312"/>
                </a:lnTo>
                <a:lnTo>
                  <a:pt x="13" y="301"/>
                </a:lnTo>
                <a:lnTo>
                  <a:pt x="9" y="292"/>
                </a:lnTo>
                <a:lnTo>
                  <a:pt x="7" y="281"/>
                </a:lnTo>
                <a:lnTo>
                  <a:pt x="4" y="269"/>
                </a:lnTo>
                <a:lnTo>
                  <a:pt x="2" y="259"/>
                </a:lnTo>
                <a:lnTo>
                  <a:pt x="1" y="248"/>
                </a:lnTo>
                <a:lnTo>
                  <a:pt x="0" y="236"/>
                </a:lnTo>
                <a:lnTo>
                  <a:pt x="0" y="22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45" name="Freeform 165"/>
          <p:cNvSpPr>
            <a:spLocks/>
          </p:cNvSpPr>
          <p:nvPr/>
        </p:nvSpPr>
        <p:spPr bwMode="auto">
          <a:xfrm>
            <a:off x="6056313" y="4094163"/>
            <a:ext cx="238125" cy="238125"/>
          </a:xfrm>
          <a:custGeom>
            <a:avLst/>
            <a:gdLst>
              <a:gd name="T0" fmla="*/ 1 w 451"/>
              <a:gd name="T1" fmla="*/ 201 h 450"/>
              <a:gd name="T2" fmla="*/ 7 w 451"/>
              <a:gd name="T3" fmla="*/ 168 h 450"/>
              <a:gd name="T4" fmla="*/ 18 w 451"/>
              <a:gd name="T5" fmla="*/ 137 h 450"/>
              <a:gd name="T6" fmla="*/ 32 w 451"/>
              <a:gd name="T7" fmla="*/ 108 h 450"/>
              <a:gd name="T8" fmla="*/ 51 w 451"/>
              <a:gd name="T9" fmla="*/ 81 h 450"/>
              <a:gd name="T10" fmla="*/ 73 w 451"/>
              <a:gd name="T11" fmla="*/ 57 h 450"/>
              <a:gd name="T12" fmla="*/ 99 w 451"/>
              <a:gd name="T13" fmla="*/ 37 h 450"/>
              <a:gd name="T14" fmla="*/ 127 w 451"/>
              <a:gd name="T15" fmla="*/ 21 h 450"/>
              <a:gd name="T16" fmla="*/ 158 w 451"/>
              <a:gd name="T17" fmla="*/ 9 h 450"/>
              <a:gd name="T18" fmla="*/ 190 w 451"/>
              <a:gd name="T19" fmla="*/ 2 h 450"/>
              <a:gd name="T20" fmla="*/ 225 w 451"/>
              <a:gd name="T21" fmla="*/ 0 h 450"/>
              <a:gd name="T22" fmla="*/ 259 w 451"/>
              <a:gd name="T23" fmla="*/ 2 h 450"/>
              <a:gd name="T24" fmla="*/ 292 w 451"/>
              <a:gd name="T25" fmla="*/ 9 h 450"/>
              <a:gd name="T26" fmla="*/ 322 w 451"/>
              <a:gd name="T27" fmla="*/ 21 h 450"/>
              <a:gd name="T28" fmla="*/ 351 w 451"/>
              <a:gd name="T29" fmla="*/ 37 h 450"/>
              <a:gd name="T30" fmla="*/ 376 w 451"/>
              <a:gd name="T31" fmla="*/ 57 h 450"/>
              <a:gd name="T32" fmla="*/ 398 w 451"/>
              <a:gd name="T33" fmla="*/ 81 h 450"/>
              <a:gd name="T34" fmla="*/ 417 w 451"/>
              <a:gd name="T35" fmla="*/ 108 h 450"/>
              <a:gd name="T36" fmla="*/ 432 w 451"/>
              <a:gd name="T37" fmla="*/ 137 h 450"/>
              <a:gd name="T38" fmla="*/ 443 w 451"/>
              <a:gd name="T39" fmla="*/ 168 h 450"/>
              <a:gd name="T40" fmla="*/ 449 w 451"/>
              <a:gd name="T41" fmla="*/ 201 h 450"/>
              <a:gd name="T42" fmla="*/ 451 w 451"/>
              <a:gd name="T43" fmla="*/ 224 h 450"/>
              <a:gd name="T44" fmla="*/ 447 w 451"/>
              <a:gd name="T45" fmla="*/ 259 h 450"/>
              <a:gd name="T46" fmla="*/ 440 w 451"/>
              <a:gd name="T47" fmla="*/ 292 h 450"/>
              <a:gd name="T48" fmla="*/ 428 w 451"/>
              <a:gd name="T49" fmla="*/ 322 h 450"/>
              <a:gd name="T50" fmla="*/ 412 w 451"/>
              <a:gd name="T51" fmla="*/ 351 h 450"/>
              <a:gd name="T52" fmla="*/ 392 w 451"/>
              <a:gd name="T53" fmla="*/ 375 h 450"/>
              <a:gd name="T54" fmla="*/ 368 w 451"/>
              <a:gd name="T55" fmla="*/ 398 h 450"/>
              <a:gd name="T56" fmla="*/ 341 w 451"/>
              <a:gd name="T57" fmla="*/ 417 h 450"/>
              <a:gd name="T58" fmla="*/ 312 w 451"/>
              <a:gd name="T59" fmla="*/ 432 h 450"/>
              <a:gd name="T60" fmla="*/ 281 w 451"/>
              <a:gd name="T61" fmla="*/ 443 h 450"/>
              <a:gd name="T62" fmla="*/ 248 w 451"/>
              <a:gd name="T63" fmla="*/ 448 h 450"/>
              <a:gd name="T64" fmla="*/ 213 w 451"/>
              <a:gd name="T65" fmla="*/ 449 h 450"/>
              <a:gd name="T66" fmla="*/ 180 w 451"/>
              <a:gd name="T67" fmla="*/ 445 h 450"/>
              <a:gd name="T68" fmla="*/ 147 w 451"/>
              <a:gd name="T69" fmla="*/ 436 h 450"/>
              <a:gd name="T70" fmla="*/ 117 w 451"/>
              <a:gd name="T71" fmla="*/ 422 h 450"/>
              <a:gd name="T72" fmla="*/ 90 w 451"/>
              <a:gd name="T73" fmla="*/ 405 h 450"/>
              <a:gd name="T74" fmla="*/ 66 w 451"/>
              <a:gd name="T75" fmla="*/ 384 h 450"/>
              <a:gd name="T76" fmla="*/ 45 w 451"/>
              <a:gd name="T77" fmla="*/ 359 h 450"/>
              <a:gd name="T78" fmla="*/ 26 w 451"/>
              <a:gd name="T79" fmla="*/ 331 h 450"/>
              <a:gd name="T80" fmla="*/ 13 w 451"/>
              <a:gd name="T81" fmla="*/ 301 h 450"/>
              <a:gd name="T82" fmla="*/ 4 w 451"/>
              <a:gd name="T83" fmla="*/ 269 h 450"/>
              <a:gd name="T84" fmla="*/ 0 w 451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0">
                <a:moveTo>
                  <a:pt x="0" y="224"/>
                </a:moveTo>
                <a:lnTo>
                  <a:pt x="0" y="213"/>
                </a:lnTo>
                <a:lnTo>
                  <a:pt x="1" y="201"/>
                </a:lnTo>
                <a:lnTo>
                  <a:pt x="2" y="190"/>
                </a:lnTo>
                <a:lnTo>
                  <a:pt x="4" y="179"/>
                </a:lnTo>
                <a:lnTo>
                  <a:pt x="7" y="168"/>
                </a:lnTo>
                <a:lnTo>
                  <a:pt x="9" y="157"/>
                </a:lnTo>
                <a:lnTo>
                  <a:pt x="13" y="147"/>
                </a:lnTo>
                <a:lnTo>
                  <a:pt x="18" y="137"/>
                </a:lnTo>
                <a:lnTo>
                  <a:pt x="22" y="127"/>
                </a:lnTo>
                <a:lnTo>
                  <a:pt x="26" y="117"/>
                </a:lnTo>
                <a:lnTo>
                  <a:pt x="32" y="108"/>
                </a:lnTo>
                <a:lnTo>
                  <a:pt x="38" y="98"/>
                </a:lnTo>
                <a:lnTo>
                  <a:pt x="45" y="89"/>
                </a:lnTo>
                <a:lnTo>
                  <a:pt x="51" y="81"/>
                </a:lnTo>
                <a:lnTo>
                  <a:pt x="58" y="72"/>
                </a:lnTo>
                <a:lnTo>
                  <a:pt x="66" y="65"/>
                </a:lnTo>
                <a:lnTo>
                  <a:pt x="73" y="57"/>
                </a:lnTo>
                <a:lnTo>
                  <a:pt x="81" y="51"/>
                </a:lnTo>
                <a:lnTo>
                  <a:pt x="90" y="43"/>
                </a:lnTo>
                <a:lnTo>
                  <a:pt x="99" y="37"/>
                </a:lnTo>
                <a:lnTo>
                  <a:pt x="108" y="32"/>
                </a:lnTo>
                <a:lnTo>
                  <a:pt x="117" y="26"/>
                </a:lnTo>
                <a:lnTo>
                  <a:pt x="127" y="21"/>
                </a:lnTo>
                <a:lnTo>
                  <a:pt x="137" y="17"/>
                </a:lnTo>
                <a:lnTo>
                  <a:pt x="147" y="12"/>
                </a:lnTo>
                <a:lnTo>
                  <a:pt x="158" y="9"/>
                </a:lnTo>
                <a:lnTo>
                  <a:pt x="169" y="6"/>
                </a:lnTo>
                <a:lnTo>
                  <a:pt x="180" y="4"/>
                </a:lnTo>
                <a:lnTo>
                  <a:pt x="190" y="2"/>
                </a:lnTo>
                <a:lnTo>
                  <a:pt x="202" y="1"/>
                </a:lnTo>
                <a:lnTo>
                  <a:pt x="213" y="0"/>
                </a:lnTo>
                <a:lnTo>
                  <a:pt x="225" y="0"/>
                </a:lnTo>
                <a:lnTo>
                  <a:pt x="236" y="0"/>
                </a:lnTo>
                <a:lnTo>
                  <a:pt x="248" y="1"/>
                </a:lnTo>
                <a:lnTo>
                  <a:pt x="259" y="2"/>
                </a:lnTo>
                <a:lnTo>
                  <a:pt x="270" y="4"/>
                </a:lnTo>
                <a:lnTo>
                  <a:pt x="281" y="6"/>
                </a:lnTo>
                <a:lnTo>
                  <a:pt x="292" y="9"/>
                </a:lnTo>
                <a:lnTo>
                  <a:pt x="302" y="12"/>
                </a:lnTo>
                <a:lnTo>
                  <a:pt x="312" y="17"/>
                </a:lnTo>
                <a:lnTo>
                  <a:pt x="322" y="21"/>
                </a:lnTo>
                <a:lnTo>
                  <a:pt x="332" y="26"/>
                </a:lnTo>
                <a:lnTo>
                  <a:pt x="341" y="32"/>
                </a:lnTo>
                <a:lnTo>
                  <a:pt x="351" y="37"/>
                </a:lnTo>
                <a:lnTo>
                  <a:pt x="360" y="43"/>
                </a:lnTo>
                <a:lnTo>
                  <a:pt x="368" y="51"/>
                </a:lnTo>
                <a:lnTo>
                  <a:pt x="376" y="57"/>
                </a:lnTo>
                <a:lnTo>
                  <a:pt x="384" y="65"/>
                </a:lnTo>
                <a:lnTo>
                  <a:pt x="392" y="72"/>
                </a:lnTo>
                <a:lnTo>
                  <a:pt x="398" y="81"/>
                </a:lnTo>
                <a:lnTo>
                  <a:pt x="406" y="89"/>
                </a:lnTo>
                <a:lnTo>
                  <a:pt x="412" y="98"/>
                </a:lnTo>
                <a:lnTo>
                  <a:pt x="417" y="108"/>
                </a:lnTo>
                <a:lnTo>
                  <a:pt x="423" y="117"/>
                </a:lnTo>
                <a:lnTo>
                  <a:pt x="428" y="127"/>
                </a:lnTo>
                <a:lnTo>
                  <a:pt x="432" y="137"/>
                </a:lnTo>
                <a:lnTo>
                  <a:pt x="437" y="147"/>
                </a:lnTo>
                <a:lnTo>
                  <a:pt x="440" y="157"/>
                </a:lnTo>
                <a:lnTo>
                  <a:pt x="443" y="168"/>
                </a:lnTo>
                <a:lnTo>
                  <a:pt x="445" y="179"/>
                </a:lnTo>
                <a:lnTo>
                  <a:pt x="447" y="190"/>
                </a:lnTo>
                <a:lnTo>
                  <a:pt x="449" y="201"/>
                </a:lnTo>
                <a:lnTo>
                  <a:pt x="450" y="213"/>
                </a:lnTo>
                <a:lnTo>
                  <a:pt x="451" y="224"/>
                </a:lnTo>
                <a:lnTo>
                  <a:pt x="451" y="224"/>
                </a:lnTo>
                <a:lnTo>
                  <a:pt x="450" y="236"/>
                </a:lnTo>
                <a:lnTo>
                  <a:pt x="449" y="248"/>
                </a:lnTo>
                <a:lnTo>
                  <a:pt x="447" y="259"/>
                </a:lnTo>
                <a:lnTo>
                  <a:pt x="445" y="269"/>
                </a:lnTo>
                <a:lnTo>
                  <a:pt x="443" y="281"/>
                </a:lnTo>
                <a:lnTo>
                  <a:pt x="440" y="292"/>
                </a:lnTo>
                <a:lnTo>
                  <a:pt x="437" y="301"/>
                </a:lnTo>
                <a:lnTo>
                  <a:pt x="432" y="312"/>
                </a:lnTo>
                <a:lnTo>
                  <a:pt x="428" y="322"/>
                </a:lnTo>
                <a:lnTo>
                  <a:pt x="423" y="331"/>
                </a:lnTo>
                <a:lnTo>
                  <a:pt x="417" y="341"/>
                </a:lnTo>
                <a:lnTo>
                  <a:pt x="412" y="351"/>
                </a:lnTo>
                <a:lnTo>
                  <a:pt x="406" y="359"/>
                </a:lnTo>
                <a:lnTo>
                  <a:pt x="398" y="368"/>
                </a:lnTo>
                <a:lnTo>
                  <a:pt x="392" y="375"/>
                </a:lnTo>
                <a:lnTo>
                  <a:pt x="384" y="384"/>
                </a:lnTo>
                <a:lnTo>
                  <a:pt x="376" y="391"/>
                </a:lnTo>
                <a:lnTo>
                  <a:pt x="368" y="398"/>
                </a:lnTo>
                <a:lnTo>
                  <a:pt x="360" y="405"/>
                </a:lnTo>
                <a:lnTo>
                  <a:pt x="351" y="412"/>
                </a:lnTo>
                <a:lnTo>
                  <a:pt x="341" y="417"/>
                </a:lnTo>
                <a:lnTo>
                  <a:pt x="332" y="422"/>
                </a:lnTo>
                <a:lnTo>
                  <a:pt x="322" y="428"/>
                </a:lnTo>
                <a:lnTo>
                  <a:pt x="312" y="432"/>
                </a:lnTo>
                <a:lnTo>
                  <a:pt x="302" y="436"/>
                </a:lnTo>
                <a:lnTo>
                  <a:pt x="292" y="439"/>
                </a:lnTo>
                <a:lnTo>
                  <a:pt x="281" y="443"/>
                </a:lnTo>
                <a:lnTo>
                  <a:pt x="270" y="445"/>
                </a:lnTo>
                <a:lnTo>
                  <a:pt x="259" y="447"/>
                </a:lnTo>
                <a:lnTo>
                  <a:pt x="248" y="448"/>
                </a:lnTo>
                <a:lnTo>
                  <a:pt x="236" y="449"/>
                </a:lnTo>
                <a:lnTo>
                  <a:pt x="225" y="450"/>
                </a:lnTo>
                <a:lnTo>
                  <a:pt x="213" y="449"/>
                </a:lnTo>
                <a:lnTo>
                  <a:pt x="202" y="448"/>
                </a:lnTo>
                <a:lnTo>
                  <a:pt x="190" y="447"/>
                </a:lnTo>
                <a:lnTo>
                  <a:pt x="180" y="445"/>
                </a:lnTo>
                <a:lnTo>
                  <a:pt x="169" y="443"/>
                </a:lnTo>
                <a:lnTo>
                  <a:pt x="158" y="439"/>
                </a:lnTo>
                <a:lnTo>
                  <a:pt x="147" y="436"/>
                </a:lnTo>
                <a:lnTo>
                  <a:pt x="137" y="432"/>
                </a:lnTo>
                <a:lnTo>
                  <a:pt x="127" y="428"/>
                </a:lnTo>
                <a:lnTo>
                  <a:pt x="117" y="422"/>
                </a:lnTo>
                <a:lnTo>
                  <a:pt x="108" y="417"/>
                </a:lnTo>
                <a:lnTo>
                  <a:pt x="99" y="412"/>
                </a:lnTo>
                <a:lnTo>
                  <a:pt x="90" y="405"/>
                </a:lnTo>
                <a:lnTo>
                  <a:pt x="81" y="398"/>
                </a:lnTo>
                <a:lnTo>
                  <a:pt x="73" y="391"/>
                </a:lnTo>
                <a:lnTo>
                  <a:pt x="66" y="384"/>
                </a:lnTo>
                <a:lnTo>
                  <a:pt x="58" y="375"/>
                </a:lnTo>
                <a:lnTo>
                  <a:pt x="51" y="368"/>
                </a:lnTo>
                <a:lnTo>
                  <a:pt x="45" y="359"/>
                </a:lnTo>
                <a:lnTo>
                  <a:pt x="38" y="351"/>
                </a:lnTo>
                <a:lnTo>
                  <a:pt x="32" y="341"/>
                </a:lnTo>
                <a:lnTo>
                  <a:pt x="26" y="331"/>
                </a:lnTo>
                <a:lnTo>
                  <a:pt x="22" y="322"/>
                </a:lnTo>
                <a:lnTo>
                  <a:pt x="18" y="312"/>
                </a:lnTo>
                <a:lnTo>
                  <a:pt x="13" y="301"/>
                </a:lnTo>
                <a:lnTo>
                  <a:pt x="9" y="292"/>
                </a:lnTo>
                <a:lnTo>
                  <a:pt x="7" y="281"/>
                </a:lnTo>
                <a:lnTo>
                  <a:pt x="4" y="269"/>
                </a:lnTo>
                <a:lnTo>
                  <a:pt x="2" y="259"/>
                </a:lnTo>
                <a:lnTo>
                  <a:pt x="1" y="248"/>
                </a:lnTo>
                <a:lnTo>
                  <a:pt x="0" y="236"/>
                </a:lnTo>
                <a:lnTo>
                  <a:pt x="0" y="224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46" name="Rectangle 166"/>
          <p:cNvSpPr>
            <a:spLocks noChangeArrowheads="1"/>
          </p:cNvSpPr>
          <p:nvPr/>
        </p:nvSpPr>
        <p:spPr bwMode="auto">
          <a:xfrm>
            <a:off x="6134100" y="4103688"/>
            <a:ext cx="134938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1847" name="Rectangle 167"/>
          <p:cNvSpPr>
            <a:spLocks noChangeArrowheads="1"/>
          </p:cNvSpPr>
          <p:nvPr/>
        </p:nvSpPr>
        <p:spPr bwMode="auto">
          <a:xfrm>
            <a:off x="6148388" y="4213225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6</a:t>
            </a:r>
            <a:endParaRPr lang="en-US"/>
          </a:p>
        </p:txBody>
      </p:sp>
      <p:sp>
        <p:nvSpPr>
          <p:cNvPr id="71848" name="Line 168"/>
          <p:cNvSpPr>
            <a:spLocks noChangeShapeType="1"/>
          </p:cNvSpPr>
          <p:nvPr/>
        </p:nvSpPr>
        <p:spPr bwMode="auto">
          <a:xfrm flipH="1">
            <a:off x="5964238" y="4905375"/>
            <a:ext cx="211137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49" name="Freeform 169"/>
          <p:cNvSpPr>
            <a:spLocks/>
          </p:cNvSpPr>
          <p:nvPr/>
        </p:nvSpPr>
        <p:spPr bwMode="auto">
          <a:xfrm>
            <a:off x="6056313" y="4786313"/>
            <a:ext cx="238125" cy="238125"/>
          </a:xfrm>
          <a:custGeom>
            <a:avLst/>
            <a:gdLst>
              <a:gd name="T0" fmla="*/ 1 w 451"/>
              <a:gd name="T1" fmla="*/ 201 h 451"/>
              <a:gd name="T2" fmla="*/ 7 w 451"/>
              <a:gd name="T3" fmla="*/ 168 h 451"/>
              <a:gd name="T4" fmla="*/ 18 w 451"/>
              <a:gd name="T5" fmla="*/ 137 h 451"/>
              <a:gd name="T6" fmla="*/ 32 w 451"/>
              <a:gd name="T7" fmla="*/ 108 h 451"/>
              <a:gd name="T8" fmla="*/ 51 w 451"/>
              <a:gd name="T9" fmla="*/ 82 h 451"/>
              <a:gd name="T10" fmla="*/ 73 w 451"/>
              <a:gd name="T11" fmla="*/ 58 h 451"/>
              <a:gd name="T12" fmla="*/ 99 w 451"/>
              <a:gd name="T13" fmla="*/ 38 h 451"/>
              <a:gd name="T14" fmla="*/ 127 w 451"/>
              <a:gd name="T15" fmla="*/ 22 h 451"/>
              <a:gd name="T16" fmla="*/ 158 w 451"/>
              <a:gd name="T17" fmla="*/ 10 h 451"/>
              <a:gd name="T18" fmla="*/ 190 w 451"/>
              <a:gd name="T19" fmla="*/ 2 h 451"/>
              <a:gd name="T20" fmla="*/ 225 w 451"/>
              <a:gd name="T21" fmla="*/ 0 h 451"/>
              <a:gd name="T22" fmla="*/ 259 w 451"/>
              <a:gd name="T23" fmla="*/ 2 h 451"/>
              <a:gd name="T24" fmla="*/ 292 w 451"/>
              <a:gd name="T25" fmla="*/ 10 h 451"/>
              <a:gd name="T26" fmla="*/ 322 w 451"/>
              <a:gd name="T27" fmla="*/ 22 h 451"/>
              <a:gd name="T28" fmla="*/ 351 w 451"/>
              <a:gd name="T29" fmla="*/ 38 h 451"/>
              <a:gd name="T30" fmla="*/ 376 w 451"/>
              <a:gd name="T31" fmla="*/ 58 h 451"/>
              <a:gd name="T32" fmla="*/ 398 w 451"/>
              <a:gd name="T33" fmla="*/ 82 h 451"/>
              <a:gd name="T34" fmla="*/ 417 w 451"/>
              <a:gd name="T35" fmla="*/ 108 h 451"/>
              <a:gd name="T36" fmla="*/ 432 w 451"/>
              <a:gd name="T37" fmla="*/ 137 h 451"/>
              <a:gd name="T38" fmla="*/ 443 w 451"/>
              <a:gd name="T39" fmla="*/ 168 h 451"/>
              <a:gd name="T40" fmla="*/ 449 w 451"/>
              <a:gd name="T41" fmla="*/ 201 h 451"/>
              <a:gd name="T42" fmla="*/ 451 w 451"/>
              <a:gd name="T43" fmla="*/ 225 h 451"/>
              <a:gd name="T44" fmla="*/ 447 w 451"/>
              <a:gd name="T45" fmla="*/ 259 h 451"/>
              <a:gd name="T46" fmla="*/ 440 w 451"/>
              <a:gd name="T47" fmla="*/ 292 h 451"/>
              <a:gd name="T48" fmla="*/ 428 w 451"/>
              <a:gd name="T49" fmla="*/ 322 h 451"/>
              <a:gd name="T50" fmla="*/ 412 w 451"/>
              <a:gd name="T51" fmla="*/ 351 h 451"/>
              <a:gd name="T52" fmla="*/ 392 w 451"/>
              <a:gd name="T53" fmla="*/ 377 h 451"/>
              <a:gd name="T54" fmla="*/ 368 w 451"/>
              <a:gd name="T55" fmla="*/ 399 h 451"/>
              <a:gd name="T56" fmla="*/ 341 w 451"/>
              <a:gd name="T57" fmla="*/ 417 h 451"/>
              <a:gd name="T58" fmla="*/ 312 w 451"/>
              <a:gd name="T59" fmla="*/ 432 h 451"/>
              <a:gd name="T60" fmla="*/ 281 w 451"/>
              <a:gd name="T61" fmla="*/ 443 h 451"/>
              <a:gd name="T62" fmla="*/ 248 w 451"/>
              <a:gd name="T63" fmla="*/ 449 h 451"/>
              <a:gd name="T64" fmla="*/ 213 w 451"/>
              <a:gd name="T65" fmla="*/ 450 h 451"/>
              <a:gd name="T66" fmla="*/ 180 w 451"/>
              <a:gd name="T67" fmla="*/ 445 h 451"/>
              <a:gd name="T68" fmla="*/ 147 w 451"/>
              <a:gd name="T69" fmla="*/ 437 h 451"/>
              <a:gd name="T70" fmla="*/ 117 w 451"/>
              <a:gd name="T71" fmla="*/ 423 h 451"/>
              <a:gd name="T72" fmla="*/ 90 w 451"/>
              <a:gd name="T73" fmla="*/ 406 h 451"/>
              <a:gd name="T74" fmla="*/ 66 w 451"/>
              <a:gd name="T75" fmla="*/ 384 h 451"/>
              <a:gd name="T76" fmla="*/ 45 w 451"/>
              <a:gd name="T77" fmla="*/ 360 h 451"/>
              <a:gd name="T78" fmla="*/ 26 w 451"/>
              <a:gd name="T79" fmla="*/ 332 h 451"/>
              <a:gd name="T80" fmla="*/ 13 w 451"/>
              <a:gd name="T81" fmla="*/ 302 h 451"/>
              <a:gd name="T82" fmla="*/ 4 w 451"/>
              <a:gd name="T83" fmla="*/ 271 h 451"/>
              <a:gd name="T84" fmla="*/ 0 w 451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1">
                <a:moveTo>
                  <a:pt x="0" y="225"/>
                </a:moveTo>
                <a:lnTo>
                  <a:pt x="0" y="213"/>
                </a:lnTo>
                <a:lnTo>
                  <a:pt x="1" y="201"/>
                </a:lnTo>
                <a:lnTo>
                  <a:pt x="2" y="191"/>
                </a:lnTo>
                <a:lnTo>
                  <a:pt x="4" y="180"/>
                </a:lnTo>
                <a:lnTo>
                  <a:pt x="7" y="168"/>
                </a:lnTo>
                <a:lnTo>
                  <a:pt x="9" y="157"/>
                </a:lnTo>
                <a:lnTo>
                  <a:pt x="13" y="148"/>
                </a:lnTo>
                <a:lnTo>
                  <a:pt x="18" y="137"/>
                </a:lnTo>
                <a:lnTo>
                  <a:pt x="22" y="128"/>
                </a:lnTo>
                <a:lnTo>
                  <a:pt x="26" y="118"/>
                </a:lnTo>
                <a:lnTo>
                  <a:pt x="32" y="108"/>
                </a:lnTo>
                <a:lnTo>
                  <a:pt x="38" y="99"/>
                </a:lnTo>
                <a:lnTo>
                  <a:pt x="45" y="90"/>
                </a:lnTo>
                <a:lnTo>
                  <a:pt x="51" y="82"/>
                </a:lnTo>
                <a:lnTo>
                  <a:pt x="58" y="73"/>
                </a:lnTo>
                <a:lnTo>
                  <a:pt x="66" y="65"/>
                </a:lnTo>
                <a:lnTo>
                  <a:pt x="73" y="58"/>
                </a:lnTo>
                <a:lnTo>
                  <a:pt x="81" y="52"/>
                </a:lnTo>
                <a:lnTo>
                  <a:pt x="90" y="44"/>
                </a:lnTo>
                <a:lnTo>
                  <a:pt x="99" y="38"/>
                </a:lnTo>
                <a:lnTo>
                  <a:pt x="108" y="32"/>
                </a:lnTo>
                <a:lnTo>
                  <a:pt x="117" y="27"/>
                </a:lnTo>
                <a:lnTo>
                  <a:pt x="127" y="22"/>
                </a:lnTo>
                <a:lnTo>
                  <a:pt x="137" y="17"/>
                </a:lnTo>
                <a:lnTo>
                  <a:pt x="147" y="13"/>
                </a:lnTo>
                <a:lnTo>
                  <a:pt x="158" y="10"/>
                </a:lnTo>
                <a:lnTo>
                  <a:pt x="169" y="7"/>
                </a:lnTo>
                <a:lnTo>
                  <a:pt x="180" y="4"/>
                </a:lnTo>
                <a:lnTo>
                  <a:pt x="190" y="2"/>
                </a:lnTo>
                <a:lnTo>
                  <a:pt x="202" y="1"/>
                </a:lnTo>
                <a:lnTo>
                  <a:pt x="213" y="0"/>
                </a:lnTo>
                <a:lnTo>
                  <a:pt x="225" y="0"/>
                </a:lnTo>
                <a:lnTo>
                  <a:pt x="236" y="0"/>
                </a:lnTo>
                <a:lnTo>
                  <a:pt x="248" y="1"/>
                </a:lnTo>
                <a:lnTo>
                  <a:pt x="259" y="2"/>
                </a:lnTo>
                <a:lnTo>
                  <a:pt x="270" y="4"/>
                </a:lnTo>
                <a:lnTo>
                  <a:pt x="281" y="7"/>
                </a:lnTo>
                <a:lnTo>
                  <a:pt x="292" y="10"/>
                </a:lnTo>
                <a:lnTo>
                  <a:pt x="302" y="13"/>
                </a:lnTo>
                <a:lnTo>
                  <a:pt x="312" y="17"/>
                </a:lnTo>
                <a:lnTo>
                  <a:pt x="322" y="22"/>
                </a:lnTo>
                <a:lnTo>
                  <a:pt x="332" y="27"/>
                </a:lnTo>
                <a:lnTo>
                  <a:pt x="341" y="32"/>
                </a:lnTo>
                <a:lnTo>
                  <a:pt x="351" y="38"/>
                </a:lnTo>
                <a:lnTo>
                  <a:pt x="360" y="44"/>
                </a:lnTo>
                <a:lnTo>
                  <a:pt x="368" y="52"/>
                </a:lnTo>
                <a:lnTo>
                  <a:pt x="376" y="58"/>
                </a:lnTo>
                <a:lnTo>
                  <a:pt x="384" y="65"/>
                </a:lnTo>
                <a:lnTo>
                  <a:pt x="392" y="73"/>
                </a:lnTo>
                <a:lnTo>
                  <a:pt x="398" y="82"/>
                </a:lnTo>
                <a:lnTo>
                  <a:pt x="406" y="90"/>
                </a:lnTo>
                <a:lnTo>
                  <a:pt x="412" y="99"/>
                </a:lnTo>
                <a:lnTo>
                  <a:pt x="417" y="108"/>
                </a:lnTo>
                <a:lnTo>
                  <a:pt x="423" y="118"/>
                </a:lnTo>
                <a:lnTo>
                  <a:pt x="428" y="128"/>
                </a:lnTo>
                <a:lnTo>
                  <a:pt x="432" y="137"/>
                </a:lnTo>
                <a:lnTo>
                  <a:pt x="437" y="148"/>
                </a:lnTo>
                <a:lnTo>
                  <a:pt x="440" y="157"/>
                </a:lnTo>
                <a:lnTo>
                  <a:pt x="443" y="168"/>
                </a:lnTo>
                <a:lnTo>
                  <a:pt x="445" y="180"/>
                </a:lnTo>
                <a:lnTo>
                  <a:pt x="447" y="191"/>
                </a:lnTo>
                <a:lnTo>
                  <a:pt x="449" y="201"/>
                </a:lnTo>
                <a:lnTo>
                  <a:pt x="450" y="213"/>
                </a:lnTo>
                <a:lnTo>
                  <a:pt x="451" y="225"/>
                </a:lnTo>
                <a:lnTo>
                  <a:pt x="451" y="225"/>
                </a:lnTo>
                <a:lnTo>
                  <a:pt x="450" y="237"/>
                </a:lnTo>
                <a:lnTo>
                  <a:pt x="449" y="248"/>
                </a:lnTo>
                <a:lnTo>
                  <a:pt x="447" y="259"/>
                </a:lnTo>
                <a:lnTo>
                  <a:pt x="445" y="271"/>
                </a:lnTo>
                <a:lnTo>
                  <a:pt x="443" y="282"/>
                </a:lnTo>
                <a:lnTo>
                  <a:pt x="440" y="292"/>
                </a:lnTo>
                <a:lnTo>
                  <a:pt x="437" y="302"/>
                </a:lnTo>
                <a:lnTo>
                  <a:pt x="432" y="313"/>
                </a:lnTo>
                <a:lnTo>
                  <a:pt x="428" y="322"/>
                </a:lnTo>
                <a:lnTo>
                  <a:pt x="423" y="332"/>
                </a:lnTo>
                <a:lnTo>
                  <a:pt x="417" y="342"/>
                </a:lnTo>
                <a:lnTo>
                  <a:pt x="412" y="351"/>
                </a:lnTo>
                <a:lnTo>
                  <a:pt x="406" y="360"/>
                </a:lnTo>
                <a:lnTo>
                  <a:pt x="398" y="368"/>
                </a:lnTo>
                <a:lnTo>
                  <a:pt x="392" y="377"/>
                </a:lnTo>
                <a:lnTo>
                  <a:pt x="384" y="384"/>
                </a:lnTo>
                <a:lnTo>
                  <a:pt x="376" y="392"/>
                </a:lnTo>
                <a:lnTo>
                  <a:pt x="368" y="399"/>
                </a:lnTo>
                <a:lnTo>
                  <a:pt x="360" y="406"/>
                </a:lnTo>
                <a:lnTo>
                  <a:pt x="351" y="412"/>
                </a:lnTo>
                <a:lnTo>
                  <a:pt x="341" y="417"/>
                </a:lnTo>
                <a:lnTo>
                  <a:pt x="332" y="423"/>
                </a:lnTo>
                <a:lnTo>
                  <a:pt x="322" y="428"/>
                </a:lnTo>
                <a:lnTo>
                  <a:pt x="312" y="432"/>
                </a:lnTo>
                <a:lnTo>
                  <a:pt x="302" y="437"/>
                </a:lnTo>
                <a:lnTo>
                  <a:pt x="292" y="440"/>
                </a:lnTo>
                <a:lnTo>
                  <a:pt x="281" y="443"/>
                </a:lnTo>
                <a:lnTo>
                  <a:pt x="270" y="445"/>
                </a:lnTo>
                <a:lnTo>
                  <a:pt x="259" y="447"/>
                </a:lnTo>
                <a:lnTo>
                  <a:pt x="248" y="449"/>
                </a:lnTo>
                <a:lnTo>
                  <a:pt x="236" y="450"/>
                </a:lnTo>
                <a:lnTo>
                  <a:pt x="225" y="451"/>
                </a:lnTo>
                <a:lnTo>
                  <a:pt x="213" y="450"/>
                </a:lnTo>
                <a:lnTo>
                  <a:pt x="202" y="449"/>
                </a:lnTo>
                <a:lnTo>
                  <a:pt x="190" y="447"/>
                </a:lnTo>
                <a:lnTo>
                  <a:pt x="180" y="445"/>
                </a:lnTo>
                <a:lnTo>
                  <a:pt x="169" y="443"/>
                </a:lnTo>
                <a:lnTo>
                  <a:pt x="158" y="440"/>
                </a:lnTo>
                <a:lnTo>
                  <a:pt x="147" y="437"/>
                </a:lnTo>
                <a:lnTo>
                  <a:pt x="137" y="432"/>
                </a:lnTo>
                <a:lnTo>
                  <a:pt x="127" y="428"/>
                </a:lnTo>
                <a:lnTo>
                  <a:pt x="117" y="423"/>
                </a:lnTo>
                <a:lnTo>
                  <a:pt x="108" y="417"/>
                </a:lnTo>
                <a:lnTo>
                  <a:pt x="99" y="412"/>
                </a:lnTo>
                <a:lnTo>
                  <a:pt x="90" y="406"/>
                </a:lnTo>
                <a:lnTo>
                  <a:pt x="81" y="399"/>
                </a:lnTo>
                <a:lnTo>
                  <a:pt x="73" y="392"/>
                </a:lnTo>
                <a:lnTo>
                  <a:pt x="66" y="384"/>
                </a:lnTo>
                <a:lnTo>
                  <a:pt x="58" y="377"/>
                </a:lnTo>
                <a:lnTo>
                  <a:pt x="51" y="368"/>
                </a:lnTo>
                <a:lnTo>
                  <a:pt x="45" y="360"/>
                </a:lnTo>
                <a:lnTo>
                  <a:pt x="38" y="351"/>
                </a:lnTo>
                <a:lnTo>
                  <a:pt x="32" y="342"/>
                </a:lnTo>
                <a:lnTo>
                  <a:pt x="26" y="332"/>
                </a:lnTo>
                <a:lnTo>
                  <a:pt x="22" y="322"/>
                </a:lnTo>
                <a:lnTo>
                  <a:pt x="18" y="313"/>
                </a:lnTo>
                <a:lnTo>
                  <a:pt x="13" y="302"/>
                </a:lnTo>
                <a:lnTo>
                  <a:pt x="9" y="292"/>
                </a:lnTo>
                <a:lnTo>
                  <a:pt x="7" y="282"/>
                </a:lnTo>
                <a:lnTo>
                  <a:pt x="4" y="271"/>
                </a:lnTo>
                <a:lnTo>
                  <a:pt x="2" y="259"/>
                </a:lnTo>
                <a:lnTo>
                  <a:pt x="1" y="248"/>
                </a:lnTo>
                <a:lnTo>
                  <a:pt x="0" y="237"/>
                </a:lnTo>
                <a:lnTo>
                  <a:pt x="0" y="22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50" name="Freeform 170"/>
          <p:cNvSpPr>
            <a:spLocks/>
          </p:cNvSpPr>
          <p:nvPr/>
        </p:nvSpPr>
        <p:spPr bwMode="auto">
          <a:xfrm>
            <a:off x="6056313" y="4786313"/>
            <a:ext cx="238125" cy="238125"/>
          </a:xfrm>
          <a:custGeom>
            <a:avLst/>
            <a:gdLst>
              <a:gd name="T0" fmla="*/ 1 w 451"/>
              <a:gd name="T1" fmla="*/ 201 h 451"/>
              <a:gd name="T2" fmla="*/ 7 w 451"/>
              <a:gd name="T3" fmla="*/ 168 h 451"/>
              <a:gd name="T4" fmla="*/ 18 w 451"/>
              <a:gd name="T5" fmla="*/ 137 h 451"/>
              <a:gd name="T6" fmla="*/ 32 w 451"/>
              <a:gd name="T7" fmla="*/ 108 h 451"/>
              <a:gd name="T8" fmla="*/ 51 w 451"/>
              <a:gd name="T9" fmla="*/ 82 h 451"/>
              <a:gd name="T10" fmla="*/ 73 w 451"/>
              <a:gd name="T11" fmla="*/ 58 h 451"/>
              <a:gd name="T12" fmla="*/ 99 w 451"/>
              <a:gd name="T13" fmla="*/ 38 h 451"/>
              <a:gd name="T14" fmla="*/ 127 w 451"/>
              <a:gd name="T15" fmla="*/ 22 h 451"/>
              <a:gd name="T16" fmla="*/ 158 w 451"/>
              <a:gd name="T17" fmla="*/ 10 h 451"/>
              <a:gd name="T18" fmla="*/ 190 w 451"/>
              <a:gd name="T19" fmla="*/ 2 h 451"/>
              <a:gd name="T20" fmla="*/ 225 w 451"/>
              <a:gd name="T21" fmla="*/ 0 h 451"/>
              <a:gd name="T22" fmla="*/ 259 w 451"/>
              <a:gd name="T23" fmla="*/ 2 h 451"/>
              <a:gd name="T24" fmla="*/ 292 w 451"/>
              <a:gd name="T25" fmla="*/ 10 h 451"/>
              <a:gd name="T26" fmla="*/ 322 w 451"/>
              <a:gd name="T27" fmla="*/ 22 h 451"/>
              <a:gd name="T28" fmla="*/ 351 w 451"/>
              <a:gd name="T29" fmla="*/ 38 h 451"/>
              <a:gd name="T30" fmla="*/ 376 w 451"/>
              <a:gd name="T31" fmla="*/ 58 h 451"/>
              <a:gd name="T32" fmla="*/ 398 w 451"/>
              <a:gd name="T33" fmla="*/ 82 h 451"/>
              <a:gd name="T34" fmla="*/ 417 w 451"/>
              <a:gd name="T35" fmla="*/ 108 h 451"/>
              <a:gd name="T36" fmla="*/ 432 w 451"/>
              <a:gd name="T37" fmla="*/ 137 h 451"/>
              <a:gd name="T38" fmla="*/ 443 w 451"/>
              <a:gd name="T39" fmla="*/ 168 h 451"/>
              <a:gd name="T40" fmla="*/ 449 w 451"/>
              <a:gd name="T41" fmla="*/ 201 h 451"/>
              <a:gd name="T42" fmla="*/ 451 w 451"/>
              <a:gd name="T43" fmla="*/ 225 h 451"/>
              <a:gd name="T44" fmla="*/ 447 w 451"/>
              <a:gd name="T45" fmla="*/ 259 h 451"/>
              <a:gd name="T46" fmla="*/ 440 w 451"/>
              <a:gd name="T47" fmla="*/ 292 h 451"/>
              <a:gd name="T48" fmla="*/ 428 w 451"/>
              <a:gd name="T49" fmla="*/ 322 h 451"/>
              <a:gd name="T50" fmla="*/ 412 w 451"/>
              <a:gd name="T51" fmla="*/ 351 h 451"/>
              <a:gd name="T52" fmla="*/ 392 w 451"/>
              <a:gd name="T53" fmla="*/ 377 h 451"/>
              <a:gd name="T54" fmla="*/ 368 w 451"/>
              <a:gd name="T55" fmla="*/ 399 h 451"/>
              <a:gd name="T56" fmla="*/ 341 w 451"/>
              <a:gd name="T57" fmla="*/ 417 h 451"/>
              <a:gd name="T58" fmla="*/ 312 w 451"/>
              <a:gd name="T59" fmla="*/ 432 h 451"/>
              <a:gd name="T60" fmla="*/ 281 w 451"/>
              <a:gd name="T61" fmla="*/ 443 h 451"/>
              <a:gd name="T62" fmla="*/ 248 w 451"/>
              <a:gd name="T63" fmla="*/ 449 h 451"/>
              <a:gd name="T64" fmla="*/ 213 w 451"/>
              <a:gd name="T65" fmla="*/ 450 h 451"/>
              <a:gd name="T66" fmla="*/ 180 w 451"/>
              <a:gd name="T67" fmla="*/ 445 h 451"/>
              <a:gd name="T68" fmla="*/ 147 w 451"/>
              <a:gd name="T69" fmla="*/ 437 h 451"/>
              <a:gd name="T70" fmla="*/ 117 w 451"/>
              <a:gd name="T71" fmla="*/ 423 h 451"/>
              <a:gd name="T72" fmla="*/ 90 w 451"/>
              <a:gd name="T73" fmla="*/ 406 h 451"/>
              <a:gd name="T74" fmla="*/ 66 w 451"/>
              <a:gd name="T75" fmla="*/ 384 h 451"/>
              <a:gd name="T76" fmla="*/ 45 w 451"/>
              <a:gd name="T77" fmla="*/ 360 h 451"/>
              <a:gd name="T78" fmla="*/ 26 w 451"/>
              <a:gd name="T79" fmla="*/ 332 h 451"/>
              <a:gd name="T80" fmla="*/ 13 w 451"/>
              <a:gd name="T81" fmla="*/ 302 h 451"/>
              <a:gd name="T82" fmla="*/ 4 w 451"/>
              <a:gd name="T83" fmla="*/ 271 h 451"/>
              <a:gd name="T84" fmla="*/ 0 w 451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1">
                <a:moveTo>
                  <a:pt x="0" y="225"/>
                </a:moveTo>
                <a:lnTo>
                  <a:pt x="0" y="213"/>
                </a:lnTo>
                <a:lnTo>
                  <a:pt x="1" y="201"/>
                </a:lnTo>
                <a:lnTo>
                  <a:pt x="2" y="191"/>
                </a:lnTo>
                <a:lnTo>
                  <a:pt x="4" y="180"/>
                </a:lnTo>
                <a:lnTo>
                  <a:pt x="7" y="168"/>
                </a:lnTo>
                <a:lnTo>
                  <a:pt x="9" y="157"/>
                </a:lnTo>
                <a:lnTo>
                  <a:pt x="13" y="148"/>
                </a:lnTo>
                <a:lnTo>
                  <a:pt x="18" y="137"/>
                </a:lnTo>
                <a:lnTo>
                  <a:pt x="22" y="128"/>
                </a:lnTo>
                <a:lnTo>
                  <a:pt x="26" y="118"/>
                </a:lnTo>
                <a:lnTo>
                  <a:pt x="32" y="108"/>
                </a:lnTo>
                <a:lnTo>
                  <a:pt x="38" y="99"/>
                </a:lnTo>
                <a:lnTo>
                  <a:pt x="45" y="90"/>
                </a:lnTo>
                <a:lnTo>
                  <a:pt x="51" y="82"/>
                </a:lnTo>
                <a:lnTo>
                  <a:pt x="58" y="73"/>
                </a:lnTo>
                <a:lnTo>
                  <a:pt x="66" y="65"/>
                </a:lnTo>
                <a:lnTo>
                  <a:pt x="73" y="58"/>
                </a:lnTo>
                <a:lnTo>
                  <a:pt x="81" y="52"/>
                </a:lnTo>
                <a:lnTo>
                  <a:pt x="90" y="44"/>
                </a:lnTo>
                <a:lnTo>
                  <a:pt x="99" y="38"/>
                </a:lnTo>
                <a:lnTo>
                  <a:pt x="108" y="32"/>
                </a:lnTo>
                <a:lnTo>
                  <a:pt x="117" y="27"/>
                </a:lnTo>
                <a:lnTo>
                  <a:pt x="127" y="22"/>
                </a:lnTo>
                <a:lnTo>
                  <a:pt x="137" y="17"/>
                </a:lnTo>
                <a:lnTo>
                  <a:pt x="147" y="13"/>
                </a:lnTo>
                <a:lnTo>
                  <a:pt x="158" y="10"/>
                </a:lnTo>
                <a:lnTo>
                  <a:pt x="169" y="7"/>
                </a:lnTo>
                <a:lnTo>
                  <a:pt x="180" y="4"/>
                </a:lnTo>
                <a:lnTo>
                  <a:pt x="190" y="2"/>
                </a:lnTo>
                <a:lnTo>
                  <a:pt x="202" y="1"/>
                </a:lnTo>
                <a:lnTo>
                  <a:pt x="213" y="0"/>
                </a:lnTo>
                <a:lnTo>
                  <a:pt x="225" y="0"/>
                </a:lnTo>
                <a:lnTo>
                  <a:pt x="236" y="0"/>
                </a:lnTo>
                <a:lnTo>
                  <a:pt x="248" y="1"/>
                </a:lnTo>
                <a:lnTo>
                  <a:pt x="259" y="2"/>
                </a:lnTo>
                <a:lnTo>
                  <a:pt x="270" y="4"/>
                </a:lnTo>
                <a:lnTo>
                  <a:pt x="281" y="7"/>
                </a:lnTo>
                <a:lnTo>
                  <a:pt x="292" y="10"/>
                </a:lnTo>
                <a:lnTo>
                  <a:pt x="302" y="13"/>
                </a:lnTo>
                <a:lnTo>
                  <a:pt x="312" y="17"/>
                </a:lnTo>
                <a:lnTo>
                  <a:pt x="322" y="22"/>
                </a:lnTo>
                <a:lnTo>
                  <a:pt x="332" y="27"/>
                </a:lnTo>
                <a:lnTo>
                  <a:pt x="341" y="32"/>
                </a:lnTo>
                <a:lnTo>
                  <a:pt x="351" y="38"/>
                </a:lnTo>
                <a:lnTo>
                  <a:pt x="360" y="44"/>
                </a:lnTo>
                <a:lnTo>
                  <a:pt x="368" y="52"/>
                </a:lnTo>
                <a:lnTo>
                  <a:pt x="376" y="58"/>
                </a:lnTo>
                <a:lnTo>
                  <a:pt x="384" y="65"/>
                </a:lnTo>
                <a:lnTo>
                  <a:pt x="392" y="73"/>
                </a:lnTo>
                <a:lnTo>
                  <a:pt x="398" y="82"/>
                </a:lnTo>
                <a:lnTo>
                  <a:pt x="406" y="90"/>
                </a:lnTo>
                <a:lnTo>
                  <a:pt x="412" y="99"/>
                </a:lnTo>
                <a:lnTo>
                  <a:pt x="417" y="108"/>
                </a:lnTo>
                <a:lnTo>
                  <a:pt x="423" y="118"/>
                </a:lnTo>
                <a:lnTo>
                  <a:pt x="428" y="128"/>
                </a:lnTo>
                <a:lnTo>
                  <a:pt x="432" y="137"/>
                </a:lnTo>
                <a:lnTo>
                  <a:pt x="437" y="148"/>
                </a:lnTo>
                <a:lnTo>
                  <a:pt x="440" y="157"/>
                </a:lnTo>
                <a:lnTo>
                  <a:pt x="443" y="168"/>
                </a:lnTo>
                <a:lnTo>
                  <a:pt x="445" y="180"/>
                </a:lnTo>
                <a:lnTo>
                  <a:pt x="447" y="191"/>
                </a:lnTo>
                <a:lnTo>
                  <a:pt x="449" y="201"/>
                </a:lnTo>
                <a:lnTo>
                  <a:pt x="450" y="213"/>
                </a:lnTo>
                <a:lnTo>
                  <a:pt x="451" y="225"/>
                </a:lnTo>
                <a:lnTo>
                  <a:pt x="451" y="225"/>
                </a:lnTo>
                <a:lnTo>
                  <a:pt x="450" y="237"/>
                </a:lnTo>
                <a:lnTo>
                  <a:pt x="449" y="248"/>
                </a:lnTo>
                <a:lnTo>
                  <a:pt x="447" y="259"/>
                </a:lnTo>
                <a:lnTo>
                  <a:pt x="445" y="271"/>
                </a:lnTo>
                <a:lnTo>
                  <a:pt x="443" y="282"/>
                </a:lnTo>
                <a:lnTo>
                  <a:pt x="440" y="292"/>
                </a:lnTo>
                <a:lnTo>
                  <a:pt x="437" y="302"/>
                </a:lnTo>
                <a:lnTo>
                  <a:pt x="432" y="313"/>
                </a:lnTo>
                <a:lnTo>
                  <a:pt x="428" y="322"/>
                </a:lnTo>
                <a:lnTo>
                  <a:pt x="423" y="332"/>
                </a:lnTo>
                <a:lnTo>
                  <a:pt x="417" y="342"/>
                </a:lnTo>
                <a:lnTo>
                  <a:pt x="412" y="351"/>
                </a:lnTo>
                <a:lnTo>
                  <a:pt x="406" y="360"/>
                </a:lnTo>
                <a:lnTo>
                  <a:pt x="398" y="368"/>
                </a:lnTo>
                <a:lnTo>
                  <a:pt x="392" y="377"/>
                </a:lnTo>
                <a:lnTo>
                  <a:pt x="384" y="384"/>
                </a:lnTo>
                <a:lnTo>
                  <a:pt x="376" y="392"/>
                </a:lnTo>
                <a:lnTo>
                  <a:pt x="368" y="399"/>
                </a:lnTo>
                <a:lnTo>
                  <a:pt x="360" y="406"/>
                </a:lnTo>
                <a:lnTo>
                  <a:pt x="351" y="412"/>
                </a:lnTo>
                <a:lnTo>
                  <a:pt x="341" y="417"/>
                </a:lnTo>
                <a:lnTo>
                  <a:pt x="332" y="423"/>
                </a:lnTo>
                <a:lnTo>
                  <a:pt x="322" y="428"/>
                </a:lnTo>
                <a:lnTo>
                  <a:pt x="312" y="432"/>
                </a:lnTo>
                <a:lnTo>
                  <a:pt x="302" y="437"/>
                </a:lnTo>
                <a:lnTo>
                  <a:pt x="292" y="440"/>
                </a:lnTo>
                <a:lnTo>
                  <a:pt x="281" y="443"/>
                </a:lnTo>
                <a:lnTo>
                  <a:pt x="270" y="445"/>
                </a:lnTo>
                <a:lnTo>
                  <a:pt x="259" y="447"/>
                </a:lnTo>
                <a:lnTo>
                  <a:pt x="248" y="449"/>
                </a:lnTo>
                <a:lnTo>
                  <a:pt x="236" y="450"/>
                </a:lnTo>
                <a:lnTo>
                  <a:pt x="225" y="451"/>
                </a:lnTo>
                <a:lnTo>
                  <a:pt x="213" y="450"/>
                </a:lnTo>
                <a:lnTo>
                  <a:pt x="202" y="449"/>
                </a:lnTo>
                <a:lnTo>
                  <a:pt x="190" y="447"/>
                </a:lnTo>
                <a:lnTo>
                  <a:pt x="180" y="445"/>
                </a:lnTo>
                <a:lnTo>
                  <a:pt x="169" y="443"/>
                </a:lnTo>
                <a:lnTo>
                  <a:pt x="158" y="440"/>
                </a:lnTo>
                <a:lnTo>
                  <a:pt x="147" y="437"/>
                </a:lnTo>
                <a:lnTo>
                  <a:pt x="137" y="432"/>
                </a:lnTo>
                <a:lnTo>
                  <a:pt x="127" y="428"/>
                </a:lnTo>
                <a:lnTo>
                  <a:pt x="117" y="423"/>
                </a:lnTo>
                <a:lnTo>
                  <a:pt x="108" y="417"/>
                </a:lnTo>
                <a:lnTo>
                  <a:pt x="99" y="412"/>
                </a:lnTo>
                <a:lnTo>
                  <a:pt x="90" y="406"/>
                </a:lnTo>
                <a:lnTo>
                  <a:pt x="81" y="399"/>
                </a:lnTo>
                <a:lnTo>
                  <a:pt x="73" y="392"/>
                </a:lnTo>
                <a:lnTo>
                  <a:pt x="66" y="384"/>
                </a:lnTo>
                <a:lnTo>
                  <a:pt x="58" y="377"/>
                </a:lnTo>
                <a:lnTo>
                  <a:pt x="51" y="368"/>
                </a:lnTo>
                <a:lnTo>
                  <a:pt x="45" y="360"/>
                </a:lnTo>
                <a:lnTo>
                  <a:pt x="38" y="351"/>
                </a:lnTo>
                <a:lnTo>
                  <a:pt x="32" y="342"/>
                </a:lnTo>
                <a:lnTo>
                  <a:pt x="26" y="332"/>
                </a:lnTo>
                <a:lnTo>
                  <a:pt x="22" y="322"/>
                </a:lnTo>
                <a:lnTo>
                  <a:pt x="18" y="313"/>
                </a:lnTo>
                <a:lnTo>
                  <a:pt x="13" y="302"/>
                </a:lnTo>
                <a:lnTo>
                  <a:pt x="9" y="292"/>
                </a:lnTo>
                <a:lnTo>
                  <a:pt x="7" y="282"/>
                </a:lnTo>
                <a:lnTo>
                  <a:pt x="4" y="271"/>
                </a:lnTo>
                <a:lnTo>
                  <a:pt x="2" y="259"/>
                </a:lnTo>
                <a:lnTo>
                  <a:pt x="1" y="248"/>
                </a:lnTo>
                <a:lnTo>
                  <a:pt x="0" y="237"/>
                </a:lnTo>
                <a:lnTo>
                  <a:pt x="0" y="225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51" name="Rectangle 171"/>
          <p:cNvSpPr>
            <a:spLocks noChangeArrowheads="1"/>
          </p:cNvSpPr>
          <p:nvPr/>
        </p:nvSpPr>
        <p:spPr bwMode="auto">
          <a:xfrm>
            <a:off x="6134100" y="4797425"/>
            <a:ext cx="134938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1852" name="Rectangle 172"/>
          <p:cNvSpPr>
            <a:spLocks noChangeArrowheads="1"/>
          </p:cNvSpPr>
          <p:nvPr/>
        </p:nvSpPr>
        <p:spPr bwMode="auto">
          <a:xfrm>
            <a:off x="6148388" y="4905375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7</a:t>
            </a:r>
            <a:endParaRPr lang="en-US"/>
          </a:p>
        </p:txBody>
      </p:sp>
      <p:sp>
        <p:nvSpPr>
          <p:cNvPr id="71853" name="Line 173"/>
          <p:cNvSpPr>
            <a:spLocks noChangeShapeType="1"/>
          </p:cNvSpPr>
          <p:nvPr/>
        </p:nvSpPr>
        <p:spPr bwMode="auto">
          <a:xfrm flipH="1">
            <a:off x="5600700" y="5745163"/>
            <a:ext cx="211138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54" name="Freeform 174"/>
          <p:cNvSpPr>
            <a:spLocks/>
          </p:cNvSpPr>
          <p:nvPr/>
        </p:nvSpPr>
        <p:spPr bwMode="auto">
          <a:xfrm>
            <a:off x="5692775" y="5626100"/>
            <a:ext cx="238125" cy="238125"/>
          </a:xfrm>
          <a:custGeom>
            <a:avLst/>
            <a:gdLst>
              <a:gd name="T0" fmla="*/ 1 w 450"/>
              <a:gd name="T1" fmla="*/ 201 h 451"/>
              <a:gd name="T2" fmla="*/ 6 w 450"/>
              <a:gd name="T3" fmla="*/ 168 h 451"/>
              <a:gd name="T4" fmla="*/ 17 w 450"/>
              <a:gd name="T5" fmla="*/ 137 h 451"/>
              <a:gd name="T6" fmla="*/ 32 w 450"/>
              <a:gd name="T7" fmla="*/ 108 h 451"/>
              <a:gd name="T8" fmla="*/ 50 w 450"/>
              <a:gd name="T9" fmla="*/ 81 h 451"/>
              <a:gd name="T10" fmla="*/ 72 w 450"/>
              <a:gd name="T11" fmla="*/ 58 h 451"/>
              <a:gd name="T12" fmla="*/ 98 w 450"/>
              <a:gd name="T13" fmla="*/ 38 h 451"/>
              <a:gd name="T14" fmla="*/ 126 w 450"/>
              <a:gd name="T15" fmla="*/ 21 h 451"/>
              <a:gd name="T16" fmla="*/ 157 w 450"/>
              <a:gd name="T17" fmla="*/ 10 h 451"/>
              <a:gd name="T18" fmla="*/ 190 w 450"/>
              <a:gd name="T19" fmla="*/ 2 h 451"/>
              <a:gd name="T20" fmla="*/ 225 w 450"/>
              <a:gd name="T21" fmla="*/ 0 h 451"/>
              <a:gd name="T22" fmla="*/ 259 w 450"/>
              <a:gd name="T23" fmla="*/ 2 h 451"/>
              <a:gd name="T24" fmla="*/ 291 w 450"/>
              <a:gd name="T25" fmla="*/ 10 h 451"/>
              <a:gd name="T26" fmla="*/ 322 w 450"/>
              <a:gd name="T27" fmla="*/ 21 h 451"/>
              <a:gd name="T28" fmla="*/ 350 w 450"/>
              <a:gd name="T29" fmla="*/ 38 h 451"/>
              <a:gd name="T30" fmla="*/ 376 w 450"/>
              <a:gd name="T31" fmla="*/ 58 h 451"/>
              <a:gd name="T32" fmla="*/ 398 w 450"/>
              <a:gd name="T33" fmla="*/ 81 h 451"/>
              <a:gd name="T34" fmla="*/ 417 w 450"/>
              <a:gd name="T35" fmla="*/ 108 h 451"/>
              <a:gd name="T36" fmla="*/ 432 w 450"/>
              <a:gd name="T37" fmla="*/ 137 h 451"/>
              <a:gd name="T38" fmla="*/ 442 w 450"/>
              <a:gd name="T39" fmla="*/ 168 h 451"/>
              <a:gd name="T40" fmla="*/ 448 w 450"/>
              <a:gd name="T41" fmla="*/ 201 h 451"/>
              <a:gd name="T42" fmla="*/ 450 w 450"/>
              <a:gd name="T43" fmla="*/ 225 h 451"/>
              <a:gd name="T44" fmla="*/ 447 w 450"/>
              <a:gd name="T45" fmla="*/ 259 h 451"/>
              <a:gd name="T46" fmla="*/ 439 w 450"/>
              <a:gd name="T47" fmla="*/ 292 h 451"/>
              <a:gd name="T48" fmla="*/ 427 w 450"/>
              <a:gd name="T49" fmla="*/ 322 h 451"/>
              <a:gd name="T50" fmla="*/ 411 w 450"/>
              <a:gd name="T51" fmla="*/ 351 h 451"/>
              <a:gd name="T52" fmla="*/ 391 w 450"/>
              <a:gd name="T53" fmla="*/ 376 h 451"/>
              <a:gd name="T54" fmla="*/ 367 w 450"/>
              <a:gd name="T55" fmla="*/ 398 h 451"/>
              <a:gd name="T56" fmla="*/ 340 w 450"/>
              <a:gd name="T57" fmla="*/ 417 h 451"/>
              <a:gd name="T58" fmla="*/ 311 w 450"/>
              <a:gd name="T59" fmla="*/ 432 h 451"/>
              <a:gd name="T60" fmla="*/ 280 w 450"/>
              <a:gd name="T61" fmla="*/ 443 h 451"/>
              <a:gd name="T62" fmla="*/ 247 w 450"/>
              <a:gd name="T63" fmla="*/ 448 h 451"/>
              <a:gd name="T64" fmla="*/ 213 w 450"/>
              <a:gd name="T65" fmla="*/ 449 h 451"/>
              <a:gd name="T66" fmla="*/ 179 w 450"/>
              <a:gd name="T67" fmla="*/ 445 h 451"/>
              <a:gd name="T68" fmla="*/ 146 w 450"/>
              <a:gd name="T69" fmla="*/ 437 h 451"/>
              <a:gd name="T70" fmla="*/ 116 w 450"/>
              <a:gd name="T71" fmla="*/ 423 h 451"/>
              <a:gd name="T72" fmla="*/ 90 w 450"/>
              <a:gd name="T73" fmla="*/ 406 h 451"/>
              <a:gd name="T74" fmla="*/ 65 w 450"/>
              <a:gd name="T75" fmla="*/ 384 h 451"/>
              <a:gd name="T76" fmla="*/ 44 w 450"/>
              <a:gd name="T77" fmla="*/ 360 h 451"/>
              <a:gd name="T78" fmla="*/ 26 w 450"/>
              <a:gd name="T79" fmla="*/ 332 h 451"/>
              <a:gd name="T80" fmla="*/ 12 w 450"/>
              <a:gd name="T81" fmla="*/ 302 h 451"/>
              <a:gd name="T82" fmla="*/ 4 w 450"/>
              <a:gd name="T83" fmla="*/ 270 h 451"/>
              <a:gd name="T84" fmla="*/ 0 w 450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1">
                <a:moveTo>
                  <a:pt x="0" y="225"/>
                </a:moveTo>
                <a:lnTo>
                  <a:pt x="0" y="213"/>
                </a:lnTo>
                <a:lnTo>
                  <a:pt x="1" y="201"/>
                </a:lnTo>
                <a:lnTo>
                  <a:pt x="2" y="191"/>
                </a:lnTo>
                <a:lnTo>
                  <a:pt x="4" y="180"/>
                </a:lnTo>
                <a:lnTo>
                  <a:pt x="6" y="168"/>
                </a:lnTo>
                <a:lnTo>
                  <a:pt x="9" y="157"/>
                </a:lnTo>
                <a:lnTo>
                  <a:pt x="12" y="148"/>
                </a:lnTo>
                <a:lnTo>
                  <a:pt x="17" y="137"/>
                </a:lnTo>
                <a:lnTo>
                  <a:pt x="21" y="127"/>
                </a:lnTo>
                <a:lnTo>
                  <a:pt x="26" y="118"/>
                </a:lnTo>
                <a:lnTo>
                  <a:pt x="32" y="108"/>
                </a:lnTo>
                <a:lnTo>
                  <a:pt x="37" y="99"/>
                </a:lnTo>
                <a:lnTo>
                  <a:pt x="44" y="90"/>
                </a:lnTo>
                <a:lnTo>
                  <a:pt x="50" y="81"/>
                </a:lnTo>
                <a:lnTo>
                  <a:pt x="57" y="73"/>
                </a:lnTo>
                <a:lnTo>
                  <a:pt x="65" y="65"/>
                </a:lnTo>
                <a:lnTo>
                  <a:pt x="72" y="58"/>
                </a:lnTo>
                <a:lnTo>
                  <a:pt x="81" y="51"/>
                </a:lnTo>
                <a:lnTo>
                  <a:pt x="90" y="44"/>
                </a:lnTo>
                <a:lnTo>
                  <a:pt x="98" y="38"/>
                </a:lnTo>
                <a:lnTo>
                  <a:pt x="108" y="32"/>
                </a:lnTo>
                <a:lnTo>
                  <a:pt x="116" y="27"/>
                </a:lnTo>
                <a:lnTo>
                  <a:pt x="126" y="21"/>
                </a:lnTo>
                <a:lnTo>
                  <a:pt x="137" y="17"/>
                </a:lnTo>
                <a:lnTo>
                  <a:pt x="146" y="13"/>
                </a:lnTo>
                <a:lnTo>
                  <a:pt x="157" y="10"/>
                </a:lnTo>
                <a:lnTo>
                  <a:pt x="168" y="7"/>
                </a:lnTo>
                <a:lnTo>
                  <a:pt x="179" y="4"/>
                </a:lnTo>
                <a:lnTo>
                  <a:pt x="190" y="2"/>
                </a:lnTo>
                <a:lnTo>
                  <a:pt x="201" y="1"/>
                </a:lnTo>
                <a:lnTo>
                  <a:pt x="213" y="0"/>
                </a:lnTo>
                <a:lnTo>
                  <a:pt x="225" y="0"/>
                </a:lnTo>
                <a:lnTo>
                  <a:pt x="235" y="0"/>
                </a:lnTo>
                <a:lnTo>
                  <a:pt x="247" y="1"/>
                </a:lnTo>
                <a:lnTo>
                  <a:pt x="259" y="2"/>
                </a:lnTo>
                <a:lnTo>
                  <a:pt x="270" y="4"/>
                </a:lnTo>
                <a:lnTo>
                  <a:pt x="280" y="7"/>
                </a:lnTo>
                <a:lnTo>
                  <a:pt x="291" y="10"/>
                </a:lnTo>
                <a:lnTo>
                  <a:pt x="302" y="13"/>
                </a:lnTo>
                <a:lnTo>
                  <a:pt x="311" y="17"/>
                </a:lnTo>
                <a:lnTo>
                  <a:pt x="322" y="21"/>
                </a:lnTo>
                <a:lnTo>
                  <a:pt x="332" y="27"/>
                </a:lnTo>
                <a:lnTo>
                  <a:pt x="340" y="32"/>
                </a:lnTo>
                <a:lnTo>
                  <a:pt x="350" y="38"/>
                </a:lnTo>
                <a:lnTo>
                  <a:pt x="359" y="44"/>
                </a:lnTo>
                <a:lnTo>
                  <a:pt x="367" y="51"/>
                </a:lnTo>
                <a:lnTo>
                  <a:pt x="376" y="58"/>
                </a:lnTo>
                <a:lnTo>
                  <a:pt x="383" y="65"/>
                </a:lnTo>
                <a:lnTo>
                  <a:pt x="391" y="73"/>
                </a:lnTo>
                <a:lnTo>
                  <a:pt x="398" y="81"/>
                </a:lnTo>
                <a:lnTo>
                  <a:pt x="405" y="90"/>
                </a:lnTo>
                <a:lnTo>
                  <a:pt x="411" y="99"/>
                </a:lnTo>
                <a:lnTo>
                  <a:pt x="417" y="108"/>
                </a:lnTo>
                <a:lnTo>
                  <a:pt x="422" y="118"/>
                </a:lnTo>
                <a:lnTo>
                  <a:pt x="427" y="127"/>
                </a:lnTo>
                <a:lnTo>
                  <a:pt x="432" y="137"/>
                </a:lnTo>
                <a:lnTo>
                  <a:pt x="436" y="148"/>
                </a:lnTo>
                <a:lnTo>
                  <a:pt x="439" y="157"/>
                </a:lnTo>
                <a:lnTo>
                  <a:pt x="442" y="168"/>
                </a:lnTo>
                <a:lnTo>
                  <a:pt x="444" y="180"/>
                </a:lnTo>
                <a:lnTo>
                  <a:pt x="447" y="191"/>
                </a:lnTo>
                <a:lnTo>
                  <a:pt x="448" y="201"/>
                </a:lnTo>
                <a:lnTo>
                  <a:pt x="449" y="213"/>
                </a:lnTo>
                <a:lnTo>
                  <a:pt x="450" y="225"/>
                </a:lnTo>
                <a:lnTo>
                  <a:pt x="450" y="225"/>
                </a:lnTo>
                <a:lnTo>
                  <a:pt x="449" y="237"/>
                </a:lnTo>
                <a:lnTo>
                  <a:pt x="448" y="248"/>
                </a:lnTo>
                <a:lnTo>
                  <a:pt x="447" y="259"/>
                </a:lnTo>
                <a:lnTo>
                  <a:pt x="444" y="270"/>
                </a:lnTo>
                <a:lnTo>
                  <a:pt x="442" y="281"/>
                </a:lnTo>
                <a:lnTo>
                  <a:pt x="439" y="292"/>
                </a:lnTo>
                <a:lnTo>
                  <a:pt x="436" y="302"/>
                </a:lnTo>
                <a:lnTo>
                  <a:pt x="432" y="313"/>
                </a:lnTo>
                <a:lnTo>
                  <a:pt x="427" y="322"/>
                </a:lnTo>
                <a:lnTo>
                  <a:pt x="422" y="332"/>
                </a:lnTo>
                <a:lnTo>
                  <a:pt x="417" y="341"/>
                </a:lnTo>
                <a:lnTo>
                  <a:pt x="411" y="351"/>
                </a:lnTo>
                <a:lnTo>
                  <a:pt x="405" y="360"/>
                </a:lnTo>
                <a:lnTo>
                  <a:pt x="398" y="368"/>
                </a:lnTo>
                <a:lnTo>
                  <a:pt x="391" y="376"/>
                </a:lnTo>
                <a:lnTo>
                  <a:pt x="383" y="384"/>
                </a:lnTo>
                <a:lnTo>
                  <a:pt x="376" y="392"/>
                </a:lnTo>
                <a:lnTo>
                  <a:pt x="367" y="398"/>
                </a:lnTo>
                <a:lnTo>
                  <a:pt x="359" y="406"/>
                </a:lnTo>
                <a:lnTo>
                  <a:pt x="350" y="412"/>
                </a:lnTo>
                <a:lnTo>
                  <a:pt x="340" y="417"/>
                </a:lnTo>
                <a:lnTo>
                  <a:pt x="332" y="423"/>
                </a:lnTo>
                <a:lnTo>
                  <a:pt x="322" y="428"/>
                </a:lnTo>
                <a:lnTo>
                  <a:pt x="311" y="432"/>
                </a:lnTo>
                <a:lnTo>
                  <a:pt x="302" y="437"/>
                </a:lnTo>
                <a:lnTo>
                  <a:pt x="291" y="440"/>
                </a:lnTo>
                <a:lnTo>
                  <a:pt x="280" y="443"/>
                </a:lnTo>
                <a:lnTo>
                  <a:pt x="270" y="445"/>
                </a:lnTo>
                <a:lnTo>
                  <a:pt x="259" y="447"/>
                </a:lnTo>
                <a:lnTo>
                  <a:pt x="247" y="448"/>
                </a:lnTo>
                <a:lnTo>
                  <a:pt x="235" y="449"/>
                </a:lnTo>
                <a:lnTo>
                  <a:pt x="225" y="451"/>
                </a:lnTo>
                <a:lnTo>
                  <a:pt x="213" y="449"/>
                </a:lnTo>
                <a:lnTo>
                  <a:pt x="201" y="448"/>
                </a:lnTo>
                <a:lnTo>
                  <a:pt x="190" y="447"/>
                </a:lnTo>
                <a:lnTo>
                  <a:pt x="179" y="445"/>
                </a:lnTo>
                <a:lnTo>
                  <a:pt x="168" y="443"/>
                </a:lnTo>
                <a:lnTo>
                  <a:pt x="157" y="440"/>
                </a:lnTo>
                <a:lnTo>
                  <a:pt x="146" y="437"/>
                </a:lnTo>
                <a:lnTo>
                  <a:pt x="137" y="432"/>
                </a:lnTo>
                <a:lnTo>
                  <a:pt x="126" y="428"/>
                </a:lnTo>
                <a:lnTo>
                  <a:pt x="116" y="423"/>
                </a:lnTo>
                <a:lnTo>
                  <a:pt x="108" y="417"/>
                </a:lnTo>
                <a:lnTo>
                  <a:pt x="98" y="412"/>
                </a:lnTo>
                <a:lnTo>
                  <a:pt x="90" y="406"/>
                </a:lnTo>
                <a:lnTo>
                  <a:pt x="81" y="398"/>
                </a:lnTo>
                <a:lnTo>
                  <a:pt x="72" y="392"/>
                </a:lnTo>
                <a:lnTo>
                  <a:pt x="65" y="384"/>
                </a:lnTo>
                <a:lnTo>
                  <a:pt x="57" y="376"/>
                </a:lnTo>
                <a:lnTo>
                  <a:pt x="50" y="368"/>
                </a:lnTo>
                <a:lnTo>
                  <a:pt x="44" y="360"/>
                </a:lnTo>
                <a:lnTo>
                  <a:pt x="37" y="351"/>
                </a:lnTo>
                <a:lnTo>
                  <a:pt x="32" y="341"/>
                </a:lnTo>
                <a:lnTo>
                  <a:pt x="26" y="332"/>
                </a:lnTo>
                <a:lnTo>
                  <a:pt x="21" y="322"/>
                </a:lnTo>
                <a:lnTo>
                  <a:pt x="17" y="313"/>
                </a:lnTo>
                <a:lnTo>
                  <a:pt x="12" y="302"/>
                </a:lnTo>
                <a:lnTo>
                  <a:pt x="9" y="292"/>
                </a:lnTo>
                <a:lnTo>
                  <a:pt x="6" y="281"/>
                </a:lnTo>
                <a:lnTo>
                  <a:pt x="4" y="270"/>
                </a:lnTo>
                <a:lnTo>
                  <a:pt x="2" y="259"/>
                </a:lnTo>
                <a:lnTo>
                  <a:pt x="1" y="248"/>
                </a:lnTo>
                <a:lnTo>
                  <a:pt x="0" y="237"/>
                </a:lnTo>
                <a:lnTo>
                  <a:pt x="0" y="22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55" name="Freeform 175"/>
          <p:cNvSpPr>
            <a:spLocks/>
          </p:cNvSpPr>
          <p:nvPr/>
        </p:nvSpPr>
        <p:spPr bwMode="auto">
          <a:xfrm>
            <a:off x="5692775" y="5626100"/>
            <a:ext cx="238125" cy="238125"/>
          </a:xfrm>
          <a:custGeom>
            <a:avLst/>
            <a:gdLst>
              <a:gd name="T0" fmla="*/ 1 w 450"/>
              <a:gd name="T1" fmla="*/ 201 h 451"/>
              <a:gd name="T2" fmla="*/ 6 w 450"/>
              <a:gd name="T3" fmla="*/ 168 h 451"/>
              <a:gd name="T4" fmla="*/ 17 w 450"/>
              <a:gd name="T5" fmla="*/ 137 h 451"/>
              <a:gd name="T6" fmla="*/ 32 w 450"/>
              <a:gd name="T7" fmla="*/ 108 h 451"/>
              <a:gd name="T8" fmla="*/ 50 w 450"/>
              <a:gd name="T9" fmla="*/ 81 h 451"/>
              <a:gd name="T10" fmla="*/ 72 w 450"/>
              <a:gd name="T11" fmla="*/ 58 h 451"/>
              <a:gd name="T12" fmla="*/ 98 w 450"/>
              <a:gd name="T13" fmla="*/ 38 h 451"/>
              <a:gd name="T14" fmla="*/ 126 w 450"/>
              <a:gd name="T15" fmla="*/ 21 h 451"/>
              <a:gd name="T16" fmla="*/ 157 w 450"/>
              <a:gd name="T17" fmla="*/ 10 h 451"/>
              <a:gd name="T18" fmla="*/ 190 w 450"/>
              <a:gd name="T19" fmla="*/ 2 h 451"/>
              <a:gd name="T20" fmla="*/ 225 w 450"/>
              <a:gd name="T21" fmla="*/ 0 h 451"/>
              <a:gd name="T22" fmla="*/ 259 w 450"/>
              <a:gd name="T23" fmla="*/ 2 h 451"/>
              <a:gd name="T24" fmla="*/ 291 w 450"/>
              <a:gd name="T25" fmla="*/ 10 h 451"/>
              <a:gd name="T26" fmla="*/ 322 w 450"/>
              <a:gd name="T27" fmla="*/ 21 h 451"/>
              <a:gd name="T28" fmla="*/ 350 w 450"/>
              <a:gd name="T29" fmla="*/ 38 h 451"/>
              <a:gd name="T30" fmla="*/ 376 w 450"/>
              <a:gd name="T31" fmla="*/ 58 h 451"/>
              <a:gd name="T32" fmla="*/ 398 w 450"/>
              <a:gd name="T33" fmla="*/ 81 h 451"/>
              <a:gd name="T34" fmla="*/ 417 w 450"/>
              <a:gd name="T35" fmla="*/ 108 h 451"/>
              <a:gd name="T36" fmla="*/ 432 w 450"/>
              <a:gd name="T37" fmla="*/ 137 h 451"/>
              <a:gd name="T38" fmla="*/ 442 w 450"/>
              <a:gd name="T39" fmla="*/ 168 h 451"/>
              <a:gd name="T40" fmla="*/ 448 w 450"/>
              <a:gd name="T41" fmla="*/ 201 h 451"/>
              <a:gd name="T42" fmla="*/ 450 w 450"/>
              <a:gd name="T43" fmla="*/ 225 h 451"/>
              <a:gd name="T44" fmla="*/ 447 w 450"/>
              <a:gd name="T45" fmla="*/ 259 h 451"/>
              <a:gd name="T46" fmla="*/ 439 w 450"/>
              <a:gd name="T47" fmla="*/ 292 h 451"/>
              <a:gd name="T48" fmla="*/ 427 w 450"/>
              <a:gd name="T49" fmla="*/ 322 h 451"/>
              <a:gd name="T50" fmla="*/ 411 w 450"/>
              <a:gd name="T51" fmla="*/ 351 h 451"/>
              <a:gd name="T52" fmla="*/ 391 w 450"/>
              <a:gd name="T53" fmla="*/ 376 h 451"/>
              <a:gd name="T54" fmla="*/ 367 w 450"/>
              <a:gd name="T55" fmla="*/ 398 h 451"/>
              <a:gd name="T56" fmla="*/ 340 w 450"/>
              <a:gd name="T57" fmla="*/ 417 h 451"/>
              <a:gd name="T58" fmla="*/ 311 w 450"/>
              <a:gd name="T59" fmla="*/ 432 h 451"/>
              <a:gd name="T60" fmla="*/ 280 w 450"/>
              <a:gd name="T61" fmla="*/ 443 h 451"/>
              <a:gd name="T62" fmla="*/ 247 w 450"/>
              <a:gd name="T63" fmla="*/ 448 h 451"/>
              <a:gd name="T64" fmla="*/ 213 w 450"/>
              <a:gd name="T65" fmla="*/ 449 h 451"/>
              <a:gd name="T66" fmla="*/ 179 w 450"/>
              <a:gd name="T67" fmla="*/ 445 h 451"/>
              <a:gd name="T68" fmla="*/ 146 w 450"/>
              <a:gd name="T69" fmla="*/ 437 h 451"/>
              <a:gd name="T70" fmla="*/ 116 w 450"/>
              <a:gd name="T71" fmla="*/ 423 h 451"/>
              <a:gd name="T72" fmla="*/ 90 w 450"/>
              <a:gd name="T73" fmla="*/ 406 h 451"/>
              <a:gd name="T74" fmla="*/ 65 w 450"/>
              <a:gd name="T75" fmla="*/ 384 h 451"/>
              <a:gd name="T76" fmla="*/ 44 w 450"/>
              <a:gd name="T77" fmla="*/ 360 h 451"/>
              <a:gd name="T78" fmla="*/ 26 w 450"/>
              <a:gd name="T79" fmla="*/ 332 h 451"/>
              <a:gd name="T80" fmla="*/ 12 w 450"/>
              <a:gd name="T81" fmla="*/ 302 h 451"/>
              <a:gd name="T82" fmla="*/ 4 w 450"/>
              <a:gd name="T83" fmla="*/ 270 h 451"/>
              <a:gd name="T84" fmla="*/ 0 w 450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1">
                <a:moveTo>
                  <a:pt x="0" y="225"/>
                </a:moveTo>
                <a:lnTo>
                  <a:pt x="0" y="213"/>
                </a:lnTo>
                <a:lnTo>
                  <a:pt x="1" y="201"/>
                </a:lnTo>
                <a:lnTo>
                  <a:pt x="2" y="191"/>
                </a:lnTo>
                <a:lnTo>
                  <a:pt x="4" y="180"/>
                </a:lnTo>
                <a:lnTo>
                  <a:pt x="6" y="168"/>
                </a:lnTo>
                <a:lnTo>
                  <a:pt x="9" y="157"/>
                </a:lnTo>
                <a:lnTo>
                  <a:pt x="12" y="148"/>
                </a:lnTo>
                <a:lnTo>
                  <a:pt x="17" y="137"/>
                </a:lnTo>
                <a:lnTo>
                  <a:pt x="21" y="127"/>
                </a:lnTo>
                <a:lnTo>
                  <a:pt x="26" y="118"/>
                </a:lnTo>
                <a:lnTo>
                  <a:pt x="32" y="108"/>
                </a:lnTo>
                <a:lnTo>
                  <a:pt x="37" y="99"/>
                </a:lnTo>
                <a:lnTo>
                  <a:pt x="44" y="90"/>
                </a:lnTo>
                <a:lnTo>
                  <a:pt x="50" y="81"/>
                </a:lnTo>
                <a:lnTo>
                  <a:pt x="57" y="73"/>
                </a:lnTo>
                <a:lnTo>
                  <a:pt x="65" y="65"/>
                </a:lnTo>
                <a:lnTo>
                  <a:pt x="72" y="58"/>
                </a:lnTo>
                <a:lnTo>
                  <a:pt x="81" y="51"/>
                </a:lnTo>
                <a:lnTo>
                  <a:pt x="90" y="44"/>
                </a:lnTo>
                <a:lnTo>
                  <a:pt x="98" y="38"/>
                </a:lnTo>
                <a:lnTo>
                  <a:pt x="108" y="32"/>
                </a:lnTo>
                <a:lnTo>
                  <a:pt x="116" y="27"/>
                </a:lnTo>
                <a:lnTo>
                  <a:pt x="126" y="21"/>
                </a:lnTo>
                <a:lnTo>
                  <a:pt x="137" y="17"/>
                </a:lnTo>
                <a:lnTo>
                  <a:pt x="146" y="13"/>
                </a:lnTo>
                <a:lnTo>
                  <a:pt x="157" y="10"/>
                </a:lnTo>
                <a:lnTo>
                  <a:pt x="168" y="7"/>
                </a:lnTo>
                <a:lnTo>
                  <a:pt x="179" y="4"/>
                </a:lnTo>
                <a:lnTo>
                  <a:pt x="190" y="2"/>
                </a:lnTo>
                <a:lnTo>
                  <a:pt x="201" y="1"/>
                </a:lnTo>
                <a:lnTo>
                  <a:pt x="213" y="0"/>
                </a:lnTo>
                <a:lnTo>
                  <a:pt x="225" y="0"/>
                </a:lnTo>
                <a:lnTo>
                  <a:pt x="235" y="0"/>
                </a:lnTo>
                <a:lnTo>
                  <a:pt x="247" y="1"/>
                </a:lnTo>
                <a:lnTo>
                  <a:pt x="259" y="2"/>
                </a:lnTo>
                <a:lnTo>
                  <a:pt x="270" y="4"/>
                </a:lnTo>
                <a:lnTo>
                  <a:pt x="280" y="7"/>
                </a:lnTo>
                <a:lnTo>
                  <a:pt x="291" y="10"/>
                </a:lnTo>
                <a:lnTo>
                  <a:pt x="302" y="13"/>
                </a:lnTo>
                <a:lnTo>
                  <a:pt x="311" y="17"/>
                </a:lnTo>
                <a:lnTo>
                  <a:pt x="322" y="21"/>
                </a:lnTo>
                <a:lnTo>
                  <a:pt x="332" y="27"/>
                </a:lnTo>
                <a:lnTo>
                  <a:pt x="340" y="32"/>
                </a:lnTo>
                <a:lnTo>
                  <a:pt x="350" y="38"/>
                </a:lnTo>
                <a:lnTo>
                  <a:pt x="359" y="44"/>
                </a:lnTo>
                <a:lnTo>
                  <a:pt x="367" y="51"/>
                </a:lnTo>
                <a:lnTo>
                  <a:pt x="376" y="58"/>
                </a:lnTo>
                <a:lnTo>
                  <a:pt x="383" y="65"/>
                </a:lnTo>
                <a:lnTo>
                  <a:pt x="391" y="73"/>
                </a:lnTo>
                <a:lnTo>
                  <a:pt x="398" y="81"/>
                </a:lnTo>
                <a:lnTo>
                  <a:pt x="405" y="90"/>
                </a:lnTo>
                <a:lnTo>
                  <a:pt x="411" y="99"/>
                </a:lnTo>
                <a:lnTo>
                  <a:pt x="417" y="108"/>
                </a:lnTo>
                <a:lnTo>
                  <a:pt x="422" y="118"/>
                </a:lnTo>
                <a:lnTo>
                  <a:pt x="427" y="127"/>
                </a:lnTo>
                <a:lnTo>
                  <a:pt x="432" y="137"/>
                </a:lnTo>
                <a:lnTo>
                  <a:pt x="436" y="148"/>
                </a:lnTo>
                <a:lnTo>
                  <a:pt x="439" y="157"/>
                </a:lnTo>
                <a:lnTo>
                  <a:pt x="442" y="168"/>
                </a:lnTo>
                <a:lnTo>
                  <a:pt x="444" y="180"/>
                </a:lnTo>
                <a:lnTo>
                  <a:pt x="447" y="191"/>
                </a:lnTo>
                <a:lnTo>
                  <a:pt x="448" y="201"/>
                </a:lnTo>
                <a:lnTo>
                  <a:pt x="449" y="213"/>
                </a:lnTo>
                <a:lnTo>
                  <a:pt x="450" y="225"/>
                </a:lnTo>
                <a:lnTo>
                  <a:pt x="450" y="225"/>
                </a:lnTo>
                <a:lnTo>
                  <a:pt x="449" y="237"/>
                </a:lnTo>
                <a:lnTo>
                  <a:pt x="448" y="248"/>
                </a:lnTo>
                <a:lnTo>
                  <a:pt x="447" y="259"/>
                </a:lnTo>
                <a:lnTo>
                  <a:pt x="444" y="270"/>
                </a:lnTo>
                <a:lnTo>
                  <a:pt x="442" y="281"/>
                </a:lnTo>
                <a:lnTo>
                  <a:pt x="439" y="292"/>
                </a:lnTo>
                <a:lnTo>
                  <a:pt x="436" y="302"/>
                </a:lnTo>
                <a:lnTo>
                  <a:pt x="432" y="313"/>
                </a:lnTo>
                <a:lnTo>
                  <a:pt x="427" y="322"/>
                </a:lnTo>
                <a:lnTo>
                  <a:pt x="422" y="332"/>
                </a:lnTo>
                <a:lnTo>
                  <a:pt x="417" y="341"/>
                </a:lnTo>
                <a:lnTo>
                  <a:pt x="411" y="351"/>
                </a:lnTo>
                <a:lnTo>
                  <a:pt x="405" y="360"/>
                </a:lnTo>
                <a:lnTo>
                  <a:pt x="398" y="368"/>
                </a:lnTo>
                <a:lnTo>
                  <a:pt x="391" y="376"/>
                </a:lnTo>
                <a:lnTo>
                  <a:pt x="383" y="384"/>
                </a:lnTo>
                <a:lnTo>
                  <a:pt x="376" y="392"/>
                </a:lnTo>
                <a:lnTo>
                  <a:pt x="367" y="398"/>
                </a:lnTo>
                <a:lnTo>
                  <a:pt x="359" y="406"/>
                </a:lnTo>
                <a:lnTo>
                  <a:pt x="350" y="412"/>
                </a:lnTo>
                <a:lnTo>
                  <a:pt x="340" y="417"/>
                </a:lnTo>
                <a:lnTo>
                  <a:pt x="332" y="423"/>
                </a:lnTo>
                <a:lnTo>
                  <a:pt x="322" y="428"/>
                </a:lnTo>
                <a:lnTo>
                  <a:pt x="311" y="432"/>
                </a:lnTo>
                <a:lnTo>
                  <a:pt x="302" y="437"/>
                </a:lnTo>
                <a:lnTo>
                  <a:pt x="291" y="440"/>
                </a:lnTo>
                <a:lnTo>
                  <a:pt x="280" y="443"/>
                </a:lnTo>
                <a:lnTo>
                  <a:pt x="270" y="445"/>
                </a:lnTo>
                <a:lnTo>
                  <a:pt x="259" y="447"/>
                </a:lnTo>
                <a:lnTo>
                  <a:pt x="247" y="448"/>
                </a:lnTo>
                <a:lnTo>
                  <a:pt x="235" y="449"/>
                </a:lnTo>
                <a:lnTo>
                  <a:pt x="225" y="451"/>
                </a:lnTo>
                <a:lnTo>
                  <a:pt x="213" y="449"/>
                </a:lnTo>
                <a:lnTo>
                  <a:pt x="201" y="448"/>
                </a:lnTo>
                <a:lnTo>
                  <a:pt x="190" y="447"/>
                </a:lnTo>
                <a:lnTo>
                  <a:pt x="179" y="445"/>
                </a:lnTo>
                <a:lnTo>
                  <a:pt x="168" y="443"/>
                </a:lnTo>
                <a:lnTo>
                  <a:pt x="157" y="440"/>
                </a:lnTo>
                <a:lnTo>
                  <a:pt x="146" y="437"/>
                </a:lnTo>
                <a:lnTo>
                  <a:pt x="137" y="432"/>
                </a:lnTo>
                <a:lnTo>
                  <a:pt x="126" y="428"/>
                </a:lnTo>
                <a:lnTo>
                  <a:pt x="116" y="423"/>
                </a:lnTo>
                <a:lnTo>
                  <a:pt x="108" y="417"/>
                </a:lnTo>
                <a:lnTo>
                  <a:pt x="98" y="412"/>
                </a:lnTo>
                <a:lnTo>
                  <a:pt x="90" y="406"/>
                </a:lnTo>
                <a:lnTo>
                  <a:pt x="81" y="398"/>
                </a:lnTo>
                <a:lnTo>
                  <a:pt x="72" y="392"/>
                </a:lnTo>
                <a:lnTo>
                  <a:pt x="65" y="384"/>
                </a:lnTo>
                <a:lnTo>
                  <a:pt x="57" y="376"/>
                </a:lnTo>
                <a:lnTo>
                  <a:pt x="50" y="368"/>
                </a:lnTo>
                <a:lnTo>
                  <a:pt x="44" y="360"/>
                </a:lnTo>
                <a:lnTo>
                  <a:pt x="37" y="351"/>
                </a:lnTo>
                <a:lnTo>
                  <a:pt x="32" y="341"/>
                </a:lnTo>
                <a:lnTo>
                  <a:pt x="26" y="332"/>
                </a:lnTo>
                <a:lnTo>
                  <a:pt x="21" y="322"/>
                </a:lnTo>
                <a:lnTo>
                  <a:pt x="17" y="313"/>
                </a:lnTo>
                <a:lnTo>
                  <a:pt x="12" y="302"/>
                </a:lnTo>
                <a:lnTo>
                  <a:pt x="9" y="292"/>
                </a:lnTo>
                <a:lnTo>
                  <a:pt x="6" y="281"/>
                </a:lnTo>
                <a:lnTo>
                  <a:pt x="4" y="270"/>
                </a:lnTo>
                <a:lnTo>
                  <a:pt x="2" y="259"/>
                </a:lnTo>
                <a:lnTo>
                  <a:pt x="1" y="248"/>
                </a:lnTo>
                <a:lnTo>
                  <a:pt x="0" y="237"/>
                </a:lnTo>
                <a:lnTo>
                  <a:pt x="0" y="225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56" name="Rectangle 176"/>
          <p:cNvSpPr>
            <a:spLocks noChangeArrowheads="1"/>
          </p:cNvSpPr>
          <p:nvPr/>
        </p:nvSpPr>
        <p:spPr bwMode="auto">
          <a:xfrm>
            <a:off x="5770563" y="5637213"/>
            <a:ext cx="134937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1857" name="Rectangle 177"/>
          <p:cNvSpPr>
            <a:spLocks noChangeArrowheads="1"/>
          </p:cNvSpPr>
          <p:nvPr/>
        </p:nvSpPr>
        <p:spPr bwMode="auto">
          <a:xfrm>
            <a:off x="5786438" y="5745163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8</a:t>
            </a:r>
            <a:endParaRPr lang="en-US"/>
          </a:p>
        </p:txBody>
      </p:sp>
      <p:sp>
        <p:nvSpPr>
          <p:cNvPr id="71858" name="Line 178"/>
          <p:cNvSpPr>
            <a:spLocks noChangeShapeType="1"/>
          </p:cNvSpPr>
          <p:nvPr/>
        </p:nvSpPr>
        <p:spPr bwMode="auto">
          <a:xfrm>
            <a:off x="7537450" y="4973638"/>
            <a:ext cx="1588" cy="238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59" name="Freeform 179"/>
          <p:cNvSpPr>
            <a:spLocks/>
          </p:cNvSpPr>
          <p:nvPr/>
        </p:nvSpPr>
        <p:spPr bwMode="auto">
          <a:xfrm>
            <a:off x="7418388" y="4854575"/>
            <a:ext cx="238125" cy="238125"/>
          </a:xfrm>
          <a:custGeom>
            <a:avLst/>
            <a:gdLst>
              <a:gd name="T0" fmla="*/ 1 w 450"/>
              <a:gd name="T1" fmla="*/ 202 h 450"/>
              <a:gd name="T2" fmla="*/ 6 w 450"/>
              <a:gd name="T3" fmla="*/ 169 h 450"/>
              <a:gd name="T4" fmla="*/ 17 w 450"/>
              <a:gd name="T5" fmla="*/ 137 h 450"/>
              <a:gd name="T6" fmla="*/ 32 w 450"/>
              <a:gd name="T7" fmla="*/ 108 h 450"/>
              <a:gd name="T8" fmla="*/ 50 w 450"/>
              <a:gd name="T9" fmla="*/ 82 h 450"/>
              <a:gd name="T10" fmla="*/ 73 w 450"/>
              <a:gd name="T11" fmla="*/ 58 h 450"/>
              <a:gd name="T12" fmla="*/ 98 w 450"/>
              <a:gd name="T13" fmla="*/ 38 h 450"/>
              <a:gd name="T14" fmla="*/ 126 w 450"/>
              <a:gd name="T15" fmla="*/ 22 h 450"/>
              <a:gd name="T16" fmla="*/ 157 w 450"/>
              <a:gd name="T17" fmla="*/ 9 h 450"/>
              <a:gd name="T18" fmla="*/ 191 w 450"/>
              <a:gd name="T19" fmla="*/ 2 h 450"/>
              <a:gd name="T20" fmla="*/ 225 w 450"/>
              <a:gd name="T21" fmla="*/ 0 h 450"/>
              <a:gd name="T22" fmla="*/ 259 w 450"/>
              <a:gd name="T23" fmla="*/ 2 h 450"/>
              <a:gd name="T24" fmla="*/ 291 w 450"/>
              <a:gd name="T25" fmla="*/ 9 h 450"/>
              <a:gd name="T26" fmla="*/ 322 w 450"/>
              <a:gd name="T27" fmla="*/ 22 h 450"/>
              <a:gd name="T28" fmla="*/ 350 w 450"/>
              <a:gd name="T29" fmla="*/ 38 h 450"/>
              <a:gd name="T30" fmla="*/ 376 w 450"/>
              <a:gd name="T31" fmla="*/ 58 h 450"/>
              <a:gd name="T32" fmla="*/ 399 w 450"/>
              <a:gd name="T33" fmla="*/ 82 h 450"/>
              <a:gd name="T34" fmla="*/ 417 w 450"/>
              <a:gd name="T35" fmla="*/ 108 h 450"/>
              <a:gd name="T36" fmla="*/ 432 w 450"/>
              <a:gd name="T37" fmla="*/ 137 h 450"/>
              <a:gd name="T38" fmla="*/ 442 w 450"/>
              <a:gd name="T39" fmla="*/ 169 h 450"/>
              <a:gd name="T40" fmla="*/ 448 w 450"/>
              <a:gd name="T41" fmla="*/ 202 h 450"/>
              <a:gd name="T42" fmla="*/ 450 w 450"/>
              <a:gd name="T43" fmla="*/ 225 h 450"/>
              <a:gd name="T44" fmla="*/ 447 w 450"/>
              <a:gd name="T45" fmla="*/ 260 h 450"/>
              <a:gd name="T46" fmla="*/ 439 w 450"/>
              <a:gd name="T47" fmla="*/ 292 h 450"/>
              <a:gd name="T48" fmla="*/ 427 w 450"/>
              <a:gd name="T49" fmla="*/ 323 h 450"/>
              <a:gd name="T50" fmla="*/ 411 w 450"/>
              <a:gd name="T51" fmla="*/ 351 h 450"/>
              <a:gd name="T52" fmla="*/ 391 w 450"/>
              <a:gd name="T53" fmla="*/ 376 h 450"/>
              <a:gd name="T54" fmla="*/ 367 w 450"/>
              <a:gd name="T55" fmla="*/ 399 h 450"/>
              <a:gd name="T56" fmla="*/ 341 w 450"/>
              <a:gd name="T57" fmla="*/ 417 h 450"/>
              <a:gd name="T58" fmla="*/ 312 w 450"/>
              <a:gd name="T59" fmla="*/ 432 h 450"/>
              <a:gd name="T60" fmla="*/ 281 w 450"/>
              <a:gd name="T61" fmla="*/ 443 h 450"/>
              <a:gd name="T62" fmla="*/ 247 w 450"/>
              <a:gd name="T63" fmla="*/ 449 h 450"/>
              <a:gd name="T64" fmla="*/ 213 w 450"/>
              <a:gd name="T65" fmla="*/ 450 h 450"/>
              <a:gd name="T66" fmla="*/ 179 w 450"/>
              <a:gd name="T67" fmla="*/ 446 h 450"/>
              <a:gd name="T68" fmla="*/ 147 w 450"/>
              <a:gd name="T69" fmla="*/ 436 h 450"/>
              <a:gd name="T70" fmla="*/ 117 w 450"/>
              <a:gd name="T71" fmla="*/ 423 h 450"/>
              <a:gd name="T72" fmla="*/ 90 w 450"/>
              <a:gd name="T73" fmla="*/ 405 h 450"/>
              <a:gd name="T74" fmla="*/ 65 w 450"/>
              <a:gd name="T75" fmla="*/ 384 h 450"/>
              <a:gd name="T76" fmla="*/ 44 w 450"/>
              <a:gd name="T77" fmla="*/ 359 h 450"/>
              <a:gd name="T78" fmla="*/ 27 w 450"/>
              <a:gd name="T79" fmla="*/ 332 h 450"/>
              <a:gd name="T80" fmla="*/ 13 w 450"/>
              <a:gd name="T81" fmla="*/ 302 h 450"/>
              <a:gd name="T82" fmla="*/ 4 w 450"/>
              <a:gd name="T83" fmla="*/ 270 h 450"/>
              <a:gd name="T84" fmla="*/ 0 w 450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5"/>
                </a:moveTo>
                <a:lnTo>
                  <a:pt x="0" y="214"/>
                </a:lnTo>
                <a:lnTo>
                  <a:pt x="1" y="202"/>
                </a:lnTo>
                <a:lnTo>
                  <a:pt x="2" y="190"/>
                </a:lnTo>
                <a:lnTo>
                  <a:pt x="4" y="179"/>
                </a:lnTo>
                <a:lnTo>
                  <a:pt x="6" y="169"/>
                </a:lnTo>
                <a:lnTo>
                  <a:pt x="10" y="158"/>
                </a:lnTo>
                <a:lnTo>
                  <a:pt x="13" y="147"/>
                </a:lnTo>
                <a:lnTo>
                  <a:pt x="17" y="137"/>
                </a:lnTo>
                <a:lnTo>
                  <a:pt x="21" y="127"/>
                </a:lnTo>
                <a:lnTo>
                  <a:pt x="27" y="117"/>
                </a:lnTo>
                <a:lnTo>
                  <a:pt x="32" y="108"/>
                </a:lnTo>
                <a:lnTo>
                  <a:pt x="37" y="99"/>
                </a:lnTo>
                <a:lnTo>
                  <a:pt x="44" y="89"/>
                </a:lnTo>
                <a:lnTo>
                  <a:pt x="50" y="82"/>
                </a:lnTo>
                <a:lnTo>
                  <a:pt x="58" y="73"/>
                </a:lnTo>
                <a:lnTo>
                  <a:pt x="65" y="66"/>
                </a:lnTo>
                <a:lnTo>
                  <a:pt x="73" y="58"/>
                </a:lnTo>
                <a:lnTo>
                  <a:pt x="81" y="51"/>
                </a:lnTo>
                <a:lnTo>
                  <a:pt x="90" y="45"/>
                </a:lnTo>
                <a:lnTo>
                  <a:pt x="98" y="38"/>
                </a:lnTo>
                <a:lnTo>
                  <a:pt x="108" y="32"/>
                </a:lnTo>
                <a:lnTo>
                  <a:pt x="117" y="26"/>
                </a:lnTo>
                <a:lnTo>
                  <a:pt x="126" y="22"/>
                </a:lnTo>
                <a:lnTo>
                  <a:pt x="137" y="18"/>
                </a:lnTo>
                <a:lnTo>
                  <a:pt x="147" y="14"/>
                </a:lnTo>
                <a:lnTo>
                  <a:pt x="157" y="9"/>
                </a:lnTo>
                <a:lnTo>
                  <a:pt x="168" y="7"/>
                </a:lnTo>
                <a:lnTo>
                  <a:pt x="179" y="4"/>
                </a:lnTo>
                <a:lnTo>
                  <a:pt x="191" y="2"/>
                </a:lnTo>
                <a:lnTo>
                  <a:pt x="201" y="1"/>
                </a:lnTo>
                <a:lnTo>
                  <a:pt x="213" y="0"/>
                </a:lnTo>
                <a:lnTo>
                  <a:pt x="225" y="0"/>
                </a:lnTo>
                <a:lnTo>
                  <a:pt x="236" y="0"/>
                </a:lnTo>
                <a:lnTo>
                  <a:pt x="247" y="1"/>
                </a:lnTo>
                <a:lnTo>
                  <a:pt x="259" y="2"/>
                </a:lnTo>
                <a:lnTo>
                  <a:pt x="270" y="4"/>
                </a:lnTo>
                <a:lnTo>
                  <a:pt x="281" y="7"/>
                </a:lnTo>
                <a:lnTo>
                  <a:pt x="291" y="9"/>
                </a:lnTo>
                <a:lnTo>
                  <a:pt x="302" y="14"/>
                </a:lnTo>
                <a:lnTo>
                  <a:pt x="312" y="18"/>
                </a:lnTo>
                <a:lnTo>
                  <a:pt x="322" y="22"/>
                </a:lnTo>
                <a:lnTo>
                  <a:pt x="332" y="26"/>
                </a:lnTo>
                <a:lnTo>
                  <a:pt x="341" y="32"/>
                </a:lnTo>
                <a:lnTo>
                  <a:pt x="350" y="38"/>
                </a:lnTo>
                <a:lnTo>
                  <a:pt x="359" y="45"/>
                </a:lnTo>
                <a:lnTo>
                  <a:pt x="367" y="51"/>
                </a:lnTo>
                <a:lnTo>
                  <a:pt x="376" y="58"/>
                </a:lnTo>
                <a:lnTo>
                  <a:pt x="384" y="66"/>
                </a:lnTo>
                <a:lnTo>
                  <a:pt x="391" y="73"/>
                </a:lnTo>
                <a:lnTo>
                  <a:pt x="399" y="82"/>
                </a:lnTo>
                <a:lnTo>
                  <a:pt x="405" y="89"/>
                </a:lnTo>
                <a:lnTo>
                  <a:pt x="411" y="99"/>
                </a:lnTo>
                <a:lnTo>
                  <a:pt x="417" y="108"/>
                </a:lnTo>
                <a:lnTo>
                  <a:pt x="422" y="117"/>
                </a:lnTo>
                <a:lnTo>
                  <a:pt x="427" y="127"/>
                </a:lnTo>
                <a:lnTo>
                  <a:pt x="432" y="137"/>
                </a:lnTo>
                <a:lnTo>
                  <a:pt x="436" y="147"/>
                </a:lnTo>
                <a:lnTo>
                  <a:pt x="439" y="158"/>
                </a:lnTo>
                <a:lnTo>
                  <a:pt x="442" y="169"/>
                </a:lnTo>
                <a:lnTo>
                  <a:pt x="445" y="179"/>
                </a:lnTo>
                <a:lnTo>
                  <a:pt x="447" y="190"/>
                </a:lnTo>
                <a:lnTo>
                  <a:pt x="448" y="202"/>
                </a:lnTo>
                <a:lnTo>
                  <a:pt x="449" y="214"/>
                </a:lnTo>
                <a:lnTo>
                  <a:pt x="450" y="225"/>
                </a:lnTo>
                <a:lnTo>
                  <a:pt x="450" y="225"/>
                </a:lnTo>
                <a:lnTo>
                  <a:pt x="449" y="236"/>
                </a:lnTo>
                <a:lnTo>
                  <a:pt x="448" y="248"/>
                </a:lnTo>
                <a:lnTo>
                  <a:pt x="447" y="260"/>
                </a:lnTo>
                <a:lnTo>
                  <a:pt x="445" y="270"/>
                </a:lnTo>
                <a:lnTo>
                  <a:pt x="442" y="281"/>
                </a:lnTo>
                <a:lnTo>
                  <a:pt x="439" y="292"/>
                </a:lnTo>
                <a:lnTo>
                  <a:pt x="436" y="302"/>
                </a:lnTo>
                <a:lnTo>
                  <a:pt x="432" y="312"/>
                </a:lnTo>
                <a:lnTo>
                  <a:pt x="427" y="323"/>
                </a:lnTo>
                <a:lnTo>
                  <a:pt x="422" y="332"/>
                </a:lnTo>
                <a:lnTo>
                  <a:pt x="417" y="342"/>
                </a:lnTo>
                <a:lnTo>
                  <a:pt x="411" y="351"/>
                </a:lnTo>
                <a:lnTo>
                  <a:pt x="405" y="359"/>
                </a:lnTo>
                <a:lnTo>
                  <a:pt x="399" y="368"/>
                </a:lnTo>
                <a:lnTo>
                  <a:pt x="391" y="376"/>
                </a:lnTo>
                <a:lnTo>
                  <a:pt x="384" y="384"/>
                </a:lnTo>
                <a:lnTo>
                  <a:pt x="376" y="391"/>
                </a:lnTo>
                <a:lnTo>
                  <a:pt x="367" y="399"/>
                </a:lnTo>
                <a:lnTo>
                  <a:pt x="359" y="405"/>
                </a:lnTo>
                <a:lnTo>
                  <a:pt x="350" y="412"/>
                </a:lnTo>
                <a:lnTo>
                  <a:pt x="341" y="417"/>
                </a:lnTo>
                <a:lnTo>
                  <a:pt x="332" y="423"/>
                </a:lnTo>
                <a:lnTo>
                  <a:pt x="322" y="428"/>
                </a:lnTo>
                <a:lnTo>
                  <a:pt x="312" y="432"/>
                </a:lnTo>
                <a:lnTo>
                  <a:pt x="302" y="436"/>
                </a:lnTo>
                <a:lnTo>
                  <a:pt x="291" y="440"/>
                </a:lnTo>
                <a:lnTo>
                  <a:pt x="281" y="443"/>
                </a:lnTo>
                <a:lnTo>
                  <a:pt x="270" y="446"/>
                </a:lnTo>
                <a:lnTo>
                  <a:pt x="259" y="448"/>
                </a:lnTo>
                <a:lnTo>
                  <a:pt x="247" y="449"/>
                </a:lnTo>
                <a:lnTo>
                  <a:pt x="236" y="450"/>
                </a:lnTo>
                <a:lnTo>
                  <a:pt x="225" y="450"/>
                </a:lnTo>
                <a:lnTo>
                  <a:pt x="213" y="450"/>
                </a:lnTo>
                <a:lnTo>
                  <a:pt x="201" y="449"/>
                </a:lnTo>
                <a:lnTo>
                  <a:pt x="191" y="448"/>
                </a:lnTo>
                <a:lnTo>
                  <a:pt x="179" y="446"/>
                </a:lnTo>
                <a:lnTo>
                  <a:pt x="168" y="443"/>
                </a:lnTo>
                <a:lnTo>
                  <a:pt x="157" y="440"/>
                </a:lnTo>
                <a:lnTo>
                  <a:pt x="147" y="436"/>
                </a:lnTo>
                <a:lnTo>
                  <a:pt x="137" y="432"/>
                </a:lnTo>
                <a:lnTo>
                  <a:pt x="126" y="428"/>
                </a:lnTo>
                <a:lnTo>
                  <a:pt x="117" y="423"/>
                </a:lnTo>
                <a:lnTo>
                  <a:pt x="108" y="417"/>
                </a:lnTo>
                <a:lnTo>
                  <a:pt x="98" y="412"/>
                </a:lnTo>
                <a:lnTo>
                  <a:pt x="90" y="405"/>
                </a:lnTo>
                <a:lnTo>
                  <a:pt x="81" y="399"/>
                </a:lnTo>
                <a:lnTo>
                  <a:pt x="73" y="391"/>
                </a:lnTo>
                <a:lnTo>
                  <a:pt x="65" y="384"/>
                </a:lnTo>
                <a:lnTo>
                  <a:pt x="58" y="376"/>
                </a:lnTo>
                <a:lnTo>
                  <a:pt x="50" y="368"/>
                </a:lnTo>
                <a:lnTo>
                  <a:pt x="44" y="359"/>
                </a:lnTo>
                <a:lnTo>
                  <a:pt x="37" y="351"/>
                </a:lnTo>
                <a:lnTo>
                  <a:pt x="32" y="342"/>
                </a:lnTo>
                <a:lnTo>
                  <a:pt x="27" y="332"/>
                </a:lnTo>
                <a:lnTo>
                  <a:pt x="21" y="323"/>
                </a:lnTo>
                <a:lnTo>
                  <a:pt x="17" y="312"/>
                </a:lnTo>
                <a:lnTo>
                  <a:pt x="13" y="302"/>
                </a:lnTo>
                <a:lnTo>
                  <a:pt x="10" y="292"/>
                </a:lnTo>
                <a:lnTo>
                  <a:pt x="6" y="281"/>
                </a:lnTo>
                <a:lnTo>
                  <a:pt x="4" y="270"/>
                </a:lnTo>
                <a:lnTo>
                  <a:pt x="2" y="260"/>
                </a:lnTo>
                <a:lnTo>
                  <a:pt x="1" y="248"/>
                </a:lnTo>
                <a:lnTo>
                  <a:pt x="0" y="236"/>
                </a:lnTo>
                <a:lnTo>
                  <a:pt x="0" y="22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60" name="Freeform 180"/>
          <p:cNvSpPr>
            <a:spLocks/>
          </p:cNvSpPr>
          <p:nvPr/>
        </p:nvSpPr>
        <p:spPr bwMode="auto">
          <a:xfrm>
            <a:off x="7418388" y="4854575"/>
            <a:ext cx="238125" cy="238125"/>
          </a:xfrm>
          <a:custGeom>
            <a:avLst/>
            <a:gdLst>
              <a:gd name="T0" fmla="*/ 1 w 450"/>
              <a:gd name="T1" fmla="*/ 202 h 450"/>
              <a:gd name="T2" fmla="*/ 6 w 450"/>
              <a:gd name="T3" fmla="*/ 169 h 450"/>
              <a:gd name="T4" fmla="*/ 17 w 450"/>
              <a:gd name="T5" fmla="*/ 137 h 450"/>
              <a:gd name="T6" fmla="*/ 32 w 450"/>
              <a:gd name="T7" fmla="*/ 108 h 450"/>
              <a:gd name="T8" fmla="*/ 50 w 450"/>
              <a:gd name="T9" fmla="*/ 82 h 450"/>
              <a:gd name="T10" fmla="*/ 73 w 450"/>
              <a:gd name="T11" fmla="*/ 58 h 450"/>
              <a:gd name="T12" fmla="*/ 98 w 450"/>
              <a:gd name="T13" fmla="*/ 38 h 450"/>
              <a:gd name="T14" fmla="*/ 126 w 450"/>
              <a:gd name="T15" fmla="*/ 22 h 450"/>
              <a:gd name="T16" fmla="*/ 157 w 450"/>
              <a:gd name="T17" fmla="*/ 9 h 450"/>
              <a:gd name="T18" fmla="*/ 191 w 450"/>
              <a:gd name="T19" fmla="*/ 2 h 450"/>
              <a:gd name="T20" fmla="*/ 225 w 450"/>
              <a:gd name="T21" fmla="*/ 0 h 450"/>
              <a:gd name="T22" fmla="*/ 259 w 450"/>
              <a:gd name="T23" fmla="*/ 2 h 450"/>
              <a:gd name="T24" fmla="*/ 291 w 450"/>
              <a:gd name="T25" fmla="*/ 9 h 450"/>
              <a:gd name="T26" fmla="*/ 322 w 450"/>
              <a:gd name="T27" fmla="*/ 22 h 450"/>
              <a:gd name="T28" fmla="*/ 350 w 450"/>
              <a:gd name="T29" fmla="*/ 38 h 450"/>
              <a:gd name="T30" fmla="*/ 376 w 450"/>
              <a:gd name="T31" fmla="*/ 58 h 450"/>
              <a:gd name="T32" fmla="*/ 399 w 450"/>
              <a:gd name="T33" fmla="*/ 82 h 450"/>
              <a:gd name="T34" fmla="*/ 417 w 450"/>
              <a:gd name="T35" fmla="*/ 108 h 450"/>
              <a:gd name="T36" fmla="*/ 432 w 450"/>
              <a:gd name="T37" fmla="*/ 137 h 450"/>
              <a:gd name="T38" fmla="*/ 442 w 450"/>
              <a:gd name="T39" fmla="*/ 169 h 450"/>
              <a:gd name="T40" fmla="*/ 448 w 450"/>
              <a:gd name="T41" fmla="*/ 202 h 450"/>
              <a:gd name="T42" fmla="*/ 450 w 450"/>
              <a:gd name="T43" fmla="*/ 225 h 450"/>
              <a:gd name="T44" fmla="*/ 447 w 450"/>
              <a:gd name="T45" fmla="*/ 260 h 450"/>
              <a:gd name="T46" fmla="*/ 439 w 450"/>
              <a:gd name="T47" fmla="*/ 292 h 450"/>
              <a:gd name="T48" fmla="*/ 427 w 450"/>
              <a:gd name="T49" fmla="*/ 323 h 450"/>
              <a:gd name="T50" fmla="*/ 411 w 450"/>
              <a:gd name="T51" fmla="*/ 351 h 450"/>
              <a:gd name="T52" fmla="*/ 391 w 450"/>
              <a:gd name="T53" fmla="*/ 376 h 450"/>
              <a:gd name="T54" fmla="*/ 367 w 450"/>
              <a:gd name="T55" fmla="*/ 399 h 450"/>
              <a:gd name="T56" fmla="*/ 341 w 450"/>
              <a:gd name="T57" fmla="*/ 417 h 450"/>
              <a:gd name="T58" fmla="*/ 312 w 450"/>
              <a:gd name="T59" fmla="*/ 432 h 450"/>
              <a:gd name="T60" fmla="*/ 281 w 450"/>
              <a:gd name="T61" fmla="*/ 443 h 450"/>
              <a:gd name="T62" fmla="*/ 247 w 450"/>
              <a:gd name="T63" fmla="*/ 449 h 450"/>
              <a:gd name="T64" fmla="*/ 213 w 450"/>
              <a:gd name="T65" fmla="*/ 450 h 450"/>
              <a:gd name="T66" fmla="*/ 179 w 450"/>
              <a:gd name="T67" fmla="*/ 446 h 450"/>
              <a:gd name="T68" fmla="*/ 147 w 450"/>
              <a:gd name="T69" fmla="*/ 436 h 450"/>
              <a:gd name="T70" fmla="*/ 117 w 450"/>
              <a:gd name="T71" fmla="*/ 423 h 450"/>
              <a:gd name="T72" fmla="*/ 90 w 450"/>
              <a:gd name="T73" fmla="*/ 405 h 450"/>
              <a:gd name="T74" fmla="*/ 65 w 450"/>
              <a:gd name="T75" fmla="*/ 384 h 450"/>
              <a:gd name="T76" fmla="*/ 44 w 450"/>
              <a:gd name="T77" fmla="*/ 359 h 450"/>
              <a:gd name="T78" fmla="*/ 27 w 450"/>
              <a:gd name="T79" fmla="*/ 332 h 450"/>
              <a:gd name="T80" fmla="*/ 13 w 450"/>
              <a:gd name="T81" fmla="*/ 302 h 450"/>
              <a:gd name="T82" fmla="*/ 4 w 450"/>
              <a:gd name="T83" fmla="*/ 270 h 450"/>
              <a:gd name="T84" fmla="*/ 0 w 450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5"/>
                </a:moveTo>
                <a:lnTo>
                  <a:pt x="0" y="214"/>
                </a:lnTo>
                <a:lnTo>
                  <a:pt x="1" y="202"/>
                </a:lnTo>
                <a:lnTo>
                  <a:pt x="2" y="190"/>
                </a:lnTo>
                <a:lnTo>
                  <a:pt x="4" y="179"/>
                </a:lnTo>
                <a:lnTo>
                  <a:pt x="6" y="169"/>
                </a:lnTo>
                <a:lnTo>
                  <a:pt x="10" y="158"/>
                </a:lnTo>
                <a:lnTo>
                  <a:pt x="13" y="147"/>
                </a:lnTo>
                <a:lnTo>
                  <a:pt x="17" y="137"/>
                </a:lnTo>
                <a:lnTo>
                  <a:pt x="21" y="127"/>
                </a:lnTo>
                <a:lnTo>
                  <a:pt x="27" y="117"/>
                </a:lnTo>
                <a:lnTo>
                  <a:pt x="32" y="108"/>
                </a:lnTo>
                <a:lnTo>
                  <a:pt x="37" y="99"/>
                </a:lnTo>
                <a:lnTo>
                  <a:pt x="44" y="89"/>
                </a:lnTo>
                <a:lnTo>
                  <a:pt x="50" y="82"/>
                </a:lnTo>
                <a:lnTo>
                  <a:pt x="58" y="73"/>
                </a:lnTo>
                <a:lnTo>
                  <a:pt x="65" y="66"/>
                </a:lnTo>
                <a:lnTo>
                  <a:pt x="73" y="58"/>
                </a:lnTo>
                <a:lnTo>
                  <a:pt x="81" y="51"/>
                </a:lnTo>
                <a:lnTo>
                  <a:pt x="90" y="45"/>
                </a:lnTo>
                <a:lnTo>
                  <a:pt x="98" y="38"/>
                </a:lnTo>
                <a:lnTo>
                  <a:pt x="108" y="32"/>
                </a:lnTo>
                <a:lnTo>
                  <a:pt x="117" y="26"/>
                </a:lnTo>
                <a:lnTo>
                  <a:pt x="126" y="22"/>
                </a:lnTo>
                <a:lnTo>
                  <a:pt x="137" y="18"/>
                </a:lnTo>
                <a:lnTo>
                  <a:pt x="147" y="14"/>
                </a:lnTo>
                <a:lnTo>
                  <a:pt x="157" y="9"/>
                </a:lnTo>
                <a:lnTo>
                  <a:pt x="168" y="7"/>
                </a:lnTo>
                <a:lnTo>
                  <a:pt x="179" y="4"/>
                </a:lnTo>
                <a:lnTo>
                  <a:pt x="191" y="2"/>
                </a:lnTo>
                <a:lnTo>
                  <a:pt x="201" y="1"/>
                </a:lnTo>
                <a:lnTo>
                  <a:pt x="213" y="0"/>
                </a:lnTo>
                <a:lnTo>
                  <a:pt x="225" y="0"/>
                </a:lnTo>
                <a:lnTo>
                  <a:pt x="236" y="0"/>
                </a:lnTo>
                <a:lnTo>
                  <a:pt x="247" y="1"/>
                </a:lnTo>
                <a:lnTo>
                  <a:pt x="259" y="2"/>
                </a:lnTo>
                <a:lnTo>
                  <a:pt x="270" y="4"/>
                </a:lnTo>
                <a:lnTo>
                  <a:pt x="281" y="7"/>
                </a:lnTo>
                <a:lnTo>
                  <a:pt x="291" y="9"/>
                </a:lnTo>
                <a:lnTo>
                  <a:pt x="302" y="14"/>
                </a:lnTo>
                <a:lnTo>
                  <a:pt x="312" y="18"/>
                </a:lnTo>
                <a:lnTo>
                  <a:pt x="322" y="22"/>
                </a:lnTo>
                <a:lnTo>
                  <a:pt x="332" y="26"/>
                </a:lnTo>
                <a:lnTo>
                  <a:pt x="341" y="32"/>
                </a:lnTo>
                <a:lnTo>
                  <a:pt x="350" y="38"/>
                </a:lnTo>
                <a:lnTo>
                  <a:pt x="359" y="45"/>
                </a:lnTo>
                <a:lnTo>
                  <a:pt x="367" y="51"/>
                </a:lnTo>
                <a:lnTo>
                  <a:pt x="376" y="58"/>
                </a:lnTo>
                <a:lnTo>
                  <a:pt x="384" y="66"/>
                </a:lnTo>
                <a:lnTo>
                  <a:pt x="391" y="73"/>
                </a:lnTo>
                <a:lnTo>
                  <a:pt x="399" y="82"/>
                </a:lnTo>
                <a:lnTo>
                  <a:pt x="405" y="89"/>
                </a:lnTo>
                <a:lnTo>
                  <a:pt x="411" y="99"/>
                </a:lnTo>
                <a:lnTo>
                  <a:pt x="417" y="108"/>
                </a:lnTo>
                <a:lnTo>
                  <a:pt x="422" y="117"/>
                </a:lnTo>
                <a:lnTo>
                  <a:pt x="427" y="127"/>
                </a:lnTo>
                <a:lnTo>
                  <a:pt x="432" y="137"/>
                </a:lnTo>
                <a:lnTo>
                  <a:pt x="436" y="147"/>
                </a:lnTo>
                <a:lnTo>
                  <a:pt x="439" y="158"/>
                </a:lnTo>
                <a:lnTo>
                  <a:pt x="442" y="169"/>
                </a:lnTo>
                <a:lnTo>
                  <a:pt x="445" y="179"/>
                </a:lnTo>
                <a:lnTo>
                  <a:pt x="447" y="190"/>
                </a:lnTo>
                <a:lnTo>
                  <a:pt x="448" y="202"/>
                </a:lnTo>
                <a:lnTo>
                  <a:pt x="449" y="214"/>
                </a:lnTo>
                <a:lnTo>
                  <a:pt x="450" y="225"/>
                </a:lnTo>
                <a:lnTo>
                  <a:pt x="450" y="225"/>
                </a:lnTo>
                <a:lnTo>
                  <a:pt x="449" y="236"/>
                </a:lnTo>
                <a:lnTo>
                  <a:pt x="448" y="248"/>
                </a:lnTo>
                <a:lnTo>
                  <a:pt x="447" y="260"/>
                </a:lnTo>
                <a:lnTo>
                  <a:pt x="445" y="270"/>
                </a:lnTo>
                <a:lnTo>
                  <a:pt x="442" y="281"/>
                </a:lnTo>
                <a:lnTo>
                  <a:pt x="439" y="292"/>
                </a:lnTo>
                <a:lnTo>
                  <a:pt x="436" y="302"/>
                </a:lnTo>
                <a:lnTo>
                  <a:pt x="432" y="312"/>
                </a:lnTo>
                <a:lnTo>
                  <a:pt x="427" y="323"/>
                </a:lnTo>
                <a:lnTo>
                  <a:pt x="422" y="332"/>
                </a:lnTo>
                <a:lnTo>
                  <a:pt x="417" y="342"/>
                </a:lnTo>
                <a:lnTo>
                  <a:pt x="411" y="351"/>
                </a:lnTo>
                <a:lnTo>
                  <a:pt x="405" y="359"/>
                </a:lnTo>
                <a:lnTo>
                  <a:pt x="399" y="368"/>
                </a:lnTo>
                <a:lnTo>
                  <a:pt x="391" y="376"/>
                </a:lnTo>
                <a:lnTo>
                  <a:pt x="384" y="384"/>
                </a:lnTo>
                <a:lnTo>
                  <a:pt x="376" y="391"/>
                </a:lnTo>
                <a:lnTo>
                  <a:pt x="367" y="399"/>
                </a:lnTo>
                <a:lnTo>
                  <a:pt x="359" y="405"/>
                </a:lnTo>
                <a:lnTo>
                  <a:pt x="350" y="412"/>
                </a:lnTo>
                <a:lnTo>
                  <a:pt x="341" y="417"/>
                </a:lnTo>
                <a:lnTo>
                  <a:pt x="332" y="423"/>
                </a:lnTo>
                <a:lnTo>
                  <a:pt x="322" y="428"/>
                </a:lnTo>
                <a:lnTo>
                  <a:pt x="312" y="432"/>
                </a:lnTo>
                <a:lnTo>
                  <a:pt x="302" y="436"/>
                </a:lnTo>
                <a:lnTo>
                  <a:pt x="291" y="440"/>
                </a:lnTo>
                <a:lnTo>
                  <a:pt x="281" y="443"/>
                </a:lnTo>
                <a:lnTo>
                  <a:pt x="270" y="446"/>
                </a:lnTo>
                <a:lnTo>
                  <a:pt x="259" y="448"/>
                </a:lnTo>
                <a:lnTo>
                  <a:pt x="247" y="449"/>
                </a:lnTo>
                <a:lnTo>
                  <a:pt x="236" y="450"/>
                </a:lnTo>
                <a:lnTo>
                  <a:pt x="225" y="450"/>
                </a:lnTo>
                <a:lnTo>
                  <a:pt x="213" y="450"/>
                </a:lnTo>
                <a:lnTo>
                  <a:pt x="201" y="449"/>
                </a:lnTo>
                <a:lnTo>
                  <a:pt x="191" y="448"/>
                </a:lnTo>
                <a:lnTo>
                  <a:pt x="179" y="446"/>
                </a:lnTo>
                <a:lnTo>
                  <a:pt x="168" y="443"/>
                </a:lnTo>
                <a:lnTo>
                  <a:pt x="157" y="440"/>
                </a:lnTo>
                <a:lnTo>
                  <a:pt x="147" y="436"/>
                </a:lnTo>
                <a:lnTo>
                  <a:pt x="137" y="432"/>
                </a:lnTo>
                <a:lnTo>
                  <a:pt x="126" y="428"/>
                </a:lnTo>
                <a:lnTo>
                  <a:pt x="117" y="423"/>
                </a:lnTo>
                <a:lnTo>
                  <a:pt x="108" y="417"/>
                </a:lnTo>
                <a:lnTo>
                  <a:pt x="98" y="412"/>
                </a:lnTo>
                <a:lnTo>
                  <a:pt x="90" y="405"/>
                </a:lnTo>
                <a:lnTo>
                  <a:pt x="81" y="399"/>
                </a:lnTo>
                <a:lnTo>
                  <a:pt x="73" y="391"/>
                </a:lnTo>
                <a:lnTo>
                  <a:pt x="65" y="384"/>
                </a:lnTo>
                <a:lnTo>
                  <a:pt x="58" y="376"/>
                </a:lnTo>
                <a:lnTo>
                  <a:pt x="50" y="368"/>
                </a:lnTo>
                <a:lnTo>
                  <a:pt x="44" y="359"/>
                </a:lnTo>
                <a:lnTo>
                  <a:pt x="37" y="351"/>
                </a:lnTo>
                <a:lnTo>
                  <a:pt x="32" y="342"/>
                </a:lnTo>
                <a:lnTo>
                  <a:pt x="27" y="332"/>
                </a:lnTo>
                <a:lnTo>
                  <a:pt x="21" y="323"/>
                </a:lnTo>
                <a:lnTo>
                  <a:pt x="17" y="312"/>
                </a:lnTo>
                <a:lnTo>
                  <a:pt x="13" y="302"/>
                </a:lnTo>
                <a:lnTo>
                  <a:pt x="10" y="292"/>
                </a:lnTo>
                <a:lnTo>
                  <a:pt x="6" y="281"/>
                </a:lnTo>
                <a:lnTo>
                  <a:pt x="4" y="270"/>
                </a:lnTo>
                <a:lnTo>
                  <a:pt x="2" y="260"/>
                </a:lnTo>
                <a:lnTo>
                  <a:pt x="1" y="248"/>
                </a:lnTo>
                <a:lnTo>
                  <a:pt x="0" y="236"/>
                </a:lnTo>
                <a:lnTo>
                  <a:pt x="0" y="225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61" name="Rectangle 181"/>
          <p:cNvSpPr>
            <a:spLocks noChangeArrowheads="1"/>
          </p:cNvSpPr>
          <p:nvPr/>
        </p:nvSpPr>
        <p:spPr bwMode="auto">
          <a:xfrm>
            <a:off x="7496175" y="4864100"/>
            <a:ext cx="134938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1862" name="Rectangle 182"/>
          <p:cNvSpPr>
            <a:spLocks noChangeArrowheads="1"/>
          </p:cNvSpPr>
          <p:nvPr/>
        </p:nvSpPr>
        <p:spPr bwMode="auto">
          <a:xfrm>
            <a:off x="7512050" y="4973638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9</a:t>
            </a:r>
            <a:endParaRPr lang="en-US"/>
          </a:p>
        </p:txBody>
      </p:sp>
      <p:sp>
        <p:nvSpPr>
          <p:cNvPr id="71863" name="Line 183"/>
          <p:cNvSpPr>
            <a:spLocks noChangeShapeType="1"/>
          </p:cNvSpPr>
          <p:nvPr/>
        </p:nvSpPr>
        <p:spPr bwMode="auto">
          <a:xfrm>
            <a:off x="7696200" y="5802313"/>
            <a:ext cx="1588" cy="32385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64" name="Freeform 184"/>
          <p:cNvSpPr>
            <a:spLocks/>
          </p:cNvSpPr>
          <p:nvPr/>
        </p:nvSpPr>
        <p:spPr bwMode="auto">
          <a:xfrm>
            <a:off x="7577138" y="5683250"/>
            <a:ext cx="238125" cy="238125"/>
          </a:xfrm>
          <a:custGeom>
            <a:avLst/>
            <a:gdLst>
              <a:gd name="T0" fmla="*/ 1 w 450"/>
              <a:gd name="T1" fmla="*/ 202 h 451"/>
              <a:gd name="T2" fmla="*/ 6 w 450"/>
              <a:gd name="T3" fmla="*/ 168 h 451"/>
              <a:gd name="T4" fmla="*/ 17 w 450"/>
              <a:gd name="T5" fmla="*/ 137 h 451"/>
              <a:gd name="T6" fmla="*/ 32 w 450"/>
              <a:gd name="T7" fmla="*/ 108 h 451"/>
              <a:gd name="T8" fmla="*/ 50 w 450"/>
              <a:gd name="T9" fmla="*/ 81 h 451"/>
              <a:gd name="T10" fmla="*/ 73 w 450"/>
              <a:gd name="T11" fmla="*/ 58 h 451"/>
              <a:gd name="T12" fmla="*/ 99 w 450"/>
              <a:gd name="T13" fmla="*/ 39 h 451"/>
              <a:gd name="T14" fmla="*/ 126 w 450"/>
              <a:gd name="T15" fmla="*/ 21 h 451"/>
              <a:gd name="T16" fmla="*/ 157 w 450"/>
              <a:gd name="T17" fmla="*/ 10 h 451"/>
              <a:gd name="T18" fmla="*/ 191 w 450"/>
              <a:gd name="T19" fmla="*/ 2 h 451"/>
              <a:gd name="T20" fmla="*/ 225 w 450"/>
              <a:gd name="T21" fmla="*/ 0 h 451"/>
              <a:gd name="T22" fmla="*/ 259 w 450"/>
              <a:gd name="T23" fmla="*/ 2 h 451"/>
              <a:gd name="T24" fmla="*/ 291 w 450"/>
              <a:gd name="T25" fmla="*/ 10 h 451"/>
              <a:gd name="T26" fmla="*/ 323 w 450"/>
              <a:gd name="T27" fmla="*/ 21 h 451"/>
              <a:gd name="T28" fmla="*/ 350 w 450"/>
              <a:gd name="T29" fmla="*/ 39 h 451"/>
              <a:gd name="T30" fmla="*/ 376 w 450"/>
              <a:gd name="T31" fmla="*/ 58 h 451"/>
              <a:gd name="T32" fmla="*/ 399 w 450"/>
              <a:gd name="T33" fmla="*/ 81 h 451"/>
              <a:gd name="T34" fmla="*/ 418 w 450"/>
              <a:gd name="T35" fmla="*/ 108 h 451"/>
              <a:gd name="T36" fmla="*/ 433 w 450"/>
              <a:gd name="T37" fmla="*/ 137 h 451"/>
              <a:gd name="T38" fmla="*/ 443 w 450"/>
              <a:gd name="T39" fmla="*/ 168 h 451"/>
              <a:gd name="T40" fmla="*/ 449 w 450"/>
              <a:gd name="T41" fmla="*/ 202 h 451"/>
              <a:gd name="T42" fmla="*/ 450 w 450"/>
              <a:gd name="T43" fmla="*/ 225 h 451"/>
              <a:gd name="T44" fmla="*/ 448 w 450"/>
              <a:gd name="T45" fmla="*/ 259 h 451"/>
              <a:gd name="T46" fmla="*/ 440 w 450"/>
              <a:gd name="T47" fmla="*/ 292 h 451"/>
              <a:gd name="T48" fmla="*/ 428 w 450"/>
              <a:gd name="T49" fmla="*/ 322 h 451"/>
              <a:gd name="T50" fmla="*/ 411 w 450"/>
              <a:gd name="T51" fmla="*/ 351 h 451"/>
              <a:gd name="T52" fmla="*/ 391 w 450"/>
              <a:gd name="T53" fmla="*/ 377 h 451"/>
              <a:gd name="T54" fmla="*/ 369 w 450"/>
              <a:gd name="T55" fmla="*/ 399 h 451"/>
              <a:gd name="T56" fmla="*/ 342 w 450"/>
              <a:gd name="T57" fmla="*/ 417 h 451"/>
              <a:gd name="T58" fmla="*/ 313 w 450"/>
              <a:gd name="T59" fmla="*/ 432 h 451"/>
              <a:gd name="T60" fmla="*/ 281 w 450"/>
              <a:gd name="T61" fmla="*/ 443 h 451"/>
              <a:gd name="T62" fmla="*/ 248 w 450"/>
              <a:gd name="T63" fmla="*/ 448 h 451"/>
              <a:gd name="T64" fmla="*/ 213 w 450"/>
              <a:gd name="T65" fmla="*/ 449 h 451"/>
              <a:gd name="T66" fmla="*/ 179 w 450"/>
              <a:gd name="T67" fmla="*/ 445 h 451"/>
              <a:gd name="T68" fmla="*/ 147 w 450"/>
              <a:gd name="T69" fmla="*/ 437 h 451"/>
              <a:gd name="T70" fmla="*/ 117 w 450"/>
              <a:gd name="T71" fmla="*/ 423 h 451"/>
              <a:gd name="T72" fmla="*/ 90 w 450"/>
              <a:gd name="T73" fmla="*/ 406 h 451"/>
              <a:gd name="T74" fmla="*/ 65 w 450"/>
              <a:gd name="T75" fmla="*/ 384 h 451"/>
              <a:gd name="T76" fmla="*/ 44 w 450"/>
              <a:gd name="T77" fmla="*/ 360 h 451"/>
              <a:gd name="T78" fmla="*/ 27 w 450"/>
              <a:gd name="T79" fmla="*/ 332 h 451"/>
              <a:gd name="T80" fmla="*/ 13 w 450"/>
              <a:gd name="T81" fmla="*/ 302 h 451"/>
              <a:gd name="T82" fmla="*/ 4 w 450"/>
              <a:gd name="T83" fmla="*/ 271 h 451"/>
              <a:gd name="T84" fmla="*/ 0 w 450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1">
                <a:moveTo>
                  <a:pt x="0" y="225"/>
                </a:moveTo>
                <a:lnTo>
                  <a:pt x="0" y="213"/>
                </a:lnTo>
                <a:lnTo>
                  <a:pt x="1" y="202"/>
                </a:lnTo>
                <a:lnTo>
                  <a:pt x="2" y="191"/>
                </a:lnTo>
                <a:lnTo>
                  <a:pt x="4" y="180"/>
                </a:lnTo>
                <a:lnTo>
                  <a:pt x="6" y="168"/>
                </a:lnTo>
                <a:lnTo>
                  <a:pt x="10" y="158"/>
                </a:lnTo>
                <a:lnTo>
                  <a:pt x="13" y="148"/>
                </a:lnTo>
                <a:lnTo>
                  <a:pt x="17" y="137"/>
                </a:lnTo>
                <a:lnTo>
                  <a:pt x="21" y="127"/>
                </a:lnTo>
                <a:lnTo>
                  <a:pt x="27" y="118"/>
                </a:lnTo>
                <a:lnTo>
                  <a:pt x="32" y="108"/>
                </a:lnTo>
                <a:lnTo>
                  <a:pt x="37" y="99"/>
                </a:lnTo>
                <a:lnTo>
                  <a:pt x="44" y="90"/>
                </a:lnTo>
                <a:lnTo>
                  <a:pt x="50" y="81"/>
                </a:lnTo>
                <a:lnTo>
                  <a:pt x="58" y="74"/>
                </a:lnTo>
                <a:lnTo>
                  <a:pt x="65" y="65"/>
                </a:lnTo>
                <a:lnTo>
                  <a:pt x="73" y="58"/>
                </a:lnTo>
                <a:lnTo>
                  <a:pt x="81" y="51"/>
                </a:lnTo>
                <a:lnTo>
                  <a:pt x="90" y="44"/>
                </a:lnTo>
                <a:lnTo>
                  <a:pt x="99" y="39"/>
                </a:lnTo>
                <a:lnTo>
                  <a:pt x="108" y="32"/>
                </a:lnTo>
                <a:lnTo>
                  <a:pt x="117" y="27"/>
                </a:lnTo>
                <a:lnTo>
                  <a:pt x="126" y="21"/>
                </a:lnTo>
                <a:lnTo>
                  <a:pt x="137" y="17"/>
                </a:lnTo>
                <a:lnTo>
                  <a:pt x="147" y="13"/>
                </a:lnTo>
                <a:lnTo>
                  <a:pt x="157" y="10"/>
                </a:lnTo>
                <a:lnTo>
                  <a:pt x="168" y="7"/>
                </a:lnTo>
                <a:lnTo>
                  <a:pt x="179" y="4"/>
                </a:lnTo>
                <a:lnTo>
                  <a:pt x="191" y="2"/>
                </a:lnTo>
                <a:lnTo>
                  <a:pt x="201" y="1"/>
                </a:lnTo>
                <a:lnTo>
                  <a:pt x="213" y="0"/>
                </a:lnTo>
                <a:lnTo>
                  <a:pt x="225" y="0"/>
                </a:lnTo>
                <a:lnTo>
                  <a:pt x="236" y="0"/>
                </a:lnTo>
                <a:lnTo>
                  <a:pt x="248" y="1"/>
                </a:lnTo>
                <a:lnTo>
                  <a:pt x="259" y="2"/>
                </a:lnTo>
                <a:lnTo>
                  <a:pt x="270" y="4"/>
                </a:lnTo>
                <a:lnTo>
                  <a:pt x="281" y="7"/>
                </a:lnTo>
                <a:lnTo>
                  <a:pt x="291" y="10"/>
                </a:lnTo>
                <a:lnTo>
                  <a:pt x="302" y="13"/>
                </a:lnTo>
                <a:lnTo>
                  <a:pt x="313" y="17"/>
                </a:lnTo>
                <a:lnTo>
                  <a:pt x="323" y="21"/>
                </a:lnTo>
                <a:lnTo>
                  <a:pt x="332" y="27"/>
                </a:lnTo>
                <a:lnTo>
                  <a:pt x="342" y="32"/>
                </a:lnTo>
                <a:lnTo>
                  <a:pt x="350" y="39"/>
                </a:lnTo>
                <a:lnTo>
                  <a:pt x="360" y="44"/>
                </a:lnTo>
                <a:lnTo>
                  <a:pt x="369" y="51"/>
                </a:lnTo>
                <a:lnTo>
                  <a:pt x="376" y="58"/>
                </a:lnTo>
                <a:lnTo>
                  <a:pt x="384" y="65"/>
                </a:lnTo>
                <a:lnTo>
                  <a:pt x="391" y="74"/>
                </a:lnTo>
                <a:lnTo>
                  <a:pt x="399" y="81"/>
                </a:lnTo>
                <a:lnTo>
                  <a:pt x="405" y="90"/>
                </a:lnTo>
                <a:lnTo>
                  <a:pt x="411" y="99"/>
                </a:lnTo>
                <a:lnTo>
                  <a:pt x="418" y="108"/>
                </a:lnTo>
                <a:lnTo>
                  <a:pt x="423" y="118"/>
                </a:lnTo>
                <a:lnTo>
                  <a:pt x="428" y="127"/>
                </a:lnTo>
                <a:lnTo>
                  <a:pt x="433" y="137"/>
                </a:lnTo>
                <a:lnTo>
                  <a:pt x="436" y="148"/>
                </a:lnTo>
                <a:lnTo>
                  <a:pt x="440" y="158"/>
                </a:lnTo>
                <a:lnTo>
                  <a:pt x="443" y="168"/>
                </a:lnTo>
                <a:lnTo>
                  <a:pt x="446" y="180"/>
                </a:lnTo>
                <a:lnTo>
                  <a:pt x="448" y="191"/>
                </a:lnTo>
                <a:lnTo>
                  <a:pt x="449" y="202"/>
                </a:lnTo>
                <a:lnTo>
                  <a:pt x="450" y="213"/>
                </a:lnTo>
                <a:lnTo>
                  <a:pt x="450" y="225"/>
                </a:lnTo>
                <a:lnTo>
                  <a:pt x="450" y="225"/>
                </a:lnTo>
                <a:lnTo>
                  <a:pt x="450" y="237"/>
                </a:lnTo>
                <a:lnTo>
                  <a:pt x="449" y="248"/>
                </a:lnTo>
                <a:lnTo>
                  <a:pt x="448" y="259"/>
                </a:lnTo>
                <a:lnTo>
                  <a:pt x="446" y="271"/>
                </a:lnTo>
                <a:lnTo>
                  <a:pt x="443" y="281"/>
                </a:lnTo>
                <a:lnTo>
                  <a:pt x="440" y="292"/>
                </a:lnTo>
                <a:lnTo>
                  <a:pt x="436" y="302"/>
                </a:lnTo>
                <a:lnTo>
                  <a:pt x="433" y="313"/>
                </a:lnTo>
                <a:lnTo>
                  <a:pt x="428" y="322"/>
                </a:lnTo>
                <a:lnTo>
                  <a:pt x="423" y="332"/>
                </a:lnTo>
                <a:lnTo>
                  <a:pt x="418" y="341"/>
                </a:lnTo>
                <a:lnTo>
                  <a:pt x="411" y="351"/>
                </a:lnTo>
                <a:lnTo>
                  <a:pt x="405" y="360"/>
                </a:lnTo>
                <a:lnTo>
                  <a:pt x="399" y="368"/>
                </a:lnTo>
                <a:lnTo>
                  <a:pt x="391" y="377"/>
                </a:lnTo>
                <a:lnTo>
                  <a:pt x="384" y="384"/>
                </a:lnTo>
                <a:lnTo>
                  <a:pt x="376" y="392"/>
                </a:lnTo>
                <a:lnTo>
                  <a:pt x="369" y="399"/>
                </a:lnTo>
                <a:lnTo>
                  <a:pt x="360" y="406"/>
                </a:lnTo>
                <a:lnTo>
                  <a:pt x="350" y="412"/>
                </a:lnTo>
                <a:lnTo>
                  <a:pt x="342" y="417"/>
                </a:lnTo>
                <a:lnTo>
                  <a:pt x="332" y="423"/>
                </a:lnTo>
                <a:lnTo>
                  <a:pt x="323" y="428"/>
                </a:lnTo>
                <a:lnTo>
                  <a:pt x="313" y="432"/>
                </a:lnTo>
                <a:lnTo>
                  <a:pt x="302" y="437"/>
                </a:lnTo>
                <a:lnTo>
                  <a:pt x="291" y="440"/>
                </a:lnTo>
                <a:lnTo>
                  <a:pt x="281" y="443"/>
                </a:lnTo>
                <a:lnTo>
                  <a:pt x="270" y="445"/>
                </a:lnTo>
                <a:lnTo>
                  <a:pt x="259" y="447"/>
                </a:lnTo>
                <a:lnTo>
                  <a:pt x="248" y="448"/>
                </a:lnTo>
                <a:lnTo>
                  <a:pt x="236" y="449"/>
                </a:lnTo>
                <a:lnTo>
                  <a:pt x="225" y="451"/>
                </a:lnTo>
                <a:lnTo>
                  <a:pt x="213" y="449"/>
                </a:lnTo>
                <a:lnTo>
                  <a:pt x="201" y="448"/>
                </a:lnTo>
                <a:lnTo>
                  <a:pt x="191" y="447"/>
                </a:lnTo>
                <a:lnTo>
                  <a:pt x="179" y="445"/>
                </a:lnTo>
                <a:lnTo>
                  <a:pt x="168" y="443"/>
                </a:lnTo>
                <a:lnTo>
                  <a:pt x="157" y="440"/>
                </a:lnTo>
                <a:lnTo>
                  <a:pt x="147" y="437"/>
                </a:lnTo>
                <a:lnTo>
                  <a:pt x="137" y="432"/>
                </a:lnTo>
                <a:lnTo>
                  <a:pt x="126" y="428"/>
                </a:lnTo>
                <a:lnTo>
                  <a:pt x="117" y="423"/>
                </a:lnTo>
                <a:lnTo>
                  <a:pt x="108" y="417"/>
                </a:lnTo>
                <a:lnTo>
                  <a:pt x="99" y="412"/>
                </a:lnTo>
                <a:lnTo>
                  <a:pt x="90" y="406"/>
                </a:lnTo>
                <a:lnTo>
                  <a:pt x="81" y="399"/>
                </a:lnTo>
                <a:lnTo>
                  <a:pt x="73" y="392"/>
                </a:lnTo>
                <a:lnTo>
                  <a:pt x="65" y="384"/>
                </a:lnTo>
                <a:lnTo>
                  <a:pt x="58" y="377"/>
                </a:lnTo>
                <a:lnTo>
                  <a:pt x="50" y="368"/>
                </a:lnTo>
                <a:lnTo>
                  <a:pt x="44" y="360"/>
                </a:lnTo>
                <a:lnTo>
                  <a:pt x="37" y="351"/>
                </a:lnTo>
                <a:lnTo>
                  <a:pt x="32" y="341"/>
                </a:lnTo>
                <a:lnTo>
                  <a:pt x="27" y="332"/>
                </a:lnTo>
                <a:lnTo>
                  <a:pt x="21" y="322"/>
                </a:lnTo>
                <a:lnTo>
                  <a:pt x="17" y="313"/>
                </a:lnTo>
                <a:lnTo>
                  <a:pt x="13" y="302"/>
                </a:lnTo>
                <a:lnTo>
                  <a:pt x="10" y="292"/>
                </a:lnTo>
                <a:lnTo>
                  <a:pt x="6" y="281"/>
                </a:lnTo>
                <a:lnTo>
                  <a:pt x="4" y="271"/>
                </a:lnTo>
                <a:lnTo>
                  <a:pt x="2" y="259"/>
                </a:lnTo>
                <a:lnTo>
                  <a:pt x="1" y="248"/>
                </a:lnTo>
                <a:lnTo>
                  <a:pt x="0" y="237"/>
                </a:lnTo>
                <a:lnTo>
                  <a:pt x="0" y="22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65" name="Freeform 185"/>
          <p:cNvSpPr>
            <a:spLocks/>
          </p:cNvSpPr>
          <p:nvPr/>
        </p:nvSpPr>
        <p:spPr bwMode="auto">
          <a:xfrm>
            <a:off x="7577138" y="5683250"/>
            <a:ext cx="238125" cy="238125"/>
          </a:xfrm>
          <a:custGeom>
            <a:avLst/>
            <a:gdLst>
              <a:gd name="T0" fmla="*/ 1 w 450"/>
              <a:gd name="T1" fmla="*/ 202 h 451"/>
              <a:gd name="T2" fmla="*/ 6 w 450"/>
              <a:gd name="T3" fmla="*/ 168 h 451"/>
              <a:gd name="T4" fmla="*/ 17 w 450"/>
              <a:gd name="T5" fmla="*/ 137 h 451"/>
              <a:gd name="T6" fmla="*/ 32 w 450"/>
              <a:gd name="T7" fmla="*/ 108 h 451"/>
              <a:gd name="T8" fmla="*/ 50 w 450"/>
              <a:gd name="T9" fmla="*/ 81 h 451"/>
              <a:gd name="T10" fmla="*/ 73 w 450"/>
              <a:gd name="T11" fmla="*/ 58 h 451"/>
              <a:gd name="T12" fmla="*/ 99 w 450"/>
              <a:gd name="T13" fmla="*/ 39 h 451"/>
              <a:gd name="T14" fmla="*/ 126 w 450"/>
              <a:gd name="T15" fmla="*/ 21 h 451"/>
              <a:gd name="T16" fmla="*/ 157 w 450"/>
              <a:gd name="T17" fmla="*/ 10 h 451"/>
              <a:gd name="T18" fmla="*/ 191 w 450"/>
              <a:gd name="T19" fmla="*/ 2 h 451"/>
              <a:gd name="T20" fmla="*/ 225 w 450"/>
              <a:gd name="T21" fmla="*/ 0 h 451"/>
              <a:gd name="T22" fmla="*/ 259 w 450"/>
              <a:gd name="T23" fmla="*/ 2 h 451"/>
              <a:gd name="T24" fmla="*/ 291 w 450"/>
              <a:gd name="T25" fmla="*/ 10 h 451"/>
              <a:gd name="T26" fmla="*/ 323 w 450"/>
              <a:gd name="T27" fmla="*/ 21 h 451"/>
              <a:gd name="T28" fmla="*/ 350 w 450"/>
              <a:gd name="T29" fmla="*/ 39 h 451"/>
              <a:gd name="T30" fmla="*/ 376 w 450"/>
              <a:gd name="T31" fmla="*/ 58 h 451"/>
              <a:gd name="T32" fmla="*/ 399 w 450"/>
              <a:gd name="T33" fmla="*/ 81 h 451"/>
              <a:gd name="T34" fmla="*/ 418 w 450"/>
              <a:gd name="T35" fmla="*/ 108 h 451"/>
              <a:gd name="T36" fmla="*/ 433 w 450"/>
              <a:gd name="T37" fmla="*/ 137 h 451"/>
              <a:gd name="T38" fmla="*/ 443 w 450"/>
              <a:gd name="T39" fmla="*/ 168 h 451"/>
              <a:gd name="T40" fmla="*/ 449 w 450"/>
              <a:gd name="T41" fmla="*/ 202 h 451"/>
              <a:gd name="T42" fmla="*/ 450 w 450"/>
              <a:gd name="T43" fmla="*/ 225 h 451"/>
              <a:gd name="T44" fmla="*/ 448 w 450"/>
              <a:gd name="T45" fmla="*/ 259 h 451"/>
              <a:gd name="T46" fmla="*/ 440 w 450"/>
              <a:gd name="T47" fmla="*/ 292 h 451"/>
              <a:gd name="T48" fmla="*/ 428 w 450"/>
              <a:gd name="T49" fmla="*/ 322 h 451"/>
              <a:gd name="T50" fmla="*/ 411 w 450"/>
              <a:gd name="T51" fmla="*/ 351 h 451"/>
              <a:gd name="T52" fmla="*/ 391 w 450"/>
              <a:gd name="T53" fmla="*/ 377 h 451"/>
              <a:gd name="T54" fmla="*/ 369 w 450"/>
              <a:gd name="T55" fmla="*/ 399 h 451"/>
              <a:gd name="T56" fmla="*/ 342 w 450"/>
              <a:gd name="T57" fmla="*/ 417 h 451"/>
              <a:gd name="T58" fmla="*/ 313 w 450"/>
              <a:gd name="T59" fmla="*/ 432 h 451"/>
              <a:gd name="T60" fmla="*/ 281 w 450"/>
              <a:gd name="T61" fmla="*/ 443 h 451"/>
              <a:gd name="T62" fmla="*/ 248 w 450"/>
              <a:gd name="T63" fmla="*/ 448 h 451"/>
              <a:gd name="T64" fmla="*/ 213 w 450"/>
              <a:gd name="T65" fmla="*/ 449 h 451"/>
              <a:gd name="T66" fmla="*/ 179 w 450"/>
              <a:gd name="T67" fmla="*/ 445 h 451"/>
              <a:gd name="T68" fmla="*/ 147 w 450"/>
              <a:gd name="T69" fmla="*/ 437 h 451"/>
              <a:gd name="T70" fmla="*/ 117 w 450"/>
              <a:gd name="T71" fmla="*/ 423 h 451"/>
              <a:gd name="T72" fmla="*/ 90 w 450"/>
              <a:gd name="T73" fmla="*/ 406 h 451"/>
              <a:gd name="T74" fmla="*/ 65 w 450"/>
              <a:gd name="T75" fmla="*/ 384 h 451"/>
              <a:gd name="T76" fmla="*/ 44 w 450"/>
              <a:gd name="T77" fmla="*/ 360 h 451"/>
              <a:gd name="T78" fmla="*/ 27 w 450"/>
              <a:gd name="T79" fmla="*/ 332 h 451"/>
              <a:gd name="T80" fmla="*/ 13 w 450"/>
              <a:gd name="T81" fmla="*/ 302 h 451"/>
              <a:gd name="T82" fmla="*/ 4 w 450"/>
              <a:gd name="T83" fmla="*/ 271 h 451"/>
              <a:gd name="T84" fmla="*/ 0 w 450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1">
                <a:moveTo>
                  <a:pt x="0" y="225"/>
                </a:moveTo>
                <a:lnTo>
                  <a:pt x="0" y="213"/>
                </a:lnTo>
                <a:lnTo>
                  <a:pt x="1" y="202"/>
                </a:lnTo>
                <a:lnTo>
                  <a:pt x="2" y="191"/>
                </a:lnTo>
                <a:lnTo>
                  <a:pt x="4" y="180"/>
                </a:lnTo>
                <a:lnTo>
                  <a:pt x="6" y="168"/>
                </a:lnTo>
                <a:lnTo>
                  <a:pt x="10" y="158"/>
                </a:lnTo>
                <a:lnTo>
                  <a:pt x="13" y="148"/>
                </a:lnTo>
                <a:lnTo>
                  <a:pt x="17" y="137"/>
                </a:lnTo>
                <a:lnTo>
                  <a:pt x="21" y="127"/>
                </a:lnTo>
                <a:lnTo>
                  <a:pt x="27" y="118"/>
                </a:lnTo>
                <a:lnTo>
                  <a:pt x="32" y="108"/>
                </a:lnTo>
                <a:lnTo>
                  <a:pt x="37" y="99"/>
                </a:lnTo>
                <a:lnTo>
                  <a:pt x="44" y="90"/>
                </a:lnTo>
                <a:lnTo>
                  <a:pt x="50" y="81"/>
                </a:lnTo>
                <a:lnTo>
                  <a:pt x="58" y="74"/>
                </a:lnTo>
                <a:lnTo>
                  <a:pt x="65" y="65"/>
                </a:lnTo>
                <a:lnTo>
                  <a:pt x="73" y="58"/>
                </a:lnTo>
                <a:lnTo>
                  <a:pt x="81" y="51"/>
                </a:lnTo>
                <a:lnTo>
                  <a:pt x="90" y="44"/>
                </a:lnTo>
                <a:lnTo>
                  <a:pt x="99" y="39"/>
                </a:lnTo>
                <a:lnTo>
                  <a:pt x="108" y="32"/>
                </a:lnTo>
                <a:lnTo>
                  <a:pt x="117" y="27"/>
                </a:lnTo>
                <a:lnTo>
                  <a:pt x="126" y="21"/>
                </a:lnTo>
                <a:lnTo>
                  <a:pt x="137" y="17"/>
                </a:lnTo>
                <a:lnTo>
                  <a:pt x="147" y="13"/>
                </a:lnTo>
                <a:lnTo>
                  <a:pt x="157" y="10"/>
                </a:lnTo>
                <a:lnTo>
                  <a:pt x="168" y="7"/>
                </a:lnTo>
                <a:lnTo>
                  <a:pt x="179" y="4"/>
                </a:lnTo>
                <a:lnTo>
                  <a:pt x="191" y="2"/>
                </a:lnTo>
                <a:lnTo>
                  <a:pt x="201" y="1"/>
                </a:lnTo>
                <a:lnTo>
                  <a:pt x="213" y="0"/>
                </a:lnTo>
                <a:lnTo>
                  <a:pt x="225" y="0"/>
                </a:lnTo>
                <a:lnTo>
                  <a:pt x="236" y="0"/>
                </a:lnTo>
                <a:lnTo>
                  <a:pt x="248" y="1"/>
                </a:lnTo>
                <a:lnTo>
                  <a:pt x="259" y="2"/>
                </a:lnTo>
                <a:lnTo>
                  <a:pt x="270" y="4"/>
                </a:lnTo>
                <a:lnTo>
                  <a:pt x="281" y="7"/>
                </a:lnTo>
                <a:lnTo>
                  <a:pt x="291" y="10"/>
                </a:lnTo>
                <a:lnTo>
                  <a:pt x="302" y="13"/>
                </a:lnTo>
                <a:lnTo>
                  <a:pt x="313" y="17"/>
                </a:lnTo>
                <a:lnTo>
                  <a:pt x="323" y="21"/>
                </a:lnTo>
                <a:lnTo>
                  <a:pt x="332" y="27"/>
                </a:lnTo>
                <a:lnTo>
                  <a:pt x="342" y="32"/>
                </a:lnTo>
                <a:lnTo>
                  <a:pt x="350" y="39"/>
                </a:lnTo>
                <a:lnTo>
                  <a:pt x="360" y="44"/>
                </a:lnTo>
                <a:lnTo>
                  <a:pt x="369" y="51"/>
                </a:lnTo>
                <a:lnTo>
                  <a:pt x="376" y="58"/>
                </a:lnTo>
                <a:lnTo>
                  <a:pt x="384" y="65"/>
                </a:lnTo>
                <a:lnTo>
                  <a:pt x="391" y="74"/>
                </a:lnTo>
                <a:lnTo>
                  <a:pt x="399" y="81"/>
                </a:lnTo>
                <a:lnTo>
                  <a:pt x="405" y="90"/>
                </a:lnTo>
                <a:lnTo>
                  <a:pt x="411" y="99"/>
                </a:lnTo>
                <a:lnTo>
                  <a:pt x="418" y="108"/>
                </a:lnTo>
                <a:lnTo>
                  <a:pt x="423" y="118"/>
                </a:lnTo>
                <a:lnTo>
                  <a:pt x="428" y="127"/>
                </a:lnTo>
                <a:lnTo>
                  <a:pt x="433" y="137"/>
                </a:lnTo>
                <a:lnTo>
                  <a:pt x="436" y="148"/>
                </a:lnTo>
                <a:lnTo>
                  <a:pt x="440" y="158"/>
                </a:lnTo>
                <a:lnTo>
                  <a:pt x="443" y="168"/>
                </a:lnTo>
                <a:lnTo>
                  <a:pt x="446" y="180"/>
                </a:lnTo>
                <a:lnTo>
                  <a:pt x="448" y="191"/>
                </a:lnTo>
                <a:lnTo>
                  <a:pt x="449" y="202"/>
                </a:lnTo>
                <a:lnTo>
                  <a:pt x="450" y="213"/>
                </a:lnTo>
                <a:lnTo>
                  <a:pt x="450" y="225"/>
                </a:lnTo>
                <a:lnTo>
                  <a:pt x="450" y="225"/>
                </a:lnTo>
                <a:lnTo>
                  <a:pt x="450" y="237"/>
                </a:lnTo>
                <a:lnTo>
                  <a:pt x="449" y="248"/>
                </a:lnTo>
                <a:lnTo>
                  <a:pt x="448" y="259"/>
                </a:lnTo>
                <a:lnTo>
                  <a:pt x="446" y="271"/>
                </a:lnTo>
                <a:lnTo>
                  <a:pt x="443" y="281"/>
                </a:lnTo>
                <a:lnTo>
                  <a:pt x="440" y="292"/>
                </a:lnTo>
                <a:lnTo>
                  <a:pt x="436" y="302"/>
                </a:lnTo>
                <a:lnTo>
                  <a:pt x="433" y="313"/>
                </a:lnTo>
                <a:lnTo>
                  <a:pt x="428" y="322"/>
                </a:lnTo>
                <a:lnTo>
                  <a:pt x="423" y="332"/>
                </a:lnTo>
                <a:lnTo>
                  <a:pt x="418" y="341"/>
                </a:lnTo>
                <a:lnTo>
                  <a:pt x="411" y="351"/>
                </a:lnTo>
                <a:lnTo>
                  <a:pt x="405" y="360"/>
                </a:lnTo>
                <a:lnTo>
                  <a:pt x="399" y="368"/>
                </a:lnTo>
                <a:lnTo>
                  <a:pt x="391" y="377"/>
                </a:lnTo>
                <a:lnTo>
                  <a:pt x="384" y="384"/>
                </a:lnTo>
                <a:lnTo>
                  <a:pt x="376" y="392"/>
                </a:lnTo>
                <a:lnTo>
                  <a:pt x="369" y="399"/>
                </a:lnTo>
                <a:lnTo>
                  <a:pt x="360" y="406"/>
                </a:lnTo>
                <a:lnTo>
                  <a:pt x="350" y="412"/>
                </a:lnTo>
                <a:lnTo>
                  <a:pt x="342" y="417"/>
                </a:lnTo>
                <a:lnTo>
                  <a:pt x="332" y="423"/>
                </a:lnTo>
                <a:lnTo>
                  <a:pt x="323" y="428"/>
                </a:lnTo>
                <a:lnTo>
                  <a:pt x="313" y="432"/>
                </a:lnTo>
                <a:lnTo>
                  <a:pt x="302" y="437"/>
                </a:lnTo>
                <a:lnTo>
                  <a:pt x="291" y="440"/>
                </a:lnTo>
                <a:lnTo>
                  <a:pt x="281" y="443"/>
                </a:lnTo>
                <a:lnTo>
                  <a:pt x="270" y="445"/>
                </a:lnTo>
                <a:lnTo>
                  <a:pt x="259" y="447"/>
                </a:lnTo>
                <a:lnTo>
                  <a:pt x="248" y="448"/>
                </a:lnTo>
                <a:lnTo>
                  <a:pt x="236" y="449"/>
                </a:lnTo>
                <a:lnTo>
                  <a:pt x="225" y="451"/>
                </a:lnTo>
                <a:lnTo>
                  <a:pt x="213" y="449"/>
                </a:lnTo>
                <a:lnTo>
                  <a:pt x="201" y="448"/>
                </a:lnTo>
                <a:lnTo>
                  <a:pt x="191" y="447"/>
                </a:lnTo>
                <a:lnTo>
                  <a:pt x="179" y="445"/>
                </a:lnTo>
                <a:lnTo>
                  <a:pt x="168" y="443"/>
                </a:lnTo>
                <a:lnTo>
                  <a:pt x="157" y="440"/>
                </a:lnTo>
                <a:lnTo>
                  <a:pt x="147" y="437"/>
                </a:lnTo>
                <a:lnTo>
                  <a:pt x="137" y="432"/>
                </a:lnTo>
                <a:lnTo>
                  <a:pt x="126" y="428"/>
                </a:lnTo>
                <a:lnTo>
                  <a:pt x="117" y="423"/>
                </a:lnTo>
                <a:lnTo>
                  <a:pt x="108" y="417"/>
                </a:lnTo>
                <a:lnTo>
                  <a:pt x="99" y="412"/>
                </a:lnTo>
                <a:lnTo>
                  <a:pt x="90" y="406"/>
                </a:lnTo>
                <a:lnTo>
                  <a:pt x="81" y="399"/>
                </a:lnTo>
                <a:lnTo>
                  <a:pt x="73" y="392"/>
                </a:lnTo>
                <a:lnTo>
                  <a:pt x="65" y="384"/>
                </a:lnTo>
                <a:lnTo>
                  <a:pt x="58" y="377"/>
                </a:lnTo>
                <a:lnTo>
                  <a:pt x="50" y="368"/>
                </a:lnTo>
                <a:lnTo>
                  <a:pt x="44" y="360"/>
                </a:lnTo>
                <a:lnTo>
                  <a:pt x="37" y="351"/>
                </a:lnTo>
                <a:lnTo>
                  <a:pt x="32" y="341"/>
                </a:lnTo>
                <a:lnTo>
                  <a:pt x="27" y="332"/>
                </a:lnTo>
                <a:lnTo>
                  <a:pt x="21" y="322"/>
                </a:lnTo>
                <a:lnTo>
                  <a:pt x="17" y="313"/>
                </a:lnTo>
                <a:lnTo>
                  <a:pt x="13" y="302"/>
                </a:lnTo>
                <a:lnTo>
                  <a:pt x="10" y="292"/>
                </a:lnTo>
                <a:lnTo>
                  <a:pt x="6" y="281"/>
                </a:lnTo>
                <a:lnTo>
                  <a:pt x="4" y="271"/>
                </a:lnTo>
                <a:lnTo>
                  <a:pt x="2" y="259"/>
                </a:lnTo>
                <a:lnTo>
                  <a:pt x="1" y="248"/>
                </a:lnTo>
                <a:lnTo>
                  <a:pt x="0" y="237"/>
                </a:lnTo>
                <a:lnTo>
                  <a:pt x="0" y="225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66" name="Rectangle 186"/>
          <p:cNvSpPr>
            <a:spLocks noChangeArrowheads="1"/>
          </p:cNvSpPr>
          <p:nvPr/>
        </p:nvSpPr>
        <p:spPr bwMode="auto">
          <a:xfrm>
            <a:off x="7654925" y="5692775"/>
            <a:ext cx="134938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FI</a:t>
            </a:r>
            <a:endParaRPr lang="en-US"/>
          </a:p>
        </p:txBody>
      </p:sp>
      <p:sp>
        <p:nvSpPr>
          <p:cNvPr id="71867" name="Rectangle 187"/>
          <p:cNvSpPr>
            <a:spLocks noChangeArrowheads="1"/>
          </p:cNvSpPr>
          <p:nvPr/>
        </p:nvSpPr>
        <p:spPr bwMode="auto">
          <a:xfrm>
            <a:off x="7670800" y="5802313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3</a:t>
            </a:r>
            <a:endParaRPr lang="en-US"/>
          </a:p>
        </p:txBody>
      </p:sp>
      <p:sp>
        <p:nvSpPr>
          <p:cNvPr id="71868" name="Line 188"/>
          <p:cNvSpPr>
            <a:spLocks noChangeShapeType="1"/>
          </p:cNvSpPr>
          <p:nvPr/>
        </p:nvSpPr>
        <p:spPr bwMode="auto">
          <a:xfrm>
            <a:off x="7997825" y="4973638"/>
            <a:ext cx="1588" cy="238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69" name="Freeform 189"/>
          <p:cNvSpPr>
            <a:spLocks/>
          </p:cNvSpPr>
          <p:nvPr/>
        </p:nvSpPr>
        <p:spPr bwMode="auto">
          <a:xfrm>
            <a:off x="7877175" y="4854575"/>
            <a:ext cx="239713" cy="238125"/>
          </a:xfrm>
          <a:custGeom>
            <a:avLst/>
            <a:gdLst>
              <a:gd name="T0" fmla="*/ 1 w 451"/>
              <a:gd name="T1" fmla="*/ 202 h 450"/>
              <a:gd name="T2" fmla="*/ 7 w 451"/>
              <a:gd name="T3" fmla="*/ 169 h 450"/>
              <a:gd name="T4" fmla="*/ 18 w 451"/>
              <a:gd name="T5" fmla="*/ 137 h 450"/>
              <a:gd name="T6" fmla="*/ 32 w 451"/>
              <a:gd name="T7" fmla="*/ 108 h 450"/>
              <a:gd name="T8" fmla="*/ 51 w 451"/>
              <a:gd name="T9" fmla="*/ 82 h 450"/>
              <a:gd name="T10" fmla="*/ 74 w 451"/>
              <a:gd name="T11" fmla="*/ 58 h 450"/>
              <a:gd name="T12" fmla="*/ 100 w 451"/>
              <a:gd name="T13" fmla="*/ 38 h 450"/>
              <a:gd name="T14" fmla="*/ 127 w 451"/>
              <a:gd name="T15" fmla="*/ 22 h 450"/>
              <a:gd name="T16" fmla="*/ 159 w 451"/>
              <a:gd name="T17" fmla="*/ 9 h 450"/>
              <a:gd name="T18" fmla="*/ 191 w 451"/>
              <a:gd name="T19" fmla="*/ 2 h 450"/>
              <a:gd name="T20" fmla="*/ 226 w 451"/>
              <a:gd name="T21" fmla="*/ 0 h 450"/>
              <a:gd name="T22" fmla="*/ 260 w 451"/>
              <a:gd name="T23" fmla="*/ 2 h 450"/>
              <a:gd name="T24" fmla="*/ 293 w 451"/>
              <a:gd name="T25" fmla="*/ 9 h 450"/>
              <a:gd name="T26" fmla="*/ 324 w 451"/>
              <a:gd name="T27" fmla="*/ 22 h 450"/>
              <a:gd name="T28" fmla="*/ 351 w 451"/>
              <a:gd name="T29" fmla="*/ 38 h 450"/>
              <a:gd name="T30" fmla="*/ 377 w 451"/>
              <a:gd name="T31" fmla="*/ 58 h 450"/>
              <a:gd name="T32" fmla="*/ 400 w 451"/>
              <a:gd name="T33" fmla="*/ 82 h 450"/>
              <a:gd name="T34" fmla="*/ 418 w 451"/>
              <a:gd name="T35" fmla="*/ 108 h 450"/>
              <a:gd name="T36" fmla="*/ 433 w 451"/>
              <a:gd name="T37" fmla="*/ 137 h 450"/>
              <a:gd name="T38" fmla="*/ 444 w 451"/>
              <a:gd name="T39" fmla="*/ 169 h 450"/>
              <a:gd name="T40" fmla="*/ 449 w 451"/>
              <a:gd name="T41" fmla="*/ 202 h 450"/>
              <a:gd name="T42" fmla="*/ 451 w 451"/>
              <a:gd name="T43" fmla="*/ 225 h 450"/>
              <a:gd name="T44" fmla="*/ 448 w 451"/>
              <a:gd name="T45" fmla="*/ 260 h 450"/>
              <a:gd name="T46" fmla="*/ 440 w 451"/>
              <a:gd name="T47" fmla="*/ 292 h 450"/>
              <a:gd name="T48" fmla="*/ 429 w 451"/>
              <a:gd name="T49" fmla="*/ 323 h 450"/>
              <a:gd name="T50" fmla="*/ 413 w 451"/>
              <a:gd name="T51" fmla="*/ 351 h 450"/>
              <a:gd name="T52" fmla="*/ 392 w 451"/>
              <a:gd name="T53" fmla="*/ 376 h 450"/>
              <a:gd name="T54" fmla="*/ 369 w 451"/>
              <a:gd name="T55" fmla="*/ 399 h 450"/>
              <a:gd name="T56" fmla="*/ 342 w 451"/>
              <a:gd name="T57" fmla="*/ 417 h 450"/>
              <a:gd name="T58" fmla="*/ 313 w 451"/>
              <a:gd name="T59" fmla="*/ 432 h 450"/>
              <a:gd name="T60" fmla="*/ 282 w 451"/>
              <a:gd name="T61" fmla="*/ 443 h 450"/>
              <a:gd name="T62" fmla="*/ 249 w 451"/>
              <a:gd name="T63" fmla="*/ 449 h 450"/>
              <a:gd name="T64" fmla="*/ 214 w 451"/>
              <a:gd name="T65" fmla="*/ 450 h 450"/>
              <a:gd name="T66" fmla="*/ 180 w 451"/>
              <a:gd name="T67" fmla="*/ 446 h 450"/>
              <a:gd name="T68" fmla="*/ 148 w 451"/>
              <a:gd name="T69" fmla="*/ 436 h 450"/>
              <a:gd name="T70" fmla="*/ 118 w 451"/>
              <a:gd name="T71" fmla="*/ 423 h 450"/>
              <a:gd name="T72" fmla="*/ 90 w 451"/>
              <a:gd name="T73" fmla="*/ 405 h 450"/>
              <a:gd name="T74" fmla="*/ 66 w 451"/>
              <a:gd name="T75" fmla="*/ 384 h 450"/>
              <a:gd name="T76" fmla="*/ 45 w 451"/>
              <a:gd name="T77" fmla="*/ 359 h 450"/>
              <a:gd name="T78" fmla="*/ 27 w 451"/>
              <a:gd name="T79" fmla="*/ 332 h 450"/>
              <a:gd name="T80" fmla="*/ 14 w 451"/>
              <a:gd name="T81" fmla="*/ 302 h 450"/>
              <a:gd name="T82" fmla="*/ 4 w 451"/>
              <a:gd name="T83" fmla="*/ 270 h 450"/>
              <a:gd name="T84" fmla="*/ 0 w 451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0">
                <a:moveTo>
                  <a:pt x="0" y="225"/>
                </a:moveTo>
                <a:lnTo>
                  <a:pt x="0" y="214"/>
                </a:lnTo>
                <a:lnTo>
                  <a:pt x="1" y="202"/>
                </a:lnTo>
                <a:lnTo>
                  <a:pt x="2" y="190"/>
                </a:lnTo>
                <a:lnTo>
                  <a:pt x="4" y="179"/>
                </a:lnTo>
                <a:lnTo>
                  <a:pt x="7" y="169"/>
                </a:lnTo>
                <a:lnTo>
                  <a:pt x="10" y="158"/>
                </a:lnTo>
                <a:lnTo>
                  <a:pt x="14" y="147"/>
                </a:lnTo>
                <a:lnTo>
                  <a:pt x="18" y="137"/>
                </a:lnTo>
                <a:lnTo>
                  <a:pt x="22" y="127"/>
                </a:lnTo>
                <a:lnTo>
                  <a:pt x="27" y="117"/>
                </a:lnTo>
                <a:lnTo>
                  <a:pt x="32" y="108"/>
                </a:lnTo>
                <a:lnTo>
                  <a:pt x="39" y="99"/>
                </a:lnTo>
                <a:lnTo>
                  <a:pt x="45" y="89"/>
                </a:lnTo>
                <a:lnTo>
                  <a:pt x="51" y="82"/>
                </a:lnTo>
                <a:lnTo>
                  <a:pt x="59" y="73"/>
                </a:lnTo>
                <a:lnTo>
                  <a:pt x="66" y="66"/>
                </a:lnTo>
                <a:lnTo>
                  <a:pt x="74" y="58"/>
                </a:lnTo>
                <a:lnTo>
                  <a:pt x="82" y="51"/>
                </a:lnTo>
                <a:lnTo>
                  <a:pt x="90" y="45"/>
                </a:lnTo>
                <a:lnTo>
                  <a:pt x="100" y="38"/>
                </a:lnTo>
                <a:lnTo>
                  <a:pt x="108" y="32"/>
                </a:lnTo>
                <a:lnTo>
                  <a:pt x="118" y="26"/>
                </a:lnTo>
                <a:lnTo>
                  <a:pt x="127" y="22"/>
                </a:lnTo>
                <a:lnTo>
                  <a:pt x="137" y="18"/>
                </a:lnTo>
                <a:lnTo>
                  <a:pt x="148" y="14"/>
                </a:lnTo>
                <a:lnTo>
                  <a:pt x="159" y="9"/>
                </a:lnTo>
                <a:lnTo>
                  <a:pt x="169" y="7"/>
                </a:lnTo>
                <a:lnTo>
                  <a:pt x="180" y="4"/>
                </a:lnTo>
                <a:lnTo>
                  <a:pt x="191" y="2"/>
                </a:lnTo>
                <a:lnTo>
                  <a:pt x="203" y="1"/>
                </a:lnTo>
                <a:lnTo>
                  <a:pt x="214" y="0"/>
                </a:lnTo>
                <a:lnTo>
                  <a:pt x="226" y="0"/>
                </a:lnTo>
                <a:lnTo>
                  <a:pt x="237" y="0"/>
                </a:lnTo>
                <a:lnTo>
                  <a:pt x="249" y="1"/>
                </a:lnTo>
                <a:lnTo>
                  <a:pt x="260" y="2"/>
                </a:lnTo>
                <a:lnTo>
                  <a:pt x="271" y="4"/>
                </a:lnTo>
                <a:lnTo>
                  <a:pt x="282" y="7"/>
                </a:lnTo>
                <a:lnTo>
                  <a:pt x="293" y="9"/>
                </a:lnTo>
                <a:lnTo>
                  <a:pt x="303" y="14"/>
                </a:lnTo>
                <a:lnTo>
                  <a:pt x="313" y="18"/>
                </a:lnTo>
                <a:lnTo>
                  <a:pt x="324" y="22"/>
                </a:lnTo>
                <a:lnTo>
                  <a:pt x="333" y="26"/>
                </a:lnTo>
                <a:lnTo>
                  <a:pt x="342" y="32"/>
                </a:lnTo>
                <a:lnTo>
                  <a:pt x="351" y="38"/>
                </a:lnTo>
                <a:lnTo>
                  <a:pt x="360" y="45"/>
                </a:lnTo>
                <a:lnTo>
                  <a:pt x="369" y="51"/>
                </a:lnTo>
                <a:lnTo>
                  <a:pt x="377" y="58"/>
                </a:lnTo>
                <a:lnTo>
                  <a:pt x="385" y="66"/>
                </a:lnTo>
                <a:lnTo>
                  <a:pt x="392" y="73"/>
                </a:lnTo>
                <a:lnTo>
                  <a:pt x="400" y="82"/>
                </a:lnTo>
                <a:lnTo>
                  <a:pt x="406" y="89"/>
                </a:lnTo>
                <a:lnTo>
                  <a:pt x="413" y="99"/>
                </a:lnTo>
                <a:lnTo>
                  <a:pt x="418" y="108"/>
                </a:lnTo>
                <a:lnTo>
                  <a:pt x="423" y="117"/>
                </a:lnTo>
                <a:lnTo>
                  <a:pt x="429" y="127"/>
                </a:lnTo>
                <a:lnTo>
                  <a:pt x="433" y="137"/>
                </a:lnTo>
                <a:lnTo>
                  <a:pt x="437" y="147"/>
                </a:lnTo>
                <a:lnTo>
                  <a:pt x="440" y="158"/>
                </a:lnTo>
                <a:lnTo>
                  <a:pt x="444" y="169"/>
                </a:lnTo>
                <a:lnTo>
                  <a:pt x="446" y="179"/>
                </a:lnTo>
                <a:lnTo>
                  <a:pt x="448" y="190"/>
                </a:lnTo>
                <a:lnTo>
                  <a:pt x="449" y="202"/>
                </a:lnTo>
                <a:lnTo>
                  <a:pt x="450" y="214"/>
                </a:lnTo>
                <a:lnTo>
                  <a:pt x="451" y="225"/>
                </a:lnTo>
                <a:lnTo>
                  <a:pt x="451" y="225"/>
                </a:lnTo>
                <a:lnTo>
                  <a:pt x="450" y="236"/>
                </a:lnTo>
                <a:lnTo>
                  <a:pt x="449" y="248"/>
                </a:lnTo>
                <a:lnTo>
                  <a:pt x="448" y="260"/>
                </a:lnTo>
                <a:lnTo>
                  <a:pt x="446" y="270"/>
                </a:lnTo>
                <a:lnTo>
                  <a:pt x="444" y="281"/>
                </a:lnTo>
                <a:lnTo>
                  <a:pt x="440" y="292"/>
                </a:lnTo>
                <a:lnTo>
                  <a:pt x="437" y="302"/>
                </a:lnTo>
                <a:lnTo>
                  <a:pt x="433" y="312"/>
                </a:lnTo>
                <a:lnTo>
                  <a:pt x="429" y="323"/>
                </a:lnTo>
                <a:lnTo>
                  <a:pt x="423" y="332"/>
                </a:lnTo>
                <a:lnTo>
                  <a:pt x="418" y="342"/>
                </a:lnTo>
                <a:lnTo>
                  <a:pt x="413" y="351"/>
                </a:lnTo>
                <a:lnTo>
                  <a:pt x="406" y="359"/>
                </a:lnTo>
                <a:lnTo>
                  <a:pt x="400" y="368"/>
                </a:lnTo>
                <a:lnTo>
                  <a:pt x="392" y="376"/>
                </a:lnTo>
                <a:lnTo>
                  <a:pt x="385" y="384"/>
                </a:lnTo>
                <a:lnTo>
                  <a:pt x="377" y="391"/>
                </a:lnTo>
                <a:lnTo>
                  <a:pt x="369" y="399"/>
                </a:lnTo>
                <a:lnTo>
                  <a:pt x="360" y="405"/>
                </a:lnTo>
                <a:lnTo>
                  <a:pt x="351" y="412"/>
                </a:lnTo>
                <a:lnTo>
                  <a:pt x="342" y="417"/>
                </a:lnTo>
                <a:lnTo>
                  <a:pt x="333" y="423"/>
                </a:lnTo>
                <a:lnTo>
                  <a:pt x="324" y="428"/>
                </a:lnTo>
                <a:lnTo>
                  <a:pt x="313" y="432"/>
                </a:lnTo>
                <a:lnTo>
                  <a:pt x="303" y="436"/>
                </a:lnTo>
                <a:lnTo>
                  <a:pt x="293" y="440"/>
                </a:lnTo>
                <a:lnTo>
                  <a:pt x="282" y="443"/>
                </a:lnTo>
                <a:lnTo>
                  <a:pt x="271" y="446"/>
                </a:lnTo>
                <a:lnTo>
                  <a:pt x="260" y="448"/>
                </a:lnTo>
                <a:lnTo>
                  <a:pt x="249" y="449"/>
                </a:lnTo>
                <a:lnTo>
                  <a:pt x="237" y="450"/>
                </a:lnTo>
                <a:lnTo>
                  <a:pt x="226" y="450"/>
                </a:lnTo>
                <a:lnTo>
                  <a:pt x="214" y="450"/>
                </a:lnTo>
                <a:lnTo>
                  <a:pt x="203" y="449"/>
                </a:lnTo>
                <a:lnTo>
                  <a:pt x="191" y="448"/>
                </a:lnTo>
                <a:lnTo>
                  <a:pt x="180" y="446"/>
                </a:lnTo>
                <a:lnTo>
                  <a:pt x="169" y="443"/>
                </a:lnTo>
                <a:lnTo>
                  <a:pt x="159" y="440"/>
                </a:lnTo>
                <a:lnTo>
                  <a:pt x="148" y="436"/>
                </a:lnTo>
                <a:lnTo>
                  <a:pt x="137" y="432"/>
                </a:lnTo>
                <a:lnTo>
                  <a:pt x="127" y="428"/>
                </a:lnTo>
                <a:lnTo>
                  <a:pt x="118" y="423"/>
                </a:lnTo>
                <a:lnTo>
                  <a:pt x="108" y="417"/>
                </a:lnTo>
                <a:lnTo>
                  <a:pt x="100" y="412"/>
                </a:lnTo>
                <a:lnTo>
                  <a:pt x="90" y="405"/>
                </a:lnTo>
                <a:lnTo>
                  <a:pt x="82" y="399"/>
                </a:lnTo>
                <a:lnTo>
                  <a:pt x="74" y="391"/>
                </a:lnTo>
                <a:lnTo>
                  <a:pt x="66" y="384"/>
                </a:lnTo>
                <a:lnTo>
                  <a:pt x="59" y="376"/>
                </a:lnTo>
                <a:lnTo>
                  <a:pt x="51" y="368"/>
                </a:lnTo>
                <a:lnTo>
                  <a:pt x="45" y="359"/>
                </a:lnTo>
                <a:lnTo>
                  <a:pt x="39" y="351"/>
                </a:lnTo>
                <a:lnTo>
                  <a:pt x="32" y="342"/>
                </a:lnTo>
                <a:lnTo>
                  <a:pt x="27" y="332"/>
                </a:lnTo>
                <a:lnTo>
                  <a:pt x="22" y="323"/>
                </a:lnTo>
                <a:lnTo>
                  <a:pt x="18" y="312"/>
                </a:lnTo>
                <a:lnTo>
                  <a:pt x="14" y="302"/>
                </a:lnTo>
                <a:lnTo>
                  <a:pt x="10" y="292"/>
                </a:lnTo>
                <a:lnTo>
                  <a:pt x="7" y="281"/>
                </a:lnTo>
                <a:lnTo>
                  <a:pt x="4" y="270"/>
                </a:lnTo>
                <a:lnTo>
                  <a:pt x="2" y="260"/>
                </a:lnTo>
                <a:lnTo>
                  <a:pt x="1" y="248"/>
                </a:lnTo>
                <a:lnTo>
                  <a:pt x="0" y="236"/>
                </a:lnTo>
                <a:lnTo>
                  <a:pt x="0" y="22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70" name="Freeform 190"/>
          <p:cNvSpPr>
            <a:spLocks/>
          </p:cNvSpPr>
          <p:nvPr/>
        </p:nvSpPr>
        <p:spPr bwMode="auto">
          <a:xfrm>
            <a:off x="7877175" y="4854575"/>
            <a:ext cx="239713" cy="238125"/>
          </a:xfrm>
          <a:custGeom>
            <a:avLst/>
            <a:gdLst>
              <a:gd name="T0" fmla="*/ 1 w 451"/>
              <a:gd name="T1" fmla="*/ 202 h 450"/>
              <a:gd name="T2" fmla="*/ 7 w 451"/>
              <a:gd name="T3" fmla="*/ 169 h 450"/>
              <a:gd name="T4" fmla="*/ 18 w 451"/>
              <a:gd name="T5" fmla="*/ 137 h 450"/>
              <a:gd name="T6" fmla="*/ 32 w 451"/>
              <a:gd name="T7" fmla="*/ 108 h 450"/>
              <a:gd name="T8" fmla="*/ 51 w 451"/>
              <a:gd name="T9" fmla="*/ 82 h 450"/>
              <a:gd name="T10" fmla="*/ 74 w 451"/>
              <a:gd name="T11" fmla="*/ 58 h 450"/>
              <a:gd name="T12" fmla="*/ 100 w 451"/>
              <a:gd name="T13" fmla="*/ 38 h 450"/>
              <a:gd name="T14" fmla="*/ 127 w 451"/>
              <a:gd name="T15" fmla="*/ 22 h 450"/>
              <a:gd name="T16" fmla="*/ 159 w 451"/>
              <a:gd name="T17" fmla="*/ 9 h 450"/>
              <a:gd name="T18" fmla="*/ 191 w 451"/>
              <a:gd name="T19" fmla="*/ 2 h 450"/>
              <a:gd name="T20" fmla="*/ 226 w 451"/>
              <a:gd name="T21" fmla="*/ 0 h 450"/>
              <a:gd name="T22" fmla="*/ 260 w 451"/>
              <a:gd name="T23" fmla="*/ 2 h 450"/>
              <a:gd name="T24" fmla="*/ 293 w 451"/>
              <a:gd name="T25" fmla="*/ 9 h 450"/>
              <a:gd name="T26" fmla="*/ 324 w 451"/>
              <a:gd name="T27" fmla="*/ 22 h 450"/>
              <a:gd name="T28" fmla="*/ 351 w 451"/>
              <a:gd name="T29" fmla="*/ 38 h 450"/>
              <a:gd name="T30" fmla="*/ 377 w 451"/>
              <a:gd name="T31" fmla="*/ 58 h 450"/>
              <a:gd name="T32" fmla="*/ 400 w 451"/>
              <a:gd name="T33" fmla="*/ 82 h 450"/>
              <a:gd name="T34" fmla="*/ 418 w 451"/>
              <a:gd name="T35" fmla="*/ 108 h 450"/>
              <a:gd name="T36" fmla="*/ 433 w 451"/>
              <a:gd name="T37" fmla="*/ 137 h 450"/>
              <a:gd name="T38" fmla="*/ 444 w 451"/>
              <a:gd name="T39" fmla="*/ 169 h 450"/>
              <a:gd name="T40" fmla="*/ 449 w 451"/>
              <a:gd name="T41" fmla="*/ 202 h 450"/>
              <a:gd name="T42" fmla="*/ 451 w 451"/>
              <a:gd name="T43" fmla="*/ 225 h 450"/>
              <a:gd name="T44" fmla="*/ 448 w 451"/>
              <a:gd name="T45" fmla="*/ 260 h 450"/>
              <a:gd name="T46" fmla="*/ 440 w 451"/>
              <a:gd name="T47" fmla="*/ 292 h 450"/>
              <a:gd name="T48" fmla="*/ 429 w 451"/>
              <a:gd name="T49" fmla="*/ 323 h 450"/>
              <a:gd name="T50" fmla="*/ 413 w 451"/>
              <a:gd name="T51" fmla="*/ 351 h 450"/>
              <a:gd name="T52" fmla="*/ 392 w 451"/>
              <a:gd name="T53" fmla="*/ 376 h 450"/>
              <a:gd name="T54" fmla="*/ 369 w 451"/>
              <a:gd name="T55" fmla="*/ 399 h 450"/>
              <a:gd name="T56" fmla="*/ 342 w 451"/>
              <a:gd name="T57" fmla="*/ 417 h 450"/>
              <a:gd name="T58" fmla="*/ 313 w 451"/>
              <a:gd name="T59" fmla="*/ 432 h 450"/>
              <a:gd name="T60" fmla="*/ 282 w 451"/>
              <a:gd name="T61" fmla="*/ 443 h 450"/>
              <a:gd name="T62" fmla="*/ 249 w 451"/>
              <a:gd name="T63" fmla="*/ 449 h 450"/>
              <a:gd name="T64" fmla="*/ 214 w 451"/>
              <a:gd name="T65" fmla="*/ 450 h 450"/>
              <a:gd name="T66" fmla="*/ 180 w 451"/>
              <a:gd name="T67" fmla="*/ 446 h 450"/>
              <a:gd name="T68" fmla="*/ 148 w 451"/>
              <a:gd name="T69" fmla="*/ 436 h 450"/>
              <a:gd name="T70" fmla="*/ 118 w 451"/>
              <a:gd name="T71" fmla="*/ 423 h 450"/>
              <a:gd name="T72" fmla="*/ 90 w 451"/>
              <a:gd name="T73" fmla="*/ 405 h 450"/>
              <a:gd name="T74" fmla="*/ 66 w 451"/>
              <a:gd name="T75" fmla="*/ 384 h 450"/>
              <a:gd name="T76" fmla="*/ 45 w 451"/>
              <a:gd name="T77" fmla="*/ 359 h 450"/>
              <a:gd name="T78" fmla="*/ 27 w 451"/>
              <a:gd name="T79" fmla="*/ 332 h 450"/>
              <a:gd name="T80" fmla="*/ 14 w 451"/>
              <a:gd name="T81" fmla="*/ 302 h 450"/>
              <a:gd name="T82" fmla="*/ 4 w 451"/>
              <a:gd name="T83" fmla="*/ 270 h 450"/>
              <a:gd name="T84" fmla="*/ 0 w 451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1" h="450">
                <a:moveTo>
                  <a:pt x="0" y="225"/>
                </a:moveTo>
                <a:lnTo>
                  <a:pt x="0" y="214"/>
                </a:lnTo>
                <a:lnTo>
                  <a:pt x="1" y="202"/>
                </a:lnTo>
                <a:lnTo>
                  <a:pt x="2" y="190"/>
                </a:lnTo>
                <a:lnTo>
                  <a:pt x="4" y="179"/>
                </a:lnTo>
                <a:lnTo>
                  <a:pt x="7" y="169"/>
                </a:lnTo>
                <a:lnTo>
                  <a:pt x="10" y="158"/>
                </a:lnTo>
                <a:lnTo>
                  <a:pt x="14" y="147"/>
                </a:lnTo>
                <a:lnTo>
                  <a:pt x="18" y="137"/>
                </a:lnTo>
                <a:lnTo>
                  <a:pt x="22" y="127"/>
                </a:lnTo>
                <a:lnTo>
                  <a:pt x="27" y="117"/>
                </a:lnTo>
                <a:lnTo>
                  <a:pt x="32" y="108"/>
                </a:lnTo>
                <a:lnTo>
                  <a:pt x="39" y="99"/>
                </a:lnTo>
                <a:lnTo>
                  <a:pt x="45" y="89"/>
                </a:lnTo>
                <a:lnTo>
                  <a:pt x="51" y="82"/>
                </a:lnTo>
                <a:lnTo>
                  <a:pt x="59" y="73"/>
                </a:lnTo>
                <a:lnTo>
                  <a:pt x="66" y="66"/>
                </a:lnTo>
                <a:lnTo>
                  <a:pt x="74" y="58"/>
                </a:lnTo>
                <a:lnTo>
                  <a:pt x="82" y="51"/>
                </a:lnTo>
                <a:lnTo>
                  <a:pt x="90" y="45"/>
                </a:lnTo>
                <a:lnTo>
                  <a:pt x="100" y="38"/>
                </a:lnTo>
                <a:lnTo>
                  <a:pt x="108" y="32"/>
                </a:lnTo>
                <a:lnTo>
                  <a:pt x="118" y="26"/>
                </a:lnTo>
                <a:lnTo>
                  <a:pt x="127" y="22"/>
                </a:lnTo>
                <a:lnTo>
                  <a:pt x="137" y="18"/>
                </a:lnTo>
                <a:lnTo>
                  <a:pt x="148" y="14"/>
                </a:lnTo>
                <a:lnTo>
                  <a:pt x="159" y="9"/>
                </a:lnTo>
                <a:lnTo>
                  <a:pt x="169" y="7"/>
                </a:lnTo>
                <a:lnTo>
                  <a:pt x="180" y="4"/>
                </a:lnTo>
                <a:lnTo>
                  <a:pt x="191" y="2"/>
                </a:lnTo>
                <a:lnTo>
                  <a:pt x="203" y="1"/>
                </a:lnTo>
                <a:lnTo>
                  <a:pt x="214" y="0"/>
                </a:lnTo>
                <a:lnTo>
                  <a:pt x="226" y="0"/>
                </a:lnTo>
                <a:lnTo>
                  <a:pt x="237" y="0"/>
                </a:lnTo>
                <a:lnTo>
                  <a:pt x="249" y="1"/>
                </a:lnTo>
                <a:lnTo>
                  <a:pt x="260" y="2"/>
                </a:lnTo>
                <a:lnTo>
                  <a:pt x="271" y="4"/>
                </a:lnTo>
                <a:lnTo>
                  <a:pt x="282" y="7"/>
                </a:lnTo>
                <a:lnTo>
                  <a:pt x="293" y="9"/>
                </a:lnTo>
                <a:lnTo>
                  <a:pt x="303" y="14"/>
                </a:lnTo>
                <a:lnTo>
                  <a:pt x="313" y="18"/>
                </a:lnTo>
                <a:lnTo>
                  <a:pt x="324" y="22"/>
                </a:lnTo>
                <a:lnTo>
                  <a:pt x="333" y="26"/>
                </a:lnTo>
                <a:lnTo>
                  <a:pt x="342" y="32"/>
                </a:lnTo>
                <a:lnTo>
                  <a:pt x="351" y="38"/>
                </a:lnTo>
                <a:lnTo>
                  <a:pt x="360" y="45"/>
                </a:lnTo>
                <a:lnTo>
                  <a:pt x="369" y="51"/>
                </a:lnTo>
                <a:lnTo>
                  <a:pt x="377" y="58"/>
                </a:lnTo>
                <a:lnTo>
                  <a:pt x="385" y="66"/>
                </a:lnTo>
                <a:lnTo>
                  <a:pt x="392" y="73"/>
                </a:lnTo>
                <a:lnTo>
                  <a:pt x="400" y="82"/>
                </a:lnTo>
                <a:lnTo>
                  <a:pt x="406" y="89"/>
                </a:lnTo>
                <a:lnTo>
                  <a:pt x="413" y="99"/>
                </a:lnTo>
                <a:lnTo>
                  <a:pt x="418" y="108"/>
                </a:lnTo>
                <a:lnTo>
                  <a:pt x="423" y="117"/>
                </a:lnTo>
                <a:lnTo>
                  <a:pt x="429" y="127"/>
                </a:lnTo>
                <a:lnTo>
                  <a:pt x="433" y="137"/>
                </a:lnTo>
                <a:lnTo>
                  <a:pt x="437" y="147"/>
                </a:lnTo>
                <a:lnTo>
                  <a:pt x="440" y="158"/>
                </a:lnTo>
                <a:lnTo>
                  <a:pt x="444" y="169"/>
                </a:lnTo>
                <a:lnTo>
                  <a:pt x="446" y="179"/>
                </a:lnTo>
                <a:lnTo>
                  <a:pt x="448" y="190"/>
                </a:lnTo>
                <a:lnTo>
                  <a:pt x="449" y="202"/>
                </a:lnTo>
                <a:lnTo>
                  <a:pt x="450" y="214"/>
                </a:lnTo>
                <a:lnTo>
                  <a:pt x="451" y="225"/>
                </a:lnTo>
                <a:lnTo>
                  <a:pt x="451" y="225"/>
                </a:lnTo>
                <a:lnTo>
                  <a:pt x="450" y="236"/>
                </a:lnTo>
                <a:lnTo>
                  <a:pt x="449" y="248"/>
                </a:lnTo>
                <a:lnTo>
                  <a:pt x="448" y="260"/>
                </a:lnTo>
                <a:lnTo>
                  <a:pt x="446" y="270"/>
                </a:lnTo>
                <a:lnTo>
                  <a:pt x="444" y="281"/>
                </a:lnTo>
                <a:lnTo>
                  <a:pt x="440" y="292"/>
                </a:lnTo>
                <a:lnTo>
                  <a:pt x="437" y="302"/>
                </a:lnTo>
                <a:lnTo>
                  <a:pt x="433" y="312"/>
                </a:lnTo>
                <a:lnTo>
                  <a:pt x="429" y="323"/>
                </a:lnTo>
                <a:lnTo>
                  <a:pt x="423" y="332"/>
                </a:lnTo>
                <a:lnTo>
                  <a:pt x="418" y="342"/>
                </a:lnTo>
                <a:lnTo>
                  <a:pt x="413" y="351"/>
                </a:lnTo>
                <a:lnTo>
                  <a:pt x="406" y="359"/>
                </a:lnTo>
                <a:lnTo>
                  <a:pt x="400" y="368"/>
                </a:lnTo>
                <a:lnTo>
                  <a:pt x="392" y="376"/>
                </a:lnTo>
                <a:lnTo>
                  <a:pt x="385" y="384"/>
                </a:lnTo>
                <a:lnTo>
                  <a:pt x="377" y="391"/>
                </a:lnTo>
                <a:lnTo>
                  <a:pt x="369" y="399"/>
                </a:lnTo>
                <a:lnTo>
                  <a:pt x="360" y="405"/>
                </a:lnTo>
                <a:lnTo>
                  <a:pt x="351" y="412"/>
                </a:lnTo>
                <a:lnTo>
                  <a:pt x="342" y="417"/>
                </a:lnTo>
                <a:lnTo>
                  <a:pt x="333" y="423"/>
                </a:lnTo>
                <a:lnTo>
                  <a:pt x="324" y="428"/>
                </a:lnTo>
                <a:lnTo>
                  <a:pt x="313" y="432"/>
                </a:lnTo>
                <a:lnTo>
                  <a:pt x="303" y="436"/>
                </a:lnTo>
                <a:lnTo>
                  <a:pt x="293" y="440"/>
                </a:lnTo>
                <a:lnTo>
                  <a:pt x="282" y="443"/>
                </a:lnTo>
                <a:lnTo>
                  <a:pt x="271" y="446"/>
                </a:lnTo>
                <a:lnTo>
                  <a:pt x="260" y="448"/>
                </a:lnTo>
                <a:lnTo>
                  <a:pt x="249" y="449"/>
                </a:lnTo>
                <a:lnTo>
                  <a:pt x="237" y="450"/>
                </a:lnTo>
                <a:lnTo>
                  <a:pt x="226" y="450"/>
                </a:lnTo>
                <a:lnTo>
                  <a:pt x="214" y="450"/>
                </a:lnTo>
                <a:lnTo>
                  <a:pt x="203" y="449"/>
                </a:lnTo>
                <a:lnTo>
                  <a:pt x="191" y="448"/>
                </a:lnTo>
                <a:lnTo>
                  <a:pt x="180" y="446"/>
                </a:lnTo>
                <a:lnTo>
                  <a:pt x="169" y="443"/>
                </a:lnTo>
                <a:lnTo>
                  <a:pt x="159" y="440"/>
                </a:lnTo>
                <a:lnTo>
                  <a:pt x="148" y="436"/>
                </a:lnTo>
                <a:lnTo>
                  <a:pt x="137" y="432"/>
                </a:lnTo>
                <a:lnTo>
                  <a:pt x="127" y="428"/>
                </a:lnTo>
                <a:lnTo>
                  <a:pt x="118" y="423"/>
                </a:lnTo>
                <a:lnTo>
                  <a:pt x="108" y="417"/>
                </a:lnTo>
                <a:lnTo>
                  <a:pt x="100" y="412"/>
                </a:lnTo>
                <a:lnTo>
                  <a:pt x="90" y="405"/>
                </a:lnTo>
                <a:lnTo>
                  <a:pt x="82" y="399"/>
                </a:lnTo>
                <a:lnTo>
                  <a:pt x="74" y="391"/>
                </a:lnTo>
                <a:lnTo>
                  <a:pt x="66" y="384"/>
                </a:lnTo>
                <a:lnTo>
                  <a:pt x="59" y="376"/>
                </a:lnTo>
                <a:lnTo>
                  <a:pt x="51" y="368"/>
                </a:lnTo>
                <a:lnTo>
                  <a:pt x="45" y="359"/>
                </a:lnTo>
                <a:lnTo>
                  <a:pt x="39" y="351"/>
                </a:lnTo>
                <a:lnTo>
                  <a:pt x="32" y="342"/>
                </a:lnTo>
                <a:lnTo>
                  <a:pt x="27" y="332"/>
                </a:lnTo>
                <a:lnTo>
                  <a:pt x="22" y="323"/>
                </a:lnTo>
                <a:lnTo>
                  <a:pt x="18" y="312"/>
                </a:lnTo>
                <a:lnTo>
                  <a:pt x="14" y="302"/>
                </a:lnTo>
                <a:lnTo>
                  <a:pt x="10" y="292"/>
                </a:lnTo>
                <a:lnTo>
                  <a:pt x="7" y="281"/>
                </a:lnTo>
                <a:lnTo>
                  <a:pt x="4" y="270"/>
                </a:lnTo>
                <a:lnTo>
                  <a:pt x="2" y="260"/>
                </a:lnTo>
                <a:lnTo>
                  <a:pt x="1" y="248"/>
                </a:lnTo>
                <a:lnTo>
                  <a:pt x="0" y="236"/>
                </a:lnTo>
                <a:lnTo>
                  <a:pt x="0" y="225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71" name="Rectangle 191"/>
          <p:cNvSpPr>
            <a:spLocks noChangeArrowheads="1"/>
          </p:cNvSpPr>
          <p:nvPr/>
        </p:nvSpPr>
        <p:spPr bwMode="auto">
          <a:xfrm>
            <a:off x="7956550" y="4864100"/>
            <a:ext cx="134938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1872" name="Rectangle 192"/>
          <p:cNvSpPr>
            <a:spLocks noChangeArrowheads="1"/>
          </p:cNvSpPr>
          <p:nvPr/>
        </p:nvSpPr>
        <p:spPr bwMode="auto">
          <a:xfrm>
            <a:off x="7947025" y="4973638"/>
            <a:ext cx="15875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0</a:t>
            </a:r>
            <a:endParaRPr lang="en-US"/>
          </a:p>
        </p:txBody>
      </p:sp>
      <p:sp>
        <p:nvSpPr>
          <p:cNvPr id="71873" name="Line 193"/>
          <p:cNvSpPr>
            <a:spLocks noChangeShapeType="1"/>
          </p:cNvSpPr>
          <p:nvPr/>
        </p:nvSpPr>
        <p:spPr bwMode="auto">
          <a:xfrm>
            <a:off x="8331200" y="5881688"/>
            <a:ext cx="1588" cy="238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74" name="Freeform 194"/>
          <p:cNvSpPr>
            <a:spLocks/>
          </p:cNvSpPr>
          <p:nvPr/>
        </p:nvSpPr>
        <p:spPr bwMode="auto">
          <a:xfrm>
            <a:off x="8212138" y="5762625"/>
            <a:ext cx="238125" cy="238125"/>
          </a:xfrm>
          <a:custGeom>
            <a:avLst/>
            <a:gdLst>
              <a:gd name="T0" fmla="*/ 1 w 450"/>
              <a:gd name="T1" fmla="*/ 202 h 450"/>
              <a:gd name="T2" fmla="*/ 7 w 450"/>
              <a:gd name="T3" fmla="*/ 169 h 450"/>
              <a:gd name="T4" fmla="*/ 17 w 450"/>
              <a:gd name="T5" fmla="*/ 138 h 450"/>
              <a:gd name="T6" fmla="*/ 32 w 450"/>
              <a:gd name="T7" fmla="*/ 108 h 450"/>
              <a:gd name="T8" fmla="*/ 52 w 450"/>
              <a:gd name="T9" fmla="*/ 82 h 450"/>
              <a:gd name="T10" fmla="*/ 73 w 450"/>
              <a:gd name="T11" fmla="*/ 59 h 450"/>
              <a:gd name="T12" fmla="*/ 99 w 450"/>
              <a:gd name="T13" fmla="*/ 38 h 450"/>
              <a:gd name="T14" fmla="*/ 128 w 450"/>
              <a:gd name="T15" fmla="*/ 22 h 450"/>
              <a:gd name="T16" fmla="*/ 158 w 450"/>
              <a:gd name="T17" fmla="*/ 11 h 450"/>
              <a:gd name="T18" fmla="*/ 191 w 450"/>
              <a:gd name="T19" fmla="*/ 2 h 450"/>
              <a:gd name="T20" fmla="*/ 225 w 450"/>
              <a:gd name="T21" fmla="*/ 0 h 450"/>
              <a:gd name="T22" fmla="*/ 260 w 450"/>
              <a:gd name="T23" fmla="*/ 2 h 450"/>
              <a:gd name="T24" fmla="*/ 292 w 450"/>
              <a:gd name="T25" fmla="*/ 11 h 450"/>
              <a:gd name="T26" fmla="*/ 323 w 450"/>
              <a:gd name="T27" fmla="*/ 22 h 450"/>
              <a:gd name="T28" fmla="*/ 351 w 450"/>
              <a:gd name="T29" fmla="*/ 38 h 450"/>
              <a:gd name="T30" fmla="*/ 377 w 450"/>
              <a:gd name="T31" fmla="*/ 59 h 450"/>
              <a:gd name="T32" fmla="*/ 399 w 450"/>
              <a:gd name="T33" fmla="*/ 82 h 450"/>
              <a:gd name="T34" fmla="*/ 418 w 450"/>
              <a:gd name="T35" fmla="*/ 108 h 450"/>
              <a:gd name="T36" fmla="*/ 433 w 450"/>
              <a:gd name="T37" fmla="*/ 138 h 450"/>
              <a:gd name="T38" fmla="*/ 443 w 450"/>
              <a:gd name="T39" fmla="*/ 169 h 450"/>
              <a:gd name="T40" fmla="*/ 449 w 450"/>
              <a:gd name="T41" fmla="*/ 202 h 450"/>
              <a:gd name="T42" fmla="*/ 450 w 450"/>
              <a:gd name="T43" fmla="*/ 226 h 450"/>
              <a:gd name="T44" fmla="*/ 448 w 450"/>
              <a:gd name="T45" fmla="*/ 260 h 450"/>
              <a:gd name="T46" fmla="*/ 441 w 450"/>
              <a:gd name="T47" fmla="*/ 292 h 450"/>
              <a:gd name="T48" fmla="*/ 428 w 450"/>
              <a:gd name="T49" fmla="*/ 323 h 450"/>
              <a:gd name="T50" fmla="*/ 412 w 450"/>
              <a:gd name="T51" fmla="*/ 351 h 450"/>
              <a:gd name="T52" fmla="*/ 392 w 450"/>
              <a:gd name="T53" fmla="*/ 377 h 450"/>
              <a:gd name="T54" fmla="*/ 369 w 450"/>
              <a:gd name="T55" fmla="*/ 399 h 450"/>
              <a:gd name="T56" fmla="*/ 342 w 450"/>
              <a:gd name="T57" fmla="*/ 418 h 450"/>
              <a:gd name="T58" fmla="*/ 313 w 450"/>
              <a:gd name="T59" fmla="*/ 433 h 450"/>
              <a:gd name="T60" fmla="*/ 282 w 450"/>
              <a:gd name="T61" fmla="*/ 443 h 450"/>
              <a:gd name="T62" fmla="*/ 248 w 450"/>
              <a:gd name="T63" fmla="*/ 449 h 450"/>
              <a:gd name="T64" fmla="*/ 214 w 450"/>
              <a:gd name="T65" fmla="*/ 450 h 450"/>
              <a:gd name="T66" fmla="*/ 180 w 450"/>
              <a:gd name="T67" fmla="*/ 446 h 450"/>
              <a:gd name="T68" fmla="*/ 148 w 450"/>
              <a:gd name="T69" fmla="*/ 436 h 450"/>
              <a:gd name="T70" fmla="*/ 118 w 450"/>
              <a:gd name="T71" fmla="*/ 424 h 450"/>
              <a:gd name="T72" fmla="*/ 90 w 450"/>
              <a:gd name="T73" fmla="*/ 405 h 450"/>
              <a:gd name="T74" fmla="*/ 66 w 450"/>
              <a:gd name="T75" fmla="*/ 384 h 450"/>
              <a:gd name="T76" fmla="*/ 44 w 450"/>
              <a:gd name="T77" fmla="*/ 360 h 450"/>
              <a:gd name="T78" fmla="*/ 27 w 450"/>
              <a:gd name="T79" fmla="*/ 333 h 450"/>
              <a:gd name="T80" fmla="*/ 13 w 450"/>
              <a:gd name="T81" fmla="*/ 303 h 450"/>
              <a:gd name="T82" fmla="*/ 5 w 450"/>
              <a:gd name="T83" fmla="*/ 271 h 450"/>
              <a:gd name="T84" fmla="*/ 0 w 450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6"/>
                </a:moveTo>
                <a:lnTo>
                  <a:pt x="0" y="214"/>
                </a:lnTo>
                <a:lnTo>
                  <a:pt x="1" y="202"/>
                </a:lnTo>
                <a:lnTo>
                  <a:pt x="2" y="191"/>
                </a:lnTo>
                <a:lnTo>
                  <a:pt x="5" y="180"/>
                </a:lnTo>
                <a:lnTo>
                  <a:pt x="7" y="169"/>
                </a:lnTo>
                <a:lnTo>
                  <a:pt x="10" y="158"/>
                </a:lnTo>
                <a:lnTo>
                  <a:pt x="13" y="148"/>
                </a:lnTo>
                <a:lnTo>
                  <a:pt x="17" y="138"/>
                </a:lnTo>
                <a:lnTo>
                  <a:pt x="22" y="127"/>
                </a:lnTo>
                <a:lnTo>
                  <a:pt x="27" y="118"/>
                </a:lnTo>
                <a:lnTo>
                  <a:pt x="32" y="108"/>
                </a:lnTo>
                <a:lnTo>
                  <a:pt x="38" y="99"/>
                </a:lnTo>
                <a:lnTo>
                  <a:pt x="44" y="91"/>
                </a:lnTo>
                <a:lnTo>
                  <a:pt x="52" y="82"/>
                </a:lnTo>
                <a:lnTo>
                  <a:pt x="58" y="74"/>
                </a:lnTo>
                <a:lnTo>
                  <a:pt x="66" y="66"/>
                </a:lnTo>
                <a:lnTo>
                  <a:pt x="73" y="59"/>
                </a:lnTo>
                <a:lnTo>
                  <a:pt x="82" y="51"/>
                </a:lnTo>
                <a:lnTo>
                  <a:pt x="90" y="45"/>
                </a:lnTo>
                <a:lnTo>
                  <a:pt x="99" y="38"/>
                </a:lnTo>
                <a:lnTo>
                  <a:pt x="109" y="33"/>
                </a:lnTo>
                <a:lnTo>
                  <a:pt x="118" y="27"/>
                </a:lnTo>
                <a:lnTo>
                  <a:pt x="128" y="22"/>
                </a:lnTo>
                <a:lnTo>
                  <a:pt x="138" y="18"/>
                </a:lnTo>
                <a:lnTo>
                  <a:pt x="148" y="14"/>
                </a:lnTo>
                <a:lnTo>
                  <a:pt x="158" y="11"/>
                </a:lnTo>
                <a:lnTo>
                  <a:pt x="169" y="7"/>
                </a:lnTo>
                <a:lnTo>
                  <a:pt x="180" y="4"/>
                </a:lnTo>
                <a:lnTo>
                  <a:pt x="191" y="2"/>
                </a:lnTo>
                <a:lnTo>
                  <a:pt x="202" y="1"/>
                </a:lnTo>
                <a:lnTo>
                  <a:pt x="214" y="0"/>
                </a:lnTo>
                <a:lnTo>
                  <a:pt x="225" y="0"/>
                </a:lnTo>
                <a:lnTo>
                  <a:pt x="237" y="0"/>
                </a:lnTo>
                <a:lnTo>
                  <a:pt x="248" y="1"/>
                </a:lnTo>
                <a:lnTo>
                  <a:pt x="260" y="2"/>
                </a:lnTo>
                <a:lnTo>
                  <a:pt x="270" y="4"/>
                </a:lnTo>
                <a:lnTo>
                  <a:pt x="282" y="7"/>
                </a:lnTo>
                <a:lnTo>
                  <a:pt x="292" y="11"/>
                </a:lnTo>
                <a:lnTo>
                  <a:pt x="303" y="14"/>
                </a:lnTo>
                <a:lnTo>
                  <a:pt x="313" y="18"/>
                </a:lnTo>
                <a:lnTo>
                  <a:pt x="323" y="22"/>
                </a:lnTo>
                <a:lnTo>
                  <a:pt x="333" y="27"/>
                </a:lnTo>
                <a:lnTo>
                  <a:pt x="342" y="33"/>
                </a:lnTo>
                <a:lnTo>
                  <a:pt x="351" y="38"/>
                </a:lnTo>
                <a:lnTo>
                  <a:pt x="360" y="45"/>
                </a:lnTo>
                <a:lnTo>
                  <a:pt x="369" y="51"/>
                </a:lnTo>
                <a:lnTo>
                  <a:pt x="377" y="59"/>
                </a:lnTo>
                <a:lnTo>
                  <a:pt x="385" y="66"/>
                </a:lnTo>
                <a:lnTo>
                  <a:pt x="392" y="74"/>
                </a:lnTo>
                <a:lnTo>
                  <a:pt x="399" y="82"/>
                </a:lnTo>
                <a:lnTo>
                  <a:pt x="405" y="91"/>
                </a:lnTo>
                <a:lnTo>
                  <a:pt x="412" y="99"/>
                </a:lnTo>
                <a:lnTo>
                  <a:pt x="418" y="108"/>
                </a:lnTo>
                <a:lnTo>
                  <a:pt x="424" y="118"/>
                </a:lnTo>
                <a:lnTo>
                  <a:pt x="428" y="127"/>
                </a:lnTo>
                <a:lnTo>
                  <a:pt x="433" y="138"/>
                </a:lnTo>
                <a:lnTo>
                  <a:pt x="437" y="148"/>
                </a:lnTo>
                <a:lnTo>
                  <a:pt x="441" y="158"/>
                </a:lnTo>
                <a:lnTo>
                  <a:pt x="443" y="169"/>
                </a:lnTo>
                <a:lnTo>
                  <a:pt x="446" y="180"/>
                </a:lnTo>
                <a:lnTo>
                  <a:pt x="448" y="191"/>
                </a:lnTo>
                <a:lnTo>
                  <a:pt x="449" y="202"/>
                </a:lnTo>
                <a:lnTo>
                  <a:pt x="450" y="214"/>
                </a:lnTo>
                <a:lnTo>
                  <a:pt x="450" y="226"/>
                </a:lnTo>
                <a:lnTo>
                  <a:pt x="450" y="226"/>
                </a:lnTo>
                <a:lnTo>
                  <a:pt x="450" y="236"/>
                </a:lnTo>
                <a:lnTo>
                  <a:pt x="449" y="248"/>
                </a:lnTo>
                <a:lnTo>
                  <a:pt x="448" y="260"/>
                </a:lnTo>
                <a:lnTo>
                  <a:pt x="446" y="271"/>
                </a:lnTo>
                <a:lnTo>
                  <a:pt x="443" y="281"/>
                </a:lnTo>
                <a:lnTo>
                  <a:pt x="441" y="292"/>
                </a:lnTo>
                <a:lnTo>
                  <a:pt x="437" y="303"/>
                </a:lnTo>
                <a:lnTo>
                  <a:pt x="433" y="313"/>
                </a:lnTo>
                <a:lnTo>
                  <a:pt x="428" y="323"/>
                </a:lnTo>
                <a:lnTo>
                  <a:pt x="424" y="333"/>
                </a:lnTo>
                <a:lnTo>
                  <a:pt x="418" y="342"/>
                </a:lnTo>
                <a:lnTo>
                  <a:pt x="412" y="351"/>
                </a:lnTo>
                <a:lnTo>
                  <a:pt x="405" y="360"/>
                </a:lnTo>
                <a:lnTo>
                  <a:pt x="399" y="369"/>
                </a:lnTo>
                <a:lnTo>
                  <a:pt x="392" y="377"/>
                </a:lnTo>
                <a:lnTo>
                  <a:pt x="385" y="384"/>
                </a:lnTo>
                <a:lnTo>
                  <a:pt x="377" y="392"/>
                </a:lnTo>
                <a:lnTo>
                  <a:pt x="369" y="399"/>
                </a:lnTo>
                <a:lnTo>
                  <a:pt x="360" y="405"/>
                </a:lnTo>
                <a:lnTo>
                  <a:pt x="351" y="412"/>
                </a:lnTo>
                <a:lnTo>
                  <a:pt x="342" y="418"/>
                </a:lnTo>
                <a:lnTo>
                  <a:pt x="333" y="424"/>
                </a:lnTo>
                <a:lnTo>
                  <a:pt x="323" y="428"/>
                </a:lnTo>
                <a:lnTo>
                  <a:pt x="313" y="433"/>
                </a:lnTo>
                <a:lnTo>
                  <a:pt x="303" y="436"/>
                </a:lnTo>
                <a:lnTo>
                  <a:pt x="292" y="441"/>
                </a:lnTo>
                <a:lnTo>
                  <a:pt x="282" y="443"/>
                </a:lnTo>
                <a:lnTo>
                  <a:pt x="270" y="446"/>
                </a:lnTo>
                <a:lnTo>
                  <a:pt x="260" y="448"/>
                </a:lnTo>
                <a:lnTo>
                  <a:pt x="248" y="449"/>
                </a:lnTo>
                <a:lnTo>
                  <a:pt x="237" y="450"/>
                </a:lnTo>
                <a:lnTo>
                  <a:pt x="225" y="450"/>
                </a:lnTo>
                <a:lnTo>
                  <a:pt x="214" y="450"/>
                </a:lnTo>
                <a:lnTo>
                  <a:pt x="202" y="449"/>
                </a:lnTo>
                <a:lnTo>
                  <a:pt x="191" y="448"/>
                </a:lnTo>
                <a:lnTo>
                  <a:pt x="180" y="446"/>
                </a:lnTo>
                <a:lnTo>
                  <a:pt x="169" y="443"/>
                </a:lnTo>
                <a:lnTo>
                  <a:pt x="158" y="441"/>
                </a:lnTo>
                <a:lnTo>
                  <a:pt x="148" y="436"/>
                </a:lnTo>
                <a:lnTo>
                  <a:pt x="138" y="433"/>
                </a:lnTo>
                <a:lnTo>
                  <a:pt x="128" y="428"/>
                </a:lnTo>
                <a:lnTo>
                  <a:pt x="118" y="424"/>
                </a:lnTo>
                <a:lnTo>
                  <a:pt x="109" y="418"/>
                </a:lnTo>
                <a:lnTo>
                  <a:pt x="99" y="412"/>
                </a:lnTo>
                <a:lnTo>
                  <a:pt x="90" y="405"/>
                </a:lnTo>
                <a:lnTo>
                  <a:pt x="82" y="399"/>
                </a:lnTo>
                <a:lnTo>
                  <a:pt x="73" y="392"/>
                </a:lnTo>
                <a:lnTo>
                  <a:pt x="66" y="384"/>
                </a:lnTo>
                <a:lnTo>
                  <a:pt x="58" y="377"/>
                </a:lnTo>
                <a:lnTo>
                  <a:pt x="52" y="369"/>
                </a:lnTo>
                <a:lnTo>
                  <a:pt x="44" y="360"/>
                </a:lnTo>
                <a:lnTo>
                  <a:pt x="38" y="351"/>
                </a:lnTo>
                <a:lnTo>
                  <a:pt x="32" y="342"/>
                </a:lnTo>
                <a:lnTo>
                  <a:pt x="27" y="333"/>
                </a:lnTo>
                <a:lnTo>
                  <a:pt x="22" y="323"/>
                </a:lnTo>
                <a:lnTo>
                  <a:pt x="17" y="313"/>
                </a:lnTo>
                <a:lnTo>
                  <a:pt x="13" y="303"/>
                </a:lnTo>
                <a:lnTo>
                  <a:pt x="10" y="292"/>
                </a:lnTo>
                <a:lnTo>
                  <a:pt x="7" y="281"/>
                </a:lnTo>
                <a:lnTo>
                  <a:pt x="5" y="271"/>
                </a:lnTo>
                <a:lnTo>
                  <a:pt x="2" y="260"/>
                </a:lnTo>
                <a:lnTo>
                  <a:pt x="1" y="248"/>
                </a:lnTo>
                <a:lnTo>
                  <a:pt x="0" y="236"/>
                </a:lnTo>
                <a:lnTo>
                  <a:pt x="0" y="2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75" name="Freeform 195"/>
          <p:cNvSpPr>
            <a:spLocks/>
          </p:cNvSpPr>
          <p:nvPr/>
        </p:nvSpPr>
        <p:spPr bwMode="auto">
          <a:xfrm>
            <a:off x="8212138" y="5762625"/>
            <a:ext cx="238125" cy="238125"/>
          </a:xfrm>
          <a:custGeom>
            <a:avLst/>
            <a:gdLst>
              <a:gd name="T0" fmla="*/ 1 w 450"/>
              <a:gd name="T1" fmla="*/ 202 h 450"/>
              <a:gd name="T2" fmla="*/ 7 w 450"/>
              <a:gd name="T3" fmla="*/ 169 h 450"/>
              <a:gd name="T4" fmla="*/ 17 w 450"/>
              <a:gd name="T5" fmla="*/ 138 h 450"/>
              <a:gd name="T6" fmla="*/ 32 w 450"/>
              <a:gd name="T7" fmla="*/ 108 h 450"/>
              <a:gd name="T8" fmla="*/ 52 w 450"/>
              <a:gd name="T9" fmla="*/ 82 h 450"/>
              <a:gd name="T10" fmla="*/ 73 w 450"/>
              <a:gd name="T11" fmla="*/ 59 h 450"/>
              <a:gd name="T12" fmla="*/ 99 w 450"/>
              <a:gd name="T13" fmla="*/ 38 h 450"/>
              <a:gd name="T14" fmla="*/ 128 w 450"/>
              <a:gd name="T15" fmla="*/ 22 h 450"/>
              <a:gd name="T16" fmla="*/ 158 w 450"/>
              <a:gd name="T17" fmla="*/ 11 h 450"/>
              <a:gd name="T18" fmla="*/ 191 w 450"/>
              <a:gd name="T19" fmla="*/ 2 h 450"/>
              <a:gd name="T20" fmla="*/ 225 w 450"/>
              <a:gd name="T21" fmla="*/ 0 h 450"/>
              <a:gd name="T22" fmla="*/ 260 w 450"/>
              <a:gd name="T23" fmla="*/ 2 h 450"/>
              <a:gd name="T24" fmla="*/ 292 w 450"/>
              <a:gd name="T25" fmla="*/ 11 h 450"/>
              <a:gd name="T26" fmla="*/ 323 w 450"/>
              <a:gd name="T27" fmla="*/ 22 h 450"/>
              <a:gd name="T28" fmla="*/ 351 w 450"/>
              <a:gd name="T29" fmla="*/ 38 h 450"/>
              <a:gd name="T30" fmla="*/ 377 w 450"/>
              <a:gd name="T31" fmla="*/ 59 h 450"/>
              <a:gd name="T32" fmla="*/ 399 w 450"/>
              <a:gd name="T33" fmla="*/ 82 h 450"/>
              <a:gd name="T34" fmla="*/ 418 w 450"/>
              <a:gd name="T35" fmla="*/ 108 h 450"/>
              <a:gd name="T36" fmla="*/ 433 w 450"/>
              <a:gd name="T37" fmla="*/ 138 h 450"/>
              <a:gd name="T38" fmla="*/ 443 w 450"/>
              <a:gd name="T39" fmla="*/ 169 h 450"/>
              <a:gd name="T40" fmla="*/ 449 w 450"/>
              <a:gd name="T41" fmla="*/ 202 h 450"/>
              <a:gd name="T42" fmla="*/ 450 w 450"/>
              <a:gd name="T43" fmla="*/ 226 h 450"/>
              <a:gd name="T44" fmla="*/ 448 w 450"/>
              <a:gd name="T45" fmla="*/ 260 h 450"/>
              <a:gd name="T46" fmla="*/ 441 w 450"/>
              <a:gd name="T47" fmla="*/ 292 h 450"/>
              <a:gd name="T48" fmla="*/ 428 w 450"/>
              <a:gd name="T49" fmla="*/ 323 h 450"/>
              <a:gd name="T50" fmla="*/ 412 w 450"/>
              <a:gd name="T51" fmla="*/ 351 h 450"/>
              <a:gd name="T52" fmla="*/ 392 w 450"/>
              <a:gd name="T53" fmla="*/ 377 h 450"/>
              <a:gd name="T54" fmla="*/ 369 w 450"/>
              <a:gd name="T55" fmla="*/ 399 h 450"/>
              <a:gd name="T56" fmla="*/ 342 w 450"/>
              <a:gd name="T57" fmla="*/ 418 h 450"/>
              <a:gd name="T58" fmla="*/ 313 w 450"/>
              <a:gd name="T59" fmla="*/ 433 h 450"/>
              <a:gd name="T60" fmla="*/ 282 w 450"/>
              <a:gd name="T61" fmla="*/ 443 h 450"/>
              <a:gd name="T62" fmla="*/ 248 w 450"/>
              <a:gd name="T63" fmla="*/ 449 h 450"/>
              <a:gd name="T64" fmla="*/ 214 w 450"/>
              <a:gd name="T65" fmla="*/ 450 h 450"/>
              <a:gd name="T66" fmla="*/ 180 w 450"/>
              <a:gd name="T67" fmla="*/ 446 h 450"/>
              <a:gd name="T68" fmla="*/ 148 w 450"/>
              <a:gd name="T69" fmla="*/ 436 h 450"/>
              <a:gd name="T70" fmla="*/ 118 w 450"/>
              <a:gd name="T71" fmla="*/ 424 h 450"/>
              <a:gd name="T72" fmla="*/ 90 w 450"/>
              <a:gd name="T73" fmla="*/ 405 h 450"/>
              <a:gd name="T74" fmla="*/ 66 w 450"/>
              <a:gd name="T75" fmla="*/ 384 h 450"/>
              <a:gd name="T76" fmla="*/ 44 w 450"/>
              <a:gd name="T77" fmla="*/ 360 h 450"/>
              <a:gd name="T78" fmla="*/ 27 w 450"/>
              <a:gd name="T79" fmla="*/ 333 h 450"/>
              <a:gd name="T80" fmla="*/ 13 w 450"/>
              <a:gd name="T81" fmla="*/ 303 h 450"/>
              <a:gd name="T82" fmla="*/ 5 w 450"/>
              <a:gd name="T83" fmla="*/ 271 h 450"/>
              <a:gd name="T84" fmla="*/ 0 w 450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6"/>
                </a:moveTo>
                <a:lnTo>
                  <a:pt x="0" y="214"/>
                </a:lnTo>
                <a:lnTo>
                  <a:pt x="1" y="202"/>
                </a:lnTo>
                <a:lnTo>
                  <a:pt x="2" y="191"/>
                </a:lnTo>
                <a:lnTo>
                  <a:pt x="5" y="180"/>
                </a:lnTo>
                <a:lnTo>
                  <a:pt x="7" y="169"/>
                </a:lnTo>
                <a:lnTo>
                  <a:pt x="10" y="158"/>
                </a:lnTo>
                <a:lnTo>
                  <a:pt x="13" y="148"/>
                </a:lnTo>
                <a:lnTo>
                  <a:pt x="17" y="138"/>
                </a:lnTo>
                <a:lnTo>
                  <a:pt x="22" y="127"/>
                </a:lnTo>
                <a:lnTo>
                  <a:pt x="27" y="118"/>
                </a:lnTo>
                <a:lnTo>
                  <a:pt x="32" y="108"/>
                </a:lnTo>
                <a:lnTo>
                  <a:pt x="38" y="99"/>
                </a:lnTo>
                <a:lnTo>
                  <a:pt x="44" y="91"/>
                </a:lnTo>
                <a:lnTo>
                  <a:pt x="52" y="82"/>
                </a:lnTo>
                <a:lnTo>
                  <a:pt x="58" y="74"/>
                </a:lnTo>
                <a:lnTo>
                  <a:pt x="66" y="66"/>
                </a:lnTo>
                <a:lnTo>
                  <a:pt x="73" y="59"/>
                </a:lnTo>
                <a:lnTo>
                  <a:pt x="82" y="51"/>
                </a:lnTo>
                <a:lnTo>
                  <a:pt x="90" y="45"/>
                </a:lnTo>
                <a:lnTo>
                  <a:pt x="99" y="38"/>
                </a:lnTo>
                <a:lnTo>
                  <a:pt x="109" y="33"/>
                </a:lnTo>
                <a:lnTo>
                  <a:pt x="118" y="27"/>
                </a:lnTo>
                <a:lnTo>
                  <a:pt x="128" y="22"/>
                </a:lnTo>
                <a:lnTo>
                  <a:pt x="138" y="18"/>
                </a:lnTo>
                <a:lnTo>
                  <a:pt x="148" y="14"/>
                </a:lnTo>
                <a:lnTo>
                  <a:pt x="158" y="11"/>
                </a:lnTo>
                <a:lnTo>
                  <a:pt x="169" y="7"/>
                </a:lnTo>
                <a:lnTo>
                  <a:pt x="180" y="4"/>
                </a:lnTo>
                <a:lnTo>
                  <a:pt x="191" y="2"/>
                </a:lnTo>
                <a:lnTo>
                  <a:pt x="202" y="1"/>
                </a:lnTo>
                <a:lnTo>
                  <a:pt x="214" y="0"/>
                </a:lnTo>
                <a:lnTo>
                  <a:pt x="225" y="0"/>
                </a:lnTo>
                <a:lnTo>
                  <a:pt x="237" y="0"/>
                </a:lnTo>
                <a:lnTo>
                  <a:pt x="248" y="1"/>
                </a:lnTo>
                <a:lnTo>
                  <a:pt x="260" y="2"/>
                </a:lnTo>
                <a:lnTo>
                  <a:pt x="270" y="4"/>
                </a:lnTo>
                <a:lnTo>
                  <a:pt x="282" y="7"/>
                </a:lnTo>
                <a:lnTo>
                  <a:pt x="292" y="11"/>
                </a:lnTo>
                <a:lnTo>
                  <a:pt x="303" y="14"/>
                </a:lnTo>
                <a:lnTo>
                  <a:pt x="313" y="18"/>
                </a:lnTo>
                <a:lnTo>
                  <a:pt x="323" y="22"/>
                </a:lnTo>
                <a:lnTo>
                  <a:pt x="333" y="27"/>
                </a:lnTo>
                <a:lnTo>
                  <a:pt x="342" y="33"/>
                </a:lnTo>
                <a:lnTo>
                  <a:pt x="351" y="38"/>
                </a:lnTo>
                <a:lnTo>
                  <a:pt x="360" y="45"/>
                </a:lnTo>
                <a:lnTo>
                  <a:pt x="369" y="51"/>
                </a:lnTo>
                <a:lnTo>
                  <a:pt x="377" y="59"/>
                </a:lnTo>
                <a:lnTo>
                  <a:pt x="385" y="66"/>
                </a:lnTo>
                <a:lnTo>
                  <a:pt x="392" y="74"/>
                </a:lnTo>
                <a:lnTo>
                  <a:pt x="399" y="82"/>
                </a:lnTo>
                <a:lnTo>
                  <a:pt x="405" y="91"/>
                </a:lnTo>
                <a:lnTo>
                  <a:pt x="412" y="99"/>
                </a:lnTo>
                <a:lnTo>
                  <a:pt x="418" y="108"/>
                </a:lnTo>
                <a:lnTo>
                  <a:pt x="424" y="118"/>
                </a:lnTo>
                <a:lnTo>
                  <a:pt x="428" y="127"/>
                </a:lnTo>
                <a:lnTo>
                  <a:pt x="433" y="138"/>
                </a:lnTo>
                <a:lnTo>
                  <a:pt x="437" y="148"/>
                </a:lnTo>
                <a:lnTo>
                  <a:pt x="441" y="158"/>
                </a:lnTo>
                <a:lnTo>
                  <a:pt x="443" y="169"/>
                </a:lnTo>
                <a:lnTo>
                  <a:pt x="446" y="180"/>
                </a:lnTo>
                <a:lnTo>
                  <a:pt x="448" y="191"/>
                </a:lnTo>
                <a:lnTo>
                  <a:pt x="449" y="202"/>
                </a:lnTo>
                <a:lnTo>
                  <a:pt x="450" y="214"/>
                </a:lnTo>
                <a:lnTo>
                  <a:pt x="450" y="226"/>
                </a:lnTo>
                <a:lnTo>
                  <a:pt x="450" y="226"/>
                </a:lnTo>
                <a:lnTo>
                  <a:pt x="450" y="236"/>
                </a:lnTo>
                <a:lnTo>
                  <a:pt x="449" y="248"/>
                </a:lnTo>
                <a:lnTo>
                  <a:pt x="448" y="260"/>
                </a:lnTo>
                <a:lnTo>
                  <a:pt x="446" y="271"/>
                </a:lnTo>
                <a:lnTo>
                  <a:pt x="443" y="281"/>
                </a:lnTo>
                <a:lnTo>
                  <a:pt x="441" y="292"/>
                </a:lnTo>
                <a:lnTo>
                  <a:pt x="437" y="303"/>
                </a:lnTo>
                <a:lnTo>
                  <a:pt x="433" y="313"/>
                </a:lnTo>
                <a:lnTo>
                  <a:pt x="428" y="323"/>
                </a:lnTo>
                <a:lnTo>
                  <a:pt x="424" y="333"/>
                </a:lnTo>
                <a:lnTo>
                  <a:pt x="418" y="342"/>
                </a:lnTo>
                <a:lnTo>
                  <a:pt x="412" y="351"/>
                </a:lnTo>
                <a:lnTo>
                  <a:pt x="405" y="360"/>
                </a:lnTo>
                <a:lnTo>
                  <a:pt x="399" y="369"/>
                </a:lnTo>
                <a:lnTo>
                  <a:pt x="392" y="377"/>
                </a:lnTo>
                <a:lnTo>
                  <a:pt x="385" y="384"/>
                </a:lnTo>
                <a:lnTo>
                  <a:pt x="377" y="392"/>
                </a:lnTo>
                <a:lnTo>
                  <a:pt x="369" y="399"/>
                </a:lnTo>
                <a:lnTo>
                  <a:pt x="360" y="405"/>
                </a:lnTo>
                <a:lnTo>
                  <a:pt x="351" y="412"/>
                </a:lnTo>
                <a:lnTo>
                  <a:pt x="342" y="418"/>
                </a:lnTo>
                <a:lnTo>
                  <a:pt x="333" y="424"/>
                </a:lnTo>
                <a:lnTo>
                  <a:pt x="323" y="428"/>
                </a:lnTo>
                <a:lnTo>
                  <a:pt x="313" y="433"/>
                </a:lnTo>
                <a:lnTo>
                  <a:pt x="303" y="436"/>
                </a:lnTo>
                <a:lnTo>
                  <a:pt x="292" y="441"/>
                </a:lnTo>
                <a:lnTo>
                  <a:pt x="282" y="443"/>
                </a:lnTo>
                <a:lnTo>
                  <a:pt x="270" y="446"/>
                </a:lnTo>
                <a:lnTo>
                  <a:pt x="260" y="448"/>
                </a:lnTo>
                <a:lnTo>
                  <a:pt x="248" y="449"/>
                </a:lnTo>
                <a:lnTo>
                  <a:pt x="237" y="450"/>
                </a:lnTo>
                <a:lnTo>
                  <a:pt x="225" y="450"/>
                </a:lnTo>
                <a:lnTo>
                  <a:pt x="214" y="450"/>
                </a:lnTo>
                <a:lnTo>
                  <a:pt x="202" y="449"/>
                </a:lnTo>
                <a:lnTo>
                  <a:pt x="191" y="448"/>
                </a:lnTo>
                <a:lnTo>
                  <a:pt x="180" y="446"/>
                </a:lnTo>
                <a:lnTo>
                  <a:pt x="169" y="443"/>
                </a:lnTo>
                <a:lnTo>
                  <a:pt x="158" y="441"/>
                </a:lnTo>
                <a:lnTo>
                  <a:pt x="148" y="436"/>
                </a:lnTo>
                <a:lnTo>
                  <a:pt x="138" y="433"/>
                </a:lnTo>
                <a:lnTo>
                  <a:pt x="128" y="428"/>
                </a:lnTo>
                <a:lnTo>
                  <a:pt x="118" y="424"/>
                </a:lnTo>
                <a:lnTo>
                  <a:pt x="109" y="418"/>
                </a:lnTo>
                <a:lnTo>
                  <a:pt x="99" y="412"/>
                </a:lnTo>
                <a:lnTo>
                  <a:pt x="90" y="405"/>
                </a:lnTo>
                <a:lnTo>
                  <a:pt x="82" y="399"/>
                </a:lnTo>
                <a:lnTo>
                  <a:pt x="73" y="392"/>
                </a:lnTo>
                <a:lnTo>
                  <a:pt x="66" y="384"/>
                </a:lnTo>
                <a:lnTo>
                  <a:pt x="58" y="377"/>
                </a:lnTo>
                <a:lnTo>
                  <a:pt x="52" y="369"/>
                </a:lnTo>
                <a:lnTo>
                  <a:pt x="44" y="360"/>
                </a:lnTo>
                <a:lnTo>
                  <a:pt x="38" y="351"/>
                </a:lnTo>
                <a:lnTo>
                  <a:pt x="32" y="342"/>
                </a:lnTo>
                <a:lnTo>
                  <a:pt x="27" y="333"/>
                </a:lnTo>
                <a:lnTo>
                  <a:pt x="22" y="323"/>
                </a:lnTo>
                <a:lnTo>
                  <a:pt x="17" y="313"/>
                </a:lnTo>
                <a:lnTo>
                  <a:pt x="13" y="303"/>
                </a:lnTo>
                <a:lnTo>
                  <a:pt x="10" y="292"/>
                </a:lnTo>
                <a:lnTo>
                  <a:pt x="7" y="281"/>
                </a:lnTo>
                <a:lnTo>
                  <a:pt x="5" y="271"/>
                </a:lnTo>
                <a:lnTo>
                  <a:pt x="2" y="260"/>
                </a:lnTo>
                <a:lnTo>
                  <a:pt x="1" y="248"/>
                </a:lnTo>
                <a:lnTo>
                  <a:pt x="0" y="236"/>
                </a:lnTo>
                <a:lnTo>
                  <a:pt x="0" y="226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76" name="Rectangle 196"/>
          <p:cNvSpPr>
            <a:spLocks noChangeArrowheads="1"/>
          </p:cNvSpPr>
          <p:nvPr/>
        </p:nvSpPr>
        <p:spPr bwMode="auto">
          <a:xfrm>
            <a:off x="8291513" y="5772150"/>
            <a:ext cx="134937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1877" name="Rectangle 197"/>
          <p:cNvSpPr>
            <a:spLocks noChangeArrowheads="1"/>
          </p:cNvSpPr>
          <p:nvPr/>
        </p:nvSpPr>
        <p:spPr bwMode="auto">
          <a:xfrm>
            <a:off x="8281988" y="5881688"/>
            <a:ext cx="15875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1</a:t>
            </a:r>
            <a:endParaRPr lang="en-US"/>
          </a:p>
        </p:txBody>
      </p:sp>
      <p:sp>
        <p:nvSpPr>
          <p:cNvPr id="71878" name="Line 198"/>
          <p:cNvSpPr>
            <a:spLocks noChangeShapeType="1"/>
          </p:cNvSpPr>
          <p:nvPr/>
        </p:nvSpPr>
        <p:spPr bwMode="auto">
          <a:xfrm flipH="1">
            <a:off x="5237163" y="3213100"/>
            <a:ext cx="301625" cy="158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79" name="Freeform 199"/>
          <p:cNvSpPr>
            <a:spLocks/>
          </p:cNvSpPr>
          <p:nvPr/>
        </p:nvSpPr>
        <p:spPr bwMode="auto">
          <a:xfrm>
            <a:off x="5419725" y="3094038"/>
            <a:ext cx="238125" cy="238125"/>
          </a:xfrm>
          <a:custGeom>
            <a:avLst/>
            <a:gdLst>
              <a:gd name="T0" fmla="*/ 1 w 450"/>
              <a:gd name="T1" fmla="*/ 202 h 450"/>
              <a:gd name="T2" fmla="*/ 8 w 450"/>
              <a:gd name="T3" fmla="*/ 168 h 450"/>
              <a:gd name="T4" fmla="*/ 18 w 450"/>
              <a:gd name="T5" fmla="*/ 137 h 450"/>
              <a:gd name="T6" fmla="*/ 32 w 450"/>
              <a:gd name="T7" fmla="*/ 108 h 450"/>
              <a:gd name="T8" fmla="*/ 52 w 450"/>
              <a:gd name="T9" fmla="*/ 81 h 450"/>
              <a:gd name="T10" fmla="*/ 74 w 450"/>
              <a:gd name="T11" fmla="*/ 58 h 450"/>
              <a:gd name="T12" fmla="*/ 100 w 450"/>
              <a:gd name="T13" fmla="*/ 39 h 450"/>
              <a:gd name="T14" fmla="*/ 128 w 450"/>
              <a:gd name="T15" fmla="*/ 21 h 450"/>
              <a:gd name="T16" fmla="*/ 159 w 450"/>
              <a:gd name="T17" fmla="*/ 10 h 450"/>
              <a:gd name="T18" fmla="*/ 191 w 450"/>
              <a:gd name="T19" fmla="*/ 2 h 450"/>
              <a:gd name="T20" fmla="*/ 225 w 450"/>
              <a:gd name="T21" fmla="*/ 0 h 450"/>
              <a:gd name="T22" fmla="*/ 259 w 450"/>
              <a:gd name="T23" fmla="*/ 2 h 450"/>
              <a:gd name="T24" fmla="*/ 292 w 450"/>
              <a:gd name="T25" fmla="*/ 10 h 450"/>
              <a:gd name="T26" fmla="*/ 323 w 450"/>
              <a:gd name="T27" fmla="*/ 21 h 450"/>
              <a:gd name="T28" fmla="*/ 351 w 450"/>
              <a:gd name="T29" fmla="*/ 39 h 450"/>
              <a:gd name="T30" fmla="*/ 376 w 450"/>
              <a:gd name="T31" fmla="*/ 58 h 450"/>
              <a:gd name="T32" fmla="*/ 399 w 450"/>
              <a:gd name="T33" fmla="*/ 81 h 450"/>
              <a:gd name="T34" fmla="*/ 418 w 450"/>
              <a:gd name="T35" fmla="*/ 108 h 450"/>
              <a:gd name="T36" fmla="*/ 433 w 450"/>
              <a:gd name="T37" fmla="*/ 137 h 450"/>
              <a:gd name="T38" fmla="*/ 443 w 450"/>
              <a:gd name="T39" fmla="*/ 168 h 450"/>
              <a:gd name="T40" fmla="*/ 449 w 450"/>
              <a:gd name="T41" fmla="*/ 202 h 450"/>
              <a:gd name="T42" fmla="*/ 450 w 450"/>
              <a:gd name="T43" fmla="*/ 225 h 450"/>
              <a:gd name="T44" fmla="*/ 448 w 450"/>
              <a:gd name="T45" fmla="*/ 259 h 450"/>
              <a:gd name="T46" fmla="*/ 441 w 450"/>
              <a:gd name="T47" fmla="*/ 292 h 450"/>
              <a:gd name="T48" fmla="*/ 428 w 450"/>
              <a:gd name="T49" fmla="*/ 322 h 450"/>
              <a:gd name="T50" fmla="*/ 412 w 450"/>
              <a:gd name="T51" fmla="*/ 351 h 450"/>
              <a:gd name="T52" fmla="*/ 391 w 450"/>
              <a:gd name="T53" fmla="*/ 377 h 450"/>
              <a:gd name="T54" fmla="*/ 369 w 450"/>
              <a:gd name="T55" fmla="*/ 399 h 450"/>
              <a:gd name="T56" fmla="*/ 342 w 450"/>
              <a:gd name="T57" fmla="*/ 417 h 450"/>
              <a:gd name="T58" fmla="*/ 313 w 450"/>
              <a:gd name="T59" fmla="*/ 432 h 450"/>
              <a:gd name="T60" fmla="*/ 282 w 450"/>
              <a:gd name="T61" fmla="*/ 443 h 450"/>
              <a:gd name="T62" fmla="*/ 248 w 450"/>
              <a:gd name="T63" fmla="*/ 448 h 450"/>
              <a:gd name="T64" fmla="*/ 213 w 450"/>
              <a:gd name="T65" fmla="*/ 449 h 450"/>
              <a:gd name="T66" fmla="*/ 180 w 450"/>
              <a:gd name="T67" fmla="*/ 445 h 450"/>
              <a:gd name="T68" fmla="*/ 148 w 450"/>
              <a:gd name="T69" fmla="*/ 437 h 450"/>
              <a:gd name="T70" fmla="*/ 118 w 450"/>
              <a:gd name="T71" fmla="*/ 423 h 450"/>
              <a:gd name="T72" fmla="*/ 90 w 450"/>
              <a:gd name="T73" fmla="*/ 406 h 450"/>
              <a:gd name="T74" fmla="*/ 67 w 450"/>
              <a:gd name="T75" fmla="*/ 384 h 450"/>
              <a:gd name="T76" fmla="*/ 45 w 450"/>
              <a:gd name="T77" fmla="*/ 360 h 450"/>
              <a:gd name="T78" fmla="*/ 27 w 450"/>
              <a:gd name="T79" fmla="*/ 332 h 450"/>
              <a:gd name="T80" fmla="*/ 14 w 450"/>
              <a:gd name="T81" fmla="*/ 302 h 450"/>
              <a:gd name="T82" fmla="*/ 4 w 450"/>
              <a:gd name="T83" fmla="*/ 271 h 450"/>
              <a:gd name="T84" fmla="*/ 0 w 450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5"/>
                </a:moveTo>
                <a:lnTo>
                  <a:pt x="0" y="213"/>
                </a:lnTo>
                <a:lnTo>
                  <a:pt x="1" y="202"/>
                </a:lnTo>
                <a:lnTo>
                  <a:pt x="2" y="190"/>
                </a:lnTo>
                <a:lnTo>
                  <a:pt x="4" y="180"/>
                </a:lnTo>
                <a:lnTo>
                  <a:pt x="8" y="168"/>
                </a:lnTo>
                <a:lnTo>
                  <a:pt x="10" y="158"/>
                </a:lnTo>
                <a:lnTo>
                  <a:pt x="14" y="148"/>
                </a:lnTo>
                <a:lnTo>
                  <a:pt x="18" y="137"/>
                </a:lnTo>
                <a:lnTo>
                  <a:pt x="23" y="127"/>
                </a:lnTo>
                <a:lnTo>
                  <a:pt x="27" y="118"/>
                </a:lnTo>
                <a:lnTo>
                  <a:pt x="32" y="108"/>
                </a:lnTo>
                <a:lnTo>
                  <a:pt x="39" y="98"/>
                </a:lnTo>
                <a:lnTo>
                  <a:pt x="45" y="90"/>
                </a:lnTo>
                <a:lnTo>
                  <a:pt x="52" y="81"/>
                </a:lnTo>
                <a:lnTo>
                  <a:pt x="59" y="74"/>
                </a:lnTo>
                <a:lnTo>
                  <a:pt x="67" y="65"/>
                </a:lnTo>
                <a:lnTo>
                  <a:pt x="74" y="58"/>
                </a:lnTo>
                <a:lnTo>
                  <a:pt x="82" y="51"/>
                </a:lnTo>
                <a:lnTo>
                  <a:pt x="90" y="44"/>
                </a:lnTo>
                <a:lnTo>
                  <a:pt x="100" y="39"/>
                </a:lnTo>
                <a:lnTo>
                  <a:pt x="108" y="32"/>
                </a:lnTo>
                <a:lnTo>
                  <a:pt x="118" y="27"/>
                </a:lnTo>
                <a:lnTo>
                  <a:pt x="128" y="21"/>
                </a:lnTo>
                <a:lnTo>
                  <a:pt x="137" y="17"/>
                </a:lnTo>
                <a:lnTo>
                  <a:pt x="148" y="13"/>
                </a:lnTo>
                <a:lnTo>
                  <a:pt x="159" y="10"/>
                </a:lnTo>
                <a:lnTo>
                  <a:pt x="169" y="6"/>
                </a:lnTo>
                <a:lnTo>
                  <a:pt x="180" y="4"/>
                </a:lnTo>
                <a:lnTo>
                  <a:pt x="191" y="2"/>
                </a:lnTo>
                <a:lnTo>
                  <a:pt x="203" y="1"/>
                </a:lnTo>
                <a:lnTo>
                  <a:pt x="213" y="0"/>
                </a:lnTo>
                <a:lnTo>
                  <a:pt x="225" y="0"/>
                </a:lnTo>
                <a:lnTo>
                  <a:pt x="237" y="0"/>
                </a:lnTo>
                <a:lnTo>
                  <a:pt x="248" y="1"/>
                </a:lnTo>
                <a:lnTo>
                  <a:pt x="259" y="2"/>
                </a:lnTo>
                <a:lnTo>
                  <a:pt x="270" y="4"/>
                </a:lnTo>
                <a:lnTo>
                  <a:pt x="282" y="6"/>
                </a:lnTo>
                <a:lnTo>
                  <a:pt x="292" y="10"/>
                </a:lnTo>
                <a:lnTo>
                  <a:pt x="302" y="13"/>
                </a:lnTo>
                <a:lnTo>
                  <a:pt x="313" y="17"/>
                </a:lnTo>
                <a:lnTo>
                  <a:pt x="323" y="21"/>
                </a:lnTo>
                <a:lnTo>
                  <a:pt x="332" y="27"/>
                </a:lnTo>
                <a:lnTo>
                  <a:pt x="342" y="32"/>
                </a:lnTo>
                <a:lnTo>
                  <a:pt x="351" y="39"/>
                </a:lnTo>
                <a:lnTo>
                  <a:pt x="360" y="44"/>
                </a:lnTo>
                <a:lnTo>
                  <a:pt x="369" y="51"/>
                </a:lnTo>
                <a:lnTo>
                  <a:pt x="376" y="58"/>
                </a:lnTo>
                <a:lnTo>
                  <a:pt x="385" y="65"/>
                </a:lnTo>
                <a:lnTo>
                  <a:pt x="391" y="74"/>
                </a:lnTo>
                <a:lnTo>
                  <a:pt x="399" y="81"/>
                </a:lnTo>
                <a:lnTo>
                  <a:pt x="405" y="90"/>
                </a:lnTo>
                <a:lnTo>
                  <a:pt x="412" y="98"/>
                </a:lnTo>
                <a:lnTo>
                  <a:pt x="418" y="108"/>
                </a:lnTo>
                <a:lnTo>
                  <a:pt x="423" y="118"/>
                </a:lnTo>
                <a:lnTo>
                  <a:pt x="428" y="127"/>
                </a:lnTo>
                <a:lnTo>
                  <a:pt x="433" y="137"/>
                </a:lnTo>
                <a:lnTo>
                  <a:pt x="436" y="148"/>
                </a:lnTo>
                <a:lnTo>
                  <a:pt x="441" y="158"/>
                </a:lnTo>
                <a:lnTo>
                  <a:pt x="443" y="168"/>
                </a:lnTo>
                <a:lnTo>
                  <a:pt x="446" y="180"/>
                </a:lnTo>
                <a:lnTo>
                  <a:pt x="448" y="190"/>
                </a:lnTo>
                <a:lnTo>
                  <a:pt x="449" y="202"/>
                </a:lnTo>
                <a:lnTo>
                  <a:pt x="450" y="213"/>
                </a:lnTo>
                <a:lnTo>
                  <a:pt x="450" y="225"/>
                </a:lnTo>
                <a:lnTo>
                  <a:pt x="450" y="225"/>
                </a:lnTo>
                <a:lnTo>
                  <a:pt x="450" y="236"/>
                </a:lnTo>
                <a:lnTo>
                  <a:pt x="449" y="248"/>
                </a:lnTo>
                <a:lnTo>
                  <a:pt x="448" y="259"/>
                </a:lnTo>
                <a:lnTo>
                  <a:pt x="446" y="271"/>
                </a:lnTo>
                <a:lnTo>
                  <a:pt x="443" y="281"/>
                </a:lnTo>
                <a:lnTo>
                  <a:pt x="441" y="292"/>
                </a:lnTo>
                <a:lnTo>
                  <a:pt x="436" y="302"/>
                </a:lnTo>
                <a:lnTo>
                  <a:pt x="433" y="312"/>
                </a:lnTo>
                <a:lnTo>
                  <a:pt x="428" y="322"/>
                </a:lnTo>
                <a:lnTo>
                  <a:pt x="423" y="332"/>
                </a:lnTo>
                <a:lnTo>
                  <a:pt x="418" y="341"/>
                </a:lnTo>
                <a:lnTo>
                  <a:pt x="412" y="351"/>
                </a:lnTo>
                <a:lnTo>
                  <a:pt x="405" y="360"/>
                </a:lnTo>
                <a:lnTo>
                  <a:pt x="399" y="368"/>
                </a:lnTo>
                <a:lnTo>
                  <a:pt x="391" y="377"/>
                </a:lnTo>
                <a:lnTo>
                  <a:pt x="385" y="384"/>
                </a:lnTo>
                <a:lnTo>
                  <a:pt x="376" y="392"/>
                </a:lnTo>
                <a:lnTo>
                  <a:pt x="369" y="399"/>
                </a:lnTo>
                <a:lnTo>
                  <a:pt x="360" y="406"/>
                </a:lnTo>
                <a:lnTo>
                  <a:pt x="351" y="412"/>
                </a:lnTo>
                <a:lnTo>
                  <a:pt x="342" y="417"/>
                </a:lnTo>
                <a:lnTo>
                  <a:pt x="332" y="423"/>
                </a:lnTo>
                <a:lnTo>
                  <a:pt x="323" y="428"/>
                </a:lnTo>
                <a:lnTo>
                  <a:pt x="313" y="432"/>
                </a:lnTo>
                <a:lnTo>
                  <a:pt x="302" y="437"/>
                </a:lnTo>
                <a:lnTo>
                  <a:pt x="292" y="440"/>
                </a:lnTo>
                <a:lnTo>
                  <a:pt x="282" y="443"/>
                </a:lnTo>
                <a:lnTo>
                  <a:pt x="270" y="445"/>
                </a:lnTo>
                <a:lnTo>
                  <a:pt x="259" y="447"/>
                </a:lnTo>
                <a:lnTo>
                  <a:pt x="248" y="448"/>
                </a:lnTo>
                <a:lnTo>
                  <a:pt x="237" y="449"/>
                </a:lnTo>
                <a:lnTo>
                  <a:pt x="225" y="450"/>
                </a:lnTo>
                <a:lnTo>
                  <a:pt x="213" y="449"/>
                </a:lnTo>
                <a:lnTo>
                  <a:pt x="203" y="448"/>
                </a:lnTo>
                <a:lnTo>
                  <a:pt x="191" y="447"/>
                </a:lnTo>
                <a:lnTo>
                  <a:pt x="180" y="445"/>
                </a:lnTo>
                <a:lnTo>
                  <a:pt x="169" y="443"/>
                </a:lnTo>
                <a:lnTo>
                  <a:pt x="159" y="440"/>
                </a:lnTo>
                <a:lnTo>
                  <a:pt x="148" y="437"/>
                </a:lnTo>
                <a:lnTo>
                  <a:pt x="137" y="432"/>
                </a:lnTo>
                <a:lnTo>
                  <a:pt x="128" y="428"/>
                </a:lnTo>
                <a:lnTo>
                  <a:pt x="118" y="423"/>
                </a:lnTo>
                <a:lnTo>
                  <a:pt x="108" y="417"/>
                </a:lnTo>
                <a:lnTo>
                  <a:pt x="100" y="412"/>
                </a:lnTo>
                <a:lnTo>
                  <a:pt x="90" y="406"/>
                </a:lnTo>
                <a:lnTo>
                  <a:pt x="82" y="399"/>
                </a:lnTo>
                <a:lnTo>
                  <a:pt x="74" y="392"/>
                </a:lnTo>
                <a:lnTo>
                  <a:pt x="67" y="384"/>
                </a:lnTo>
                <a:lnTo>
                  <a:pt x="59" y="377"/>
                </a:lnTo>
                <a:lnTo>
                  <a:pt x="52" y="368"/>
                </a:lnTo>
                <a:lnTo>
                  <a:pt x="45" y="360"/>
                </a:lnTo>
                <a:lnTo>
                  <a:pt x="39" y="351"/>
                </a:lnTo>
                <a:lnTo>
                  <a:pt x="32" y="341"/>
                </a:lnTo>
                <a:lnTo>
                  <a:pt x="27" y="332"/>
                </a:lnTo>
                <a:lnTo>
                  <a:pt x="23" y="322"/>
                </a:lnTo>
                <a:lnTo>
                  <a:pt x="18" y="312"/>
                </a:lnTo>
                <a:lnTo>
                  <a:pt x="14" y="302"/>
                </a:lnTo>
                <a:lnTo>
                  <a:pt x="10" y="292"/>
                </a:lnTo>
                <a:lnTo>
                  <a:pt x="8" y="281"/>
                </a:lnTo>
                <a:lnTo>
                  <a:pt x="4" y="271"/>
                </a:lnTo>
                <a:lnTo>
                  <a:pt x="2" y="259"/>
                </a:lnTo>
                <a:lnTo>
                  <a:pt x="1" y="248"/>
                </a:lnTo>
                <a:lnTo>
                  <a:pt x="0" y="236"/>
                </a:lnTo>
                <a:lnTo>
                  <a:pt x="0" y="22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80" name="Freeform 200"/>
          <p:cNvSpPr>
            <a:spLocks/>
          </p:cNvSpPr>
          <p:nvPr/>
        </p:nvSpPr>
        <p:spPr bwMode="auto">
          <a:xfrm>
            <a:off x="5419725" y="3094038"/>
            <a:ext cx="238125" cy="238125"/>
          </a:xfrm>
          <a:custGeom>
            <a:avLst/>
            <a:gdLst>
              <a:gd name="T0" fmla="*/ 1 w 450"/>
              <a:gd name="T1" fmla="*/ 202 h 450"/>
              <a:gd name="T2" fmla="*/ 8 w 450"/>
              <a:gd name="T3" fmla="*/ 168 h 450"/>
              <a:gd name="T4" fmla="*/ 18 w 450"/>
              <a:gd name="T5" fmla="*/ 137 h 450"/>
              <a:gd name="T6" fmla="*/ 32 w 450"/>
              <a:gd name="T7" fmla="*/ 108 h 450"/>
              <a:gd name="T8" fmla="*/ 52 w 450"/>
              <a:gd name="T9" fmla="*/ 81 h 450"/>
              <a:gd name="T10" fmla="*/ 74 w 450"/>
              <a:gd name="T11" fmla="*/ 58 h 450"/>
              <a:gd name="T12" fmla="*/ 100 w 450"/>
              <a:gd name="T13" fmla="*/ 39 h 450"/>
              <a:gd name="T14" fmla="*/ 128 w 450"/>
              <a:gd name="T15" fmla="*/ 21 h 450"/>
              <a:gd name="T16" fmla="*/ 159 w 450"/>
              <a:gd name="T17" fmla="*/ 10 h 450"/>
              <a:gd name="T18" fmla="*/ 191 w 450"/>
              <a:gd name="T19" fmla="*/ 2 h 450"/>
              <a:gd name="T20" fmla="*/ 225 w 450"/>
              <a:gd name="T21" fmla="*/ 0 h 450"/>
              <a:gd name="T22" fmla="*/ 259 w 450"/>
              <a:gd name="T23" fmla="*/ 2 h 450"/>
              <a:gd name="T24" fmla="*/ 292 w 450"/>
              <a:gd name="T25" fmla="*/ 10 h 450"/>
              <a:gd name="T26" fmla="*/ 323 w 450"/>
              <a:gd name="T27" fmla="*/ 21 h 450"/>
              <a:gd name="T28" fmla="*/ 351 w 450"/>
              <a:gd name="T29" fmla="*/ 39 h 450"/>
              <a:gd name="T30" fmla="*/ 376 w 450"/>
              <a:gd name="T31" fmla="*/ 58 h 450"/>
              <a:gd name="T32" fmla="*/ 399 w 450"/>
              <a:gd name="T33" fmla="*/ 81 h 450"/>
              <a:gd name="T34" fmla="*/ 418 w 450"/>
              <a:gd name="T35" fmla="*/ 108 h 450"/>
              <a:gd name="T36" fmla="*/ 433 w 450"/>
              <a:gd name="T37" fmla="*/ 137 h 450"/>
              <a:gd name="T38" fmla="*/ 443 w 450"/>
              <a:gd name="T39" fmla="*/ 168 h 450"/>
              <a:gd name="T40" fmla="*/ 449 w 450"/>
              <a:gd name="T41" fmla="*/ 202 h 450"/>
              <a:gd name="T42" fmla="*/ 450 w 450"/>
              <a:gd name="T43" fmla="*/ 225 h 450"/>
              <a:gd name="T44" fmla="*/ 448 w 450"/>
              <a:gd name="T45" fmla="*/ 259 h 450"/>
              <a:gd name="T46" fmla="*/ 441 w 450"/>
              <a:gd name="T47" fmla="*/ 292 h 450"/>
              <a:gd name="T48" fmla="*/ 428 w 450"/>
              <a:gd name="T49" fmla="*/ 322 h 450"/>
              <a:gd name="T50" fmla="*/ 412 w 450"/>
              <a:gd name="T51" fmla="*/ 351 h 450"/>
              <a:gd name="T52" fmla="*/ 391 w 450"/>
              <a:gd name="T53" fmla="*/ 377 h 450"/>
              <a:gd name="T54" fmla="*/ 369 w 450"/>
              <a:gd name="T55" fmla="*/ 399 h 450"/>
              <a:gd name="T56" fmla="*/ 342 w 450"/>
              <a:gd name="T57" fmla="*/ 417 h 450"/>
              <a:gd name="T58" fmla="*/ 313 w 450"/>
              <a:gd name="T59" fmla="*/ 432 h 450"/>
              <a:gd name="T60" fmla="*/ 282 w 450"/>
              <a:gd name="T61" fmla="*/ 443 h 450"/>
              <a:gd name="T62" fmla="*/ 248 w 450"/>
              <a:gd name="T63" fmla="*/ 448 h 450"/>
              <a:gd name="T64" fmla="*/ 213 w 450"/>
              <a:gd name="T65" fmla="*/ 449 h 450"/>
              <a:gd name="T66" fmla="*/ 180 w 450"/>
              <a:gd name="T67" fmla="*/ 445 h 450"/>
              <a:gd name="T68" fmla="*/ 148 w 450"/>
              <a:gd name="T69" fmla="*/ 437 h 450"/>
              <a:gd name="T70" fmla="*/ 118 w 450"/>
              <a:gd name="T71" fmla="*/ 423 h 450"/>
              <a:gd name="T72" fmla="*/ 90 w 450"/>
              <a:gd name="T73" fmla="*/ 406 h 450"/>
              <a:gd name="T74" fmla="*/ 67 w 450"/>
              <a:gd name="T75" fmla="*/ 384 h 450"/>
              <a:gd name="T76" fmla="*/ 45 w 450"/>
              <a:gd name="T77" fmla="*/ 360 h 450"/>
              <a:gd name="T78" fmla="*/ 27 w 450"/>
              <a:gd name="T79" fmla="*/ 332 h 450"/>
              <a:gd name="T80" fmla="*/ 14 w 450"/>
              <a:gd name="T81" fmla="*/ 302 h 450"/>
              <a:gd name="T82" fmla="*/ 4 w 450"/>
              <a:gd name="T83" fmla="*/ 271 h 450"/>
              <a:gd name="T84" fmla="*/ 0 w 450"/>
              <a:gd name="T85" fmla="*/ 23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0" h="450">
                <a:moveTo>
                  <a:pt x="0" y="225"/>
                </a:moveTo>
                <a:lnTo>
                  <a:pt x="0" y="213"/>
                </a:lnTo>
                <a:lnTo>
                  <a:pt x="1" y="202"/>
                </a:lnTo>
                <a:lnTo>
                  <a:pt x="2" y="190"/>
                </a:lnTo>
                <a:lnTo>
                  <a:pt x="4" y="180"/>
                </a:lnTo>
                <a:lnTo>
                  <a:pt x="8" y="168"/>
                </a:lnTo>
                <a:lnTo>
                  <a:pt x="10" y="158"/>
                </a:lnTo>
                <a:lnTo>
                  <a:pt x="14" y="148"/>
                </a:lnTo>
                <a:lnTo>
                  <a:pt x="18" y="137"/>
                </a:lnTo>
                <a:lnTo>
                  <a:pt x="23" y="127"/>
                </a:lnTo>
                <a:lnTo>
                  <a:pt x="27" y="118"/>
                </a:lnTo>
                <a:lnTo>
                  <a:pt x="32" y="108"/>
                </a:lnTo>
                <a:lnTo>
                  <a:pt x="39" y="98"/>
                </a:lnTo>
                <a:lnTo>
                  <a:pt x="45" y="90"/>
                </a:lnTo>
                <a:lnTo>
                  <a:pt x="52" y="81"/>
                </a:lnTo>
                <a:lnTo>
                  <a:pt x="59" y="74"/>
                </a:lnTo>
                <a:lnTo>
                  <a:pt x="67" y="65"/>
                </a:lnTo>
                <a:lnTo>
                  <a:pt x="74" y="58"/>
                </a:lnTo>
                <a:lnTo>
                  <a:pt x="82" y="51"/>
                </a:lnTo>
                <a:lnTo>
                  <a:pt x="90" y="44"/>
                </a:lnTo>
                <a:lnTo>
                  <a:pt x="100" y="39"/>
                </a:lnTo>
                <a:lnTo>
                  <a:pt x="108" y="32"/>
                </a:lnTo>
                <a:lnTo>
                  <a:pt x="118" y="27"/>
                </a:lnTo>
                <a:lnTo>
                  <a:pt x="128" y="21"/>
                </a:lnTo>
                <a:lnTo>
                  <a:pt x="137" y="17"/>
                </a:lnTo>
                <a:lnTo>
                  <a:pt x="148" y="13"/>
                </a:lnTo>
                <a:lnTo>
                  <a:pt x="159" y="10"/>
                </a:lnTo>
                <a:lnTo>
                  <a:pt x="169" y="6"/>
                </a:lnTo>
                <a:lnTo>
                  <a:pt x="180" y="4"/>
                </a:lnTo>
                <a:lnTo>
                  <a:pt x="191" y="2"/>
                </a:lnTo>
                <a:lnTo>
                  <a:pt x="203" y="1"/>
                </a:lnTo>
                <a:lnTo>
                  <a:pt x="213" y="0"/>
                </a:lnTo>
                <a:lnTo>
                  <a:pt x="225" y="0"/>
                </a:lnTo>
                <a:lnTo>
                  <a:pt x="237" y="0"/>
                </a:lnTo>
                <a:lnTo>
                  <a:pt x="248" y="1"/>
                </a:lnTo>
                <a:lnTo>
                  <a:pt x="259" y="2"/>
                </a:lnTo>
                <a:lnTo>
                  <a:pt x="270" y="4"/>
                </a:lnTo>
                <a:lnTo>
                  <a:pt x="282" y="6"/>
                </a:lnTo>
                <a:lnTo>
                  <a:pt x="292" y="10"/>
                </a:lnTo>
                <a:lnTo>
                  <a:pt x="302" y="13"/>
                </a:lnTo>
                <a:lnTo>
                  <a:pt x="313" y="17"/>
                </a:lnTo>
                <a:lnTo>
                  <a:pt x="323" y="21"/>
                </a:lnTo>
                <a:lnTo>
                  <a:pt x="332" y="27"/>
                </a:lnTo>
                <a:lnTo>
                  <a:pt x="342" y="32"/>
                </a:lnTo>
                <a:lnTo>
                  <a:pt x="351" y="39"/>
                </a:lnTo>
                <a:lnTo>
                  <a:pt x="360" y="44"/>
                </a:lnTo>
                <a:lnTo>
                  <a:pt x="369" y="51"/>
                </a:lnTo>
                <a:lnTo>
                  <a:pt x="376" y="58"/>
                </a:lnTo>
                <a:lnTo>
                  <a:pt x="385" y="65"/>
                </a:lnTo>
                <a:lnTo>
                  <a:pt x="391" y="74"/>
                </a:lnTo>
                <a:lnTo>
                  <a:pt x="399" y="81"/>
                </a:lnTo>
                <a:lnTo>
                  <a:pt x="405" y="90"/>
                </a:lnTo>
                <a:lnTo>
                  <a:pt x="412" y="98"/>
                </a:lnTo>
                <a:lnTo>
                  <a:pt x="418" y="108"/>
                </a:lnTo>
                <a:lnTo>
                  <a:pt x="423" y="118"/>
                </a:lnTo>
                <a:lnTo>
                  <a:pt x="428" y="127"/>
                </a:lnTo>
                <a:lnTo>
                  <a:pt x="433" y="137"/>
                </a:lnTo>
                <a:lnTo>
                  <a:pt x="436" y="148"/>
                </a:lnTo>
                <a:lnTo>
                  <a:pt x="441" y="158"/>
                </a:lnTo>
                <a:lnTo>
                  <a:pt x="443" y="168"/>
                </a:lnTo>
                <a:lnTo>
                  <a:pt x="446" y="180"/>
                </a:lnTo>
                <a:lnTo>
                  <a:pt x="448" y="190"/>
                </a:lnTo>
                <a:lnTo>
                  <a:pt x="449" y="202"/>
                </a:lnTo>
                <a:lnTo>
                  <a:pt x="450" y="213"/>
                </a:lnTo>
                <a:lnTo>
                  <a:pt x="450" y="225"/>
                </a:lnTo>
                <a:lnTo>
                  <a:pt x="450" y="225"/>
                </a:lnTo>
                <a:lnTo>
                  <a:pt x="450" y="236"/>
                </a:lnTo>
                <a:lnTo>
                  <a:pt x="449" y="248"/>
                </a:lnTo>
                <a:lnTo>
                  <a:pt x="448" y="259"/>
                </a:lnTo>
                <a:lnTo>
                  <a:pt x="446" y="271"/>
                </a:lnTo>
                <a:lnTo>
                  <a:pt x="443" y="281"/>
                </a:lnTo>
                <a:lnTo>
                  <a:pt x="441" y="292"/>
                </a:lnTo>
                <a:lnTo>
                  <a:pt x="436" y="302"/>
                </a:lnTo>
                <a:lnTo>
                  <a:pt x="433" y="312"/>
                </a:lnTo>
                <a:lnTo>
                  <a:pt x="428" y="322"/>
                </a:lnTo>
                <a:lnTo>
                  <a:pt x="423" y="332"/>
                </a:lnTo>
                <a:lnTo>
                  <a:pt x="418" y="341"/>
                </a:lnTo>
                <a:lnTo>
                  <a:pt x="412" y="351"/>
                </a:lnTo>
                <a:lnTo>
                  <a:pt x="405" y="360"/>
                </a:lnTo>
                <a:lnTo>
                  <a:pt x="399" y="368"/>
                </a:lnTo>
                <a:lnTo>
                  <a:pt x="391" y="377"/>
                </a:lnTo>
                <a:lnTo>
                  <a:pt x="385" y="384"/>
                </a:lnTo>
                <a:lnTo>
                  <a:pt x="376" y="392"/>
                </a:lnTo>
                <a:lnTo>
                  <a:pt x="369" y="399"/>
                </a:lnTo>
                <a:lnTo>
                  <a:pt x="360" y="406"/>
                </a:lnTo>
                <a:lnTo>
                  <a:pt x="351" y="412"/>
                </a:lnTo>
                <a:lnTo>
                  <a:pt x="342" y="417"/>
                </a:lnTo>
                <a:lnTo>
                  <a:pt x="332" y="423"/>
                </a:lnTo>
                <a:lnTo>
                  <a:pt x="323" y="428"/>
                </a:lnTo>
                <a:lnTo>
                  <a:pt x="313" y="432"/>
                </a:lnTo>
                <a:lnTo>
                  <a:pt x="302" y="437"/>
                </a:lnTo>
                <a:lnTo>
                  <a:pt x="292" y="440"/>
                </a:lnTo>
                <a:lnTo>
                  <a:pt x="282" y="443"/>
                </a:lnTo>
                <a:lnTo>
                  <a:pt x="270" y="445"/>
                </a:lnTo>
                <a:lnTo>
                  <a:pt x="259" y="447"/>
                </a:lnTo>
                <a:lnTo>
                  <a:pt x="248" y="448"/>
                </a:lnTo>
                <a:lnTo>
                  <a:pt x="237" y="449"/>
                </a:lnTo>
                <a:lnTo>
                  <a:pt x="225" y="450"/>
                </a:lnTo>
                <a:lnTo>
                  <a:pt x="213" y="449"/>
                </a:lnTo>
                <a:lnTo>
                  <a:pt x="203" y="448"/>
                </a:lnTo>
                <a:lnTo>
                  <a:pt x="191" y="447"/>
                </a:lnTo>
                <a:lnTo>
                  <a:pt x="180" y="445"/>
                </a:lnTo>
                <a:lnTo>
                  <a:pt x="169" y="443"/>
                </a:lnTo>
                <a:lnTo>
                  <a:pt x="159" y="440"/>
                </a:lnTo>
                <a:lnTo>
                  <a:pt x="148" y="437"/>
                </a:lnTo>
                <a:lnTo>
                  <a:pt x="137" y="432"/>
                </a:lnTo>
                <a:lnTo>
                  <a:pt x="128" y="428"/>
                </a:lnTo>
                <a:lnTo>
                  <a:pt x="118" y="423"/>
                </a:lnTo>
                <a:lnTo>
                  <a:pt x="108" y="417"/>
                </a:lnTo>
                <a:lnTo>
                  <a:pt x="100" y="412"/>
                </a:lnTo>
                <a:lnTo>
                  <a:pt x="90" y="406"/>
                </a:lnTo>
                <a:lnTo>
                  <a:pt x="82" y="399"/>
                </a:lnTo>
                <a:lnTo>
                  <a:pt x="74" y="392"/>
                </a:lnTo>
                <a:lnTo>
                  <a:pt x="67" y="384"/>
                </a:lnTo>
                <a:lnTo>
                  <a:pt x="59" y="377"/>
                </a:lnTo>
                <a:lnTo>
                  <a:pt x="52" y="368"/>
                </a:lnTo>
                <a:lnTo>
                  <a:pt x="45" y="360"/>
                </a:lnTo>
                <a:lnTo>
                  <a:pt x="39" y="351"/>
                </a:lnTo>
                <a:lnTo>
                  <a:pt x="32" y="341"/>
                </a:lnTo>
                <a:lnTo>
                  <a:pt x="27" y="332"/>
                </a:lnTo>
                <a:lnTo>
                  <a:pt x="23" y="322"/>
                </a:lnTo>
                <a:lnTo>
                  <a:pt x="18" y="312"/>
                </a:lnTo>
                <a:lnTo>
                  <a:pt x="14" y="302"/>
                </a:lnTo>
                <a:lnTo>
                  <a:pt x="10" y="292"/>
                </a:lnTo>
                <a:lnTo>
                  <a:pt x="8" y="281"/>
                </a:lnTo>
                <a:lnTo>
                  <a:pt x="4" y="271"/>
                </a:lnTo>
                <a:lnTo>
                  <a:pt x="2" y="259"/>
                </a:lnTo>
                <a:lnTo>
                  <a:pt x="1" y="248"/>
                </a:lnTo>
                <a:lnTo>
                  <a:pt x="0" y="236"/>
                </a:lnTo>
                <a:lnTo>
                  <a:pt x="0" y="225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81" name="Rectangle 201"/>
          <p:cNvSpPr>
            <a:spLocks noChangeArrowheads="1"/>
          </p:cNvSpPr>
          <p:nvPr/>
        </p:nvSpPr>
        <p:spPr bwMode="auto">
          <a:xfrm>
            <a:off x="5495925" y="3105150"/>
            <a:ext cx="141288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71882" name="Rectangle 202"/>
          <p:cNvSpPr>
            <a:spLocks noChangeArrowheads="1"/>
          </p:cNvSpPr>
          <p:nvPr/>
        </p:nvSpPr>
        <p:spPr bwMode="auto">
          <a:xfrm>
            <a:off x="5513388" y="3213100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5</a:t>
            </a:r>
            <a:endParaRPr lang="en-US"/>
          </a:p>
        </p:txBody>
      </p:sp>
      <p:sp>
        <p:nvSpPr>
          <p:cNvPr id="71883" name="Line 203"/>
          <p:cNvSpPr>
            <a:spLocks noChangeShapeType="1"/>
          </p:cNvSpPr>
          <p:nvPr/>
        </p:nvSpPr>
        <p:spPr bwMode="auto">
          <a:xfrm flipV="1">
            <a:off x="8008938" y="6119813"/>
            <a:ext cx="1587" cy="238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84" name="Freeform 204"/>
          <p:cNvSpPr>
            <a:spLocks/>
          </p:cNvSpPr>
          <p:nvPr/>
        </p:nvSpPr>
        <p:spPr bwMode="auto">
          <a:xfrm>
            <a:off x="7888288" y="6238875"/>
            <a:ext cx="239712" cy="238125"/>
          </a:xfrm>
          <a:custGeom>
            <a:avLst/>
            <a:gdLst>
              <a:gd name="T0" fmla="*/ 1 w 452"/>
              <a:gd name="T1" fmla="*/ 202 h 451"/>
              <a:gd name="T2" fmla="*/ 8 w 452"/>
              <a:gd name="T3" fmla="*/ 169 h 451"/>
              <a:gd name="T4" fmla="*/ 19 w 452"/>
              <a:gd name="T5" fmla="*/ 138 h 451"/>
              <a:gd name="T6" fmla="*/ 33 w 452"/>
              <a:gd name="T7" fmla="*/ 109 h 451"/>
              <a:gd name="T8" fmla="*/ 52 w 452"/>
              <a:gd name="T9" fmla="*/ 82 h 451"/>
              <a:gd name="T10" fmla="*/ 74 w 452"/>
              <a:gd name="T11" fmla="*/ 59 h 451"/>
              <a:gd name="T12" fmla="*/ 100 w 452"/>
              <a:gd name="T13" fmla="*/ 38 h 451"/>
              <a:gd name="T14" fmla="*/ 128 w 452"/>
              <a:gd name="T15" fmla="*/ 22 h 451"/>
              <a:gd name="T16" fmla="*/ 159 w 452"/>
              <a:gd name="T17" fmla="*/ 11 h 451"/>
              <a:gd name="T18" fmla="*/ 191 w 452"/>
              <a:gd name="T19" fmla="*/ 2 h 451"/>
              <a:gd name="T20" fmla="*/ 227 w 452"/>
              <a:gd name="T21" fmla="*/ 0 h 451"/>
              <a:gd name="T22" fmla="*/ 261 w 452"/>
              <a:gd name="T23" fmla="*/ 2 h 451"/>
              <a:gd name="T24" fmla="*/ 293 w 452"/>
              <a:gd name="T25" fmla="*/ 11 h 451"/>
              <a:gd name="T26" fmla="*/ 324 w 452"/>
              <a:gd name="T27" fmla="*/ 22 h 451"/>
              <a:gd name="T28" fmla="*/ 352 w 452"/>
              <a:gd name="T29" fmla="*/ 38 h 451"/>
              <a:gd name="T30" fmla="*/ 378 w 452"/>
              <a:gd name="T31" fmla="*/ 59 h 451"/>
              <a:gd name="T32" fmla="*/ 400 w 452"/>
              <a:gd name="T33" fmla="*/ 82 h 451"/>
              <a:gd name="T34" fmla="*/ 418 w 452"/>
              <a:gd name="T35" fmla="*/ 109 h 451"/>
              <a:gd name="T36" fmla="*/ 433 w 452"/>
              <a:gd name="T37" fmla="*/ 138 h 451"/>
              <a:gd name="T38" fmla="*/ 444 w 452"/>
              <a:gd name="T39" fmla="*/ 169 h 451"/>
              <a:gd name="T40" fmla="*/ 449 w 452"/>
              <a:gd name="T41" fmla="*/ 202 h 451"/>
              <a:gd name="T42" fmla="*/ 452 w 452"/>
              <a:gd name="T43" fmla="*/ 226 h 451"/>
              <a:gd name="T44" fmla="*/ 448 w 452"/>
              <a:gd name="T45" fmla="*/ 260 h 451"/>
              <a:gd name="T46" fmla="*/ 441 w 452"/>
              <a:gd name="T47" fmla="*/ 293 h 451"/>
              <a:gd name="T48" fmla="*/ 429 w 452"/>
              <a:gd name="T49" fmla="*/ 323 h 451"/>
              <a:gd name="T50" fmla="*/ 413 w 452"/>
              <a:gd name="T51" fmla="*/ 352 h 451"/>
              <a:gd name="T52" fmla="*/ 393 w 452"/>
              <a:gd name="T53" fmla="*/ 376 h 451"/>
              <a:gd name="T54" fmla="*/ 369 w 452"/>
              <a:gd name="T55" fmla="*/ 399 h 451"/>
              <a:gd name="T56" fmla="*/ 342 w 452"/>
              <a:gd name="T57" fmla="*/ 418 h 451"/>
              <a:gd name="T58" fmla="*/ 313 w 452"/>
              <a:gd name="T59" fmla="*/ 433 h 451"/>
              <a:gd name="T60" fmla="*/ 282 w 452"/>
              <a:gd name="T61" fmla="*/ 444 h 451"/>
              <a:gd name="T62" fmla="*/ 249 w 452"/>
              <a:gd name="T63" fmla="*/ 449 h 451"/>
              <a:gd name="T64" fmla="*/ 215 w 452"/>
              <a:gd name="T65" fmla="*/ 450 h 451"/>
              <a:gd name="T66" fmla="*/ 180 w 452"/>
              <a:gd name="T67" fmla="*/ 446 h 451"/>
              <a:gd name="T68" fmla="*/ 148 w 452"/>
              <a:gd name="T69" fmla="*/ 437 h 451"/>
              <a:gd name="T70" fmla="*/ 118 w 452"/>
              <a:gd name="T71" fmla="*/ 424 h 451"/>
              <a:gd name="T72" fmla="*/ 90 w 452"/>
              <a:gd name="T73" fmla="*/ 406 h 451"/>
              <a:gd name="T74" fmla="*/ 67 w 452"/>
              <a:gd name="T75" fmla="*/ 385 h 451"/>
              <a:gd name="T76" fmla="*/ 45 w 452"/>
              <a:gd name="T77" fmla="*/ 360 h 451"/>
              <a:gd name="T78" fmla="*/ 27 w 452"/>
              <a:gd name="T79" fmla="*/ 333 h 451"/>
              <a:gd name="T80" fmla="*/ 14 w 452"/>
              <a:gd name="T81" fmla="*/ 303 h 451"/>
              <a:gd name="T82" fmla="*/ 5 w 452"/>
              <a:gd name="T83" fmla="*/ 271 h 451"/>
              <a:gd name="T84" fmla="*/ 0 w 452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2" h="451">
                <a:moveTo>
                  <a:pt x="0" y="226"/>
                </a:moveTo>
                <a:lnTo>
                  <a:pt x="0" y="214"/>
                </a:lnTo>
                <a:lnTo>
                  <a:pt x="1" y="202"/>
                </a:lnTo>
                <a:lnTo>
                  <a:pt x="3" y="191"/>
                </a:lnTo>
                <a:lnTo>
                  <a:pt x="5" y="181"/>
                </a:lnTo>
                <a:lnTo>
                  <a:pt x="8" y="169"/>
                </a:lnTo>
                <a:lnTo>
                  <a:pt x="10" y="158"/>
                </a:lnTo>
                <a:lnTo>
                  <a:pt x="14" y="147"/>
                </a:lnTo>
                <a:lnTo>
                  <a:pt x="19" y="138"/>
                </a:lnTo>
                <a:lnTo>
                  <a:pt x="23" y="128"/>
                </a:lnTo>
                <a:lnTo>
                  <a:pt x="27" y="118"/>
                </a:lnTo>
                <a:lnTo>
                  <a:pt x="33" y="109"/>
                </a:lnTo>
                <a:lnTo>
                  <a:pt x="39" y="99"/>
                </a:lnTo>
                <a:lnTo>
                  <a:pt x="45" y="91"/>
                </a:lnTo>
                <a:lnTo>
                  <a:pt x="52" y="82"/>
                </a:lnTo>
                <a:lnTo>
                  <a:pt x="59" y="74"/>
                </a:lnTo>
                <a:lnTo>
                  <a:pt x="67" y="66"/>
                </a:lnTo>
                <a:lnTo>
                  <a:pt x="74" y="59"/>
                </a:lnTo>
                <a:lnTo>
                  <a:pt x="83" y="51"/>
                </a:lnTo>
                <a:lnTo>
                  <a:pt x="90" y="45"/>
                </a:lnTo>
                <a:lnTo>
                  <a:pt x="100" y="38"/>
                </a:lnTo>
                <a:lnTo>
                  <a:pt x="109" y="33"/>
                </a:lnTo>
                <a:lnTo>
                  <a:pt x="118" y="27"/>
                </a:lnTo>
                <a:lnTo>
                  <a:pt x="128" y="22"/>
                </a:lnTo>
                <a:lnTo>
                  <a:pt x="138" y="18"/>
                </a:lnTo>
                <a:lnTo>
                  <a:pt x="148" y="14"/>
                </a:lnTo>
                <a:lnTo>
                  <a:pt x="159" y="11"/>
                </a:lnTo>
                <a:lnTo>
                  <a:pt x="170" y="7"/>
                </a:lnTo>
                <a:lnTo>
                  <a:pt x="180" y="4"/>
                </a:lnTo>
                <a:lnTo>
                  <a:pt x="191" y="2"/>
                </a:lnTo>
                <a:lnTo>
                  <a:pt x="203" y="1"/>
                </a:lnTo>
                <a:lnTo>
                  <a:pt x="215" y="0"/>
                </a:lnTo>
                <a:lnTo>
                  <a:pt x="227" y="0"/>
                </a:lnTo>
                <a:lnTo>
                  <a:pt x="237" y="0"/>
                </a:lnTo>
                <a:lnTo>
                  <a:pt x="249" y="1"/>
                </a:lnTo>
                <a:lnTo>
                  <a:pt x="261" y="2"/>
                </a:lnTo>
                <a:lnTo>
                  <a:pt x="272" y="4"/>
                </a:lnTo>
                <a:lnTo>
                  <a:pt x="282" y="7"/>
                </a:lnTo>
                <a:lnTo>
                  <a:pt x="293" y="11"/>
                </a:lnTo>
                <a:lnTo>
                  <a:pt x="304" y="14"/>
                </a:lnTo>
                <a:lnTo>
                  <a:pt x="313" y="18"/>
                </a:lnTo>
                <a:lnTo>
                  <a:pt x="324" y="22"/>
                </a:lnTo>
                <a:lnTo>
                  <a:pt x="334" y="27"/>
                </a:lnTo>
                <a:lnTo>
                  <a:pt x="342" y="33"/>
                </a:lnTo>
                <a:lnTo>
                  <a:pt x="352" y="38"/>
                </a:lnTo>
                <a:lnTo>
                  <a:pt x="360" y="45"/>
                </a:lnTo>
                <a:lnTo>
                  <a:pt x="369" y="51"/>
                </a:lnTo>
                <a:lnTo>
                  <a:pt x="378" y="59"/>
                </a:lnTo>
                <a:lnTo>
                  <a:pt x="385" y="66"/>
                </a:lnTo>
                <a:lnTo>
                  <a:pt x="393" y="74"/>
                </a:lnTo>
                <a:lnTo>
                  <a:pt x="400" y="82"/>
                </a:lnTo>
                <a:lnTo>
                  <a:pt x="407" y="91"/>
                </a:lnTo>
                <a:lnTo>
                  <a:pt x="413" y="99"/>
                </a:lnTo>
                <a:lnTo>
                  <a:pt x="418" y="109"/>
                </a:lnTo>
                <a:lnTo>
                  <a:pt x="424" y="118"/>
                </a:lnTo>
                <a:lnTo>
                  <a:pt x="429" y="128"/>
                </a:lnTo>
                <a:lnTo>
                  <a:pt x="433" y="138"/>
                </a:lnTo>
                <a:lnTo>
                  <a:pt x="438" y="147"/>
                </a:lnTo>
                <a:lnTo>
                  <a:pt x="441" y="158"/>
                </a:lnTo>
                <a:lnTo>
                  <a:pt x="444" y="169"/>
                </a:lnTo>
                <a:lnTo>
                  <a:pt x="446" y="181"/>
                </a:lnTo>
                <a:lnTo>
                  <a:pt x="448" y="191"/>
                </a:lnTo>
                <a:lnTo>
                  <a:pt x="449" y="202"/>
                </a:lnTo>
                <a:lnTo>
                  <a:pt x="451" y="214"/>
                </a:lnTo>
                <a:lnTo>
                  <a:pt x="452" y="226"/>
                </a:lnTo>
                <a:lnTo>
                  <a:pt x="452" y="226"/>
                </a:lnTo>
                <a:lnTo>
                  <a:pt x="451" y="237"/>
                </a:lnTo>
                <a:lnTo>
                  <a:pt x="449" y="249"/>
                </a:lnTo>
                <a:lnTo>
                  <a:pt x="448" y="260"/>
                </a:lnTo>
                <a:lnTo>
                  <a:pt x="446" y="271"/>
                </a:lnTo>
                <a:lnTo>
                  <a:pt x="444" y="282"/>
                </a:lnTo>
                <a:lnTo>
                  <a:pt x="441" y="293"/>
                </a:lnTo>
                <a:lnTo>
                  <a:pt x="438" y="303"/>
                </a:lnTo>
                <a:lnTo>
                  <a:pt x="433" y="313"/>
                </a:lnTo>
                <a:lnTo>
                  <a:pt x="429" y="323"/>
                </a:lnTo>
                <a:lnTo>
                  <a:pt x="424" y="333"/>
                </a:lnTo>
                <a:lnTo>
                  <a:pt x="418" y="342"/>
                </a:lnTo>
                <a:lnTo>
                  <a:pt x="413" y="352"/>
                </a:lnTo>
                <a:lnTo>
                  <a:pt x="407" y="360"/>
                </a:lnTo>
                <a:lnTo>
                  <a:pt x="400" y="369"/>
                </a:lnTo>
                <a:lnTo>
                  <a:pt x="393" y="376"/>
                </a:lnTo>
                <a:lnTo>
                  <a:pt x="385" y="385"/>
                </a:lnTo>
                <a:lnTo>
                  <a:pt x="378" y="393"/>
                </a:lnTo>
                <a:lnTo>
                  <a:pt x="369" y="399"/>
                </a:lnTo>
                <a:lnTo>
                  <a:pt x="360" y="406"/>
                </a:lnTo>
                <a:lnTo>
                  <a:pt x="352" y="413"/>
                </a:lnTo>
                <a:lnTo>
                  <a:pt x="342" y="418"/>
                </a:lnTo>
                <a:lnTo>
                  <a:pt x="334" y="424"/>
                </a:lnTo>
                <a:lnTo>
                  <a:pt x="324" y="429"/>
                </a:lnTo>
                <a:lnTo>
                  <a:pt x="313" y="433"/>
                </a:lnTo>
                <a:lnTo>
                  <a:pt x="304" y="437"/>
                </a:lnTo>
                <a:lnTo>
                  <a:pt x="293" y="441"/>
                </a:lnTo>
                <a:lnTo>
                  <a:pt x="282" y="444"/>
                </a:lnTo>
                <a:lnTo>
                  <a:pt x="272" y="446"/>
                </a:lnTo>
                <a:lnTo>
                  <a:pt x="261" y="448"/>
                </a:lnTo>
                <a:lnTo>
                  <a:pt x="249" y="449"/>
                </a:lnTo>
                <a:lnTo>
                  <a:pt x="237" y="450"/>
                </a:lnTo>
                <a:lnTo>
                  <a:pt x="227" y="451"/>
                </a:lnTo>
                <a:lnTo>
                  <a:pt x="215" y="450"/>
                </a:lnTo>
                <a:lnTo>
                  <a:pt x="203" y="449"/>
                </a:lnTo>
                <a:lnTo>
                  <a:pt x="191" y="448"/>
                </a:lnTo>
                <a:lnTo>
                  <a:pt x="180" y="446"/>
                </a:lnTo>
                <a:lnTo>
                  <a:pt x="170" y="444"/>
                </a:lnTo>
                <a:lnTo>
                  <a:pt x="159" y="441"/>
                </a:lnTo>
                <a:lnTo>
                  <a:pt x="148" y="437"/>
                </a:lnTo>
                <a:lnTo>
                  <a:pt x="138" y="433"/>
                </a:lnTo>
                <a:lnTo>
                  <a:pt x="128" y="429"/>
                </a:lnTo>
                <a:lnTo>
                  <a:pt x="118" y="424"/>
                </a:lnTo>
                <a:lnTo>
                  <a:pt x="109" y="418"/>
                </a:lnTo>
                <a:lnTo>
                  <a:pt x="100" y="413"/>
                </a:lnTo>
                <a:lnTo>
                  <a:pt x="90" y="406"/>
                </a:lnTo>
                <a:lnTo>
                  <a:pt x="83" y="399"/>
                </a:lnTo>
                <a:lnTo>
                  <a:pt x="74" y="393"/>
                </a:lnTo>
                <a:lnTo>
                  <a:pt x="67" y="385"/>
                </a:lnTo>
                <a:lnTo>
                  <a:pt x="59" y="376"/>
                </a:lnTo>
                <a:lnTo>
                  <a:pt x="52" y="369"/>
                </a:lnTo>
                <a:lnTo>
                  <a:pt x="45" y="360"/>
                </a:lnTo>
                <a:lnTo>
                  <a:pt x="39" y="352"/>
                </a:lnTo>
                <a:lnTo>
                  <a:pt x="33" y="342"/>
                </a:lnTo>
                <a:lnTo>
                  <a:pt x="27" y="333"/>
                </a:lnTo>
                <a:lnTo>
                  <a:pt x="23" y="323"/>
                </a:lnTo>
                <a:lnTo>
                  <a:pt x="19" y="313"/>
                </a:lnTo>
                <a:lnTo>
                  <a:pt x="14" y="303"/>
                </a:lnTo>
                <a:lnTo>
                  <a:pt x="10" y="293"/>
                </a:lnTo>
                <a:lnTo>
                  <a:pt x="8" y="282"/>
                </a:lnTo>
                <a:lnTo>
                  <a:pt x="5" y="271"/>
                </a:lnTo>
                <a:lnTo>
                  <a:pt x="3" y="260"/>
                </a:lnTo>
                <a:lnTo>
                  <a:pt x="1" y="249"/>
                </a:lnTo>
                <a:lnTo>
                  <a:pt x="0" y="237"/>
                </a:lnTo>
                <a:lnTo>
                  <a:pt x="0" y="2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85" name="Freeform 205"/>
          <p:cNvSpPr>
            <a:spLocks/>
          </p:cNvSpPr>
          <p:nvPr/>
        </p:nvSpPr>
        <p:spPr bwMode="auto">
          <a:xfrm>
            <a:off x="7888288" y="6238875"/>
            <a:ext cx="239712" cy="238125"/>
          </a:xfrm>
          <a:custGeom>
            <a:avLst/>
            <a:gdLst>
              <a:gd name="T0" fmla="*/ 1 w 452"/>
              <a:gd name="T1" fmla="*/ 202 h 451"/>
              <a:gd name="T2" fmla="*/ 8 w 452"/>
              <a:gd name="T3" fmla="*/ 169 h 451"/>
              <a:gd name="T4" fmla="*/ 19 w 452"/>
              <a:gd name="T5" fmla="*/ 138 h 451"/>
              <a:gd name="T6" fmla="*/ 33 w 452"/>
              <a:gd name="T7" fmla="*/ 109 h 451"/>
              <a:gd name="T8" fmla="*/ 52 w 452"/>
              <a:gd name="T9" fmla="*/ 82 h 451"/>
              <a:gd name="T10" fmla="*/ 74 w 452"/>
              <a:gd name="T11" fmla="*/ 59 h 451"/>
              <a:gd name="T12" fmla="*/ 100 w 452"/>
              <a:gd name="T13" fmla="*/ 38 h 451"/>
              <a:gd name="T14" fmla="*/ 128 w 452"/>
              <a:gd name="T15" fmla="*/ 22 h 451"/>
              <a:gd name="T16" fmla="*/ 159 w 452"/>
              <a:gd name="T17" fmla="*/ 11 h 451"/>
              <a:gd name="T18" fmla="*/ 191 w 452"/>
              <a:gd name="T19" fmla="*/ 2 h 451"/>
              <a:gd name="T20" fmla="*/ 227 w 452"/>
              <a:gd name="T21" fmla="*/ 0 h 451"/>
              <a:gd name="T22" fmla="*/ 261 w 452"/>
              <a:gd name="T23" fmla="*/ 2 h 451"/>
              <a:gd name="T24" fmla="*/ 293 w 452"/>
              <a:gd name="T25" fmla="*/ 11 h 451"/>
              <a:gd name="T26" fmla="*/ 324 w 452"/>
              <a:gd name="T27" fmla="*/ 22 h 451"/>
              <a:gd name="T28" fmla="*/ 352 w 452"/>
              <a:gd name="T29" fmla="*/ 38 h 451"/>
              <a:gd name="T30" fmla="*/ 378 w 452"/>
              <a:gd name="T31" fmla="*/ 59 h 451"/>
              <a:gd name="T32" fmla="*/ 400 w 452"/>
              <a:gd name="T33" fmla="*/ 82 h 451"/>
              <a:gd name="T34" fmla="*/ 418 w 452"/>
              <a:gd name="T35" fmla="*/ 109 h 451"/>
              <a:gd name="T36" fmla="*/ 433 w 452"/>
              <a:gd name="T37" fmla="*/ 138 h 451"/>
              <a:gd name="T38" fmla="*/ 444 w 452"/>
              <a:gd name="T39" fmla="*/ 169 h 451"/>
              <a:gd name="T40" fmla="*/ 449 w 452"/>
              <a:gd name="T41" fmla="*/ 202 h 451"/>
              <a:gd name="T42" fmla="*/ 452 w 452"/>
              <a:gd name="T43" fmla="*/ 226 h 451"/>
              <a:gd name="T44" fmla="*/ 448 w 452"/>
              <a:gd name="T45" fmla="*/ 260 h 451"/>
              <a:gd name="T46" fmla="*/ 441 w 452"/>
              <a:gd name="T47" fmla="*/ 293 h 451"/>
              <a:gd name="T48" fmla="*/ 429 w 452"/>
              <a:gd name="T49" fmla="*/ 323 h 451"/>
              <a:gd name="T50" fmla="*/ 413 w 452"/>
              <a:gd name="T51" fmla="*/ 352 h 451"/>
              <a:gd name="T52" fmla="*/ 393 w 452"/>
              <a:gd name="T53" fmla="*/ 376 h 451"/>
              <a:gd name="T54" fmla="*/ 369 w 452"/>
              <a:gd name="T55" fmla="*/ 399 h 451"/>
              <a:gd name="T56" fmla="*/ 342 w 452"/>
              <a:gd name="T57" fmla="*/ 418 h 451"/>
              <a:gd name="T58" fmla="*/ 313 w 452"/>
              <a:gd name="T59" fmla="*/ 433 h 451"/>
              <a:gd name="T60" fmla="*/ 282 w 452"/>
              <a:gd name="T61" fmla="*/ 444 h 451"/>
              <a:gd name="T62" fmla="*/ 249 w 452"/>
              <a:gd name="T63" fmla="*/ 449 h 451"/>
              <a:gd name="T64" fmla="*/ 215 w 452"/>
              <a:gd name="T65" fmla="*/ 450 h 451"/>
              <a:gd name="T66" fmla="*/ 180 w 452"/>
              <a:gd name="T67" fmla="*/ 446 h 451"/>
              <a:gd name="T68" fmla="*/ 148 w 452"/>
              <a:gd name="T69" fmla="*/ 437 h 451"/>
              <a:gd name="T70" fmla="*/ 118 w 452"/>
              <a:gd name="T71" fmla="*/ 424 h 451"/>
              <a:gd name="T72" fmla="*/ 90 w 452"/>
              <a:gd name="T73" fmla="*/ 406 h 451"/>
              <a:gd name="T74" fmla="*/ 67 w 452"/>
              <a:gd name="T75" fmla="*/ 385 h 451"/>
              <a:gd name="T76" fmla="*/ 45 w 452"/>
              <a:gd name="T77" fmla="*/ 360 h 451"/>
              <a:gd name="T78" fmla="*/ 27 w 452"/>
              <a:gd name="T79" fmla="*/ 333 h 451"/>
              <a:gd name="T80" fmla="*/ 14 w 452"/>
              <a:gd name="T81" fmla="*/ 303 h 451"/>
              <a:gd name="T82" fmla="*/ 5 w 452"/>
              <a:gd name="T83" fmla="*/ 271 h 451"/>
              <a:gd name="T84" fmla="*/ 0 w 452"/>
              <a:gd name="T85" fmla="*/ 237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452" h="451">
                <a:moveTo>
                  <a:pt x="0" y="226"/>
                </a:moveTo>
                <a:lnTo>
                  <a:pt x="0" y="214"/>
                </a:lnTo>
                <a:lnTo>
                  <a:pt x="1" y="202"/>
                </a:lnTo>
                <a:lnTo>
                  <a:pt x="3" y="191"/>
                </a:lnTo>
                <a:lnTo>
                  <a:pt x="5" y="181"/>
                </a:lnTo>
                <a:lnTo>
                  <a:pt x="8" y="169"/>
                </a:lnTo>
                <a:lnTo>
                  <a:pt x="10" y="158"/>
                </a:lnTo>
                <a:lnTo>
                  <a:pt x="14" y="147"/>
                </a:lnTo>
                <a:lnTo>
                  <a:pt x="19" y="138"/>
                </a:lnTo>
                <a:lnTo>
                  <a:pt x="23" y="128"/>
                </a:lnTo>
                <a:lnTo>
                  <a:pt x="27" y="118"/>
                </a:lnTo>
                <a:lnTo>
                  <a:pt x="33" y="109"/>
                </a:lnTo>
                <a:lnTo>
                  <a:pt x="39" y="99"/>
                </a:lnTo>
                <a:lnTo>
                  <a:pt x="45" y="91"/>
                </a:lnTo>
                <a:lnTo>
                  <a:pt x="52" y="82"/>
                </a:lnTo>
                <a:lnTo>
                  <a:pt x="59" y="74"/>
                </a:lnTo>
                <a:lnTo>
                  <a:pt x="67" y="66"/>
                </a:lnTo>
                <a:lnTo>
                  <a:pt x="74" y="59"/>
                </a:lnTo>
                <a:lnTo>
                  <a:pt x="83" y="51"/>
                </a:lnTo>
                <a:lnTo>
                  <a:pt x="90" y="45"/>
                </a:lnTo>
                <a:lnTo>
                  <a:pt x="100" y="38"/>
                </a:lnTo>
                <a:lnTo>
                  <a:pt x="109" y="33"/>
                </a:lnTo>
                <a:lnTo>
                  <a:pt x="118" y="27"/>
                </a:lnTo>
                <a:lnTo>
                  <a:pt x="128" y="22"/>
                </a:lnTo>
                <a:lnTo>
                  <a:pt x="138" y="18"/>
                </a:lnTo>
                <a:lnTo>
                  <a:pt x="148" y="14"/>
                </a:lnTo>
                <a:lnTo>
                  <a:pt x="159" y="11"/>
                </a:lnTo>
                <a:lnTo>
                  <a:pt x="170" y="7"/>
                </a:lnTo>
                <a:lnTo>
                  <a:pt x="180" y="4"/>
                </a:lnTo>
                <a:lnTo>
                  <a:pt x="191" y="2"/>
                </a:lnTo>
                <a:lnTo>
                  <a:pt x="203" y="1"/>
                </a:lnTo>
                <a:lnTo>
                  <a:pt x="215" y="0"/>
                </a:lnTo>
                <a:lnTo>
                  <a:pt x="227" y="0"/>
                </a:lnTo>
                <a:lnTo>
                  <a:pt x="237" y="0"/>
                </a:lnTo>
                <a:lnTo>
                  <a:pt x="249" y="1"/>
                </a:lnTo>
                <a:lnTo>
                  <a:pt x="261" y="2"/>
                </a:lnTo>
                <a:lnTo>
                  <a:pt x="272" y="4"/>
                </a:lnTo>
                <a:lnTo>
                  <a:pt x="282" y="7"/>
                </a:lnTo>
                <a:lnTo>
                  <a:pt x="293" y="11"/>
                </a:lnTo>
                <a:lnTo>
                  <a:pt x="304" y="14"/>
                </a:lnTo>
                <a:lnTo>
                  <a:pt x="313" y="18"/>
                </a:lnTo>
                <a:lnTo>
                  <a:pt x="324" y="22"/>
                </a:lnTo>
                <a:lnTo>
                  <a:pt x="334" y="27"/>
                </a:lnTo>
                <a:lnTo>
                  <a:pt x="342" y="33"/>
                </a:lnTo>
                <a:lnTo>
                  <a:pt x="352" y="38"/>
                </a:lnTo>
                <a:lnTo>
                  <a:pt x="360" y="45"/>
                </a:lnTo>
                <a:lnTo>
                  <a:pt x="369" y="51"/>
                </a:lnTo>
                <a:lnTo>
                  <a:pt x="378" y="59"/>
                </a:lnTo>
                <a:lnTo>
                  <a:pt x="385" y="66"/>
                </a:lnTo>
                <a:lnTo>
                  <a:pt x="393" y="74"/>
                </a:lnTo>
                <a:lnTo>
                  <a:pt x="400" y="82"/>
                </a:lnTo>
                <a:lnTo>
                  <a:pt x="407" y="91"/>
                </a:lnTo>
                <a:lnTo>
                  <a:pt x="413" y="99"/>
                </a:lnTo>
                <a:lnTo>
                  <a:pt x="418" y="109"/>
                </a:lnTo>
                <a:lnTo>
                  <a:pt x="424" y="118"/>
                </a:lnTo>
                <a:lnTo>
                  <a:pt x="429" y="128"/>
                </a:lnTo>
                <a:lnTo>
                  <a:pt x="433" y="138"/>
                </a:lnTo>
                <a:lnTo>
                  <a:pt x="438" y="147"/>
                </a:lnTo>
                <a:lnTo>
                  <a:pt x="441" y="158"/>
                </a:lnTo>
                <a:lnTo>
                  <a:pt x="444" y="169"/>
                </a:lnTo>
                <a:lnTo>
                  <a:pt x="446" y="181"/>
                </a:lnTo>
                <a:lnTo>
                  <a:pt x="448" y="191"/>
                </a:lnTo>
                <a:lnTo>
                  <a:pt x="449" y="202"/>
                </a:lnTo>
                <a:lnTo>
                  <a:pt x="451" y="214"/>
                </a:lnTo>
                <a:lnTo>
                  <a:pt x="452" y="226"/>
                </a:lnTo>
                <a:lnTo>
                  <a:pt x="452" y="226"/>
                </a:lnTo>
                <a:lnTo>
                  <a:pt x="451" y="237"/>
                </a:lnTo>
                <a:lnTo>
                  <a:pt x="449" y="249"/>
                </a:lnTo>
                <a:lnTo>
                  <a:pt x="448" y="260"/>
                </a:lnTo>
                <a:lnTo>
                  <a:pt x="446" y="271"/>
                </a:lnTo>
                <a:lnTo>
                  <a:pt x="444" y="282"/>
                </a:lnTo>
                <a:lnTo>
                  <a:pt x="441" y="293"/>
                </a:lnTo>
                <a:lnTo>
                  <a:pt x="438" y="303"/>
                </a:lnTo>
                <a:lnTo>
                  <a:pt x="433" y="313"/>
                </a:lnTo>
                <a:lnTo>
                  <a:pt x="429" y="323"/>
                </a:lnTo>
                <a:lnTo>
                  <a:pt x="424" y="333"/>
                </a:lnTo>
                <a:lnTo>
                  <a:pt x="418" y="342"/>
                </a:lnTo>
                <a:lnTo>
                  <a:pt x="413" y="352"/>
                </a:lnTo>
                <a:lnTo>
                  <a:pt x="407" y="360"/>
                </a:lnTo>
                <a:lnTo>
                  <a:pt x="400" y="369"/>
                </a:lnTo>
                <a:lnTo>
                  <a:pt x="393" y="376"/>
                </a:lnTo>
                <a:lnTo>
                  <a:pt x="385" y="385"/>
                </a:lnTo>
                <a:lnTo>
                  <a:pt x="378" y="393"/>
                </a:lnTo>
                <a:lnTo>
                  <a:pt x="369" y="399"/>
                </a:lnTo>
                <a:lnTo>
                  <a:pt x="360" y="406"/>
                </a:lnTo>
                <a:lnTo>
                  <a:pt x="352" y="413"/>
                </a:lnTo>
                <a:lnTo>
                  <a:pt x="342" y="418"/>
                </a:lnTo>
                <a:lnTo>
                  <a:pt x="334" y="424"/>
                </a:lnTo>
                <a:lnTo>
                  <a:pt x="324" y="429"/>
                </a:lnTo>
                <a:lnTo>
                  <a:pt x="313" y="433"/>
                </a:lnTo>
                <a:lnTo>
                  <a:pt x="304" y="437"/>
                </a:lnTo>
                <a:lnTo>
                  <a:pt x="293" y="441"/>
                </a:lnTo>
                <a:lnTo>
                  <a:pt x="282" y="444"/>
                </a:lnTo>
                <a:lnTo>
                  <a:pt x="272" y="446"/>
                </a:lnTo>
                <a:lnTo>
                  <a:pt x="261" y="448"/>
                </a:lnTo>
                <a:lnTo>
                  <a:pt x="249" y="449"/>
                </a:lnTo>
                <a:lnTo>
                  <a:pt x="237" y="450"/>
                </a:lnTo>
                <a:lnTo>
                  <a:pt x="227" y="451"/>
                </a:lnTo>
                <a:lnTo>
                  <a:pt x="215" y="450"/>
                </a:lnTo>
                <a:lnTo>
                  <a:pt x="203" y="449"/>
                </a:lnTo>
                <a:lnTo>
                  <a:pt x="191" y="448"/>
                </a:lnTo>
                <a:lnTo>
                  <a:pt x="180" y="446"/>
                </a:lnTo>
                <a:lnTo>
                  <a:pt x="170" y="444"/>
                </a:lnTo>
                <a:lnTo>
                  <a:pt x="159" y="441"/>
                </a:lnTo>
                <a:lnTo>
                  <a:pt x="148" y="437"/>
                </a:lnTo>
                <a:lnTo>
                  <a:pt x="138" y="433"/>
                </a:lnTo>
                <a:lnTo>
                  <a:pt x="128" y="429"/>
                </a:lnTo>
                <a:lnTo>
                  <a:pt x="118" y="424"/>
                </a:lnTo>
                <a:lnTo>
                  <a:pt x="109" y="418"/>
                </a:lnTo>
                <a:lnTo>
                  <a:pt x="100" y="413"/>
                </a:lnTo>
                <a:lnTo>
                  <a:pt x="90" y="406"/>
                </a:lnTo>
                <a:lnTo>
                  <a:pt x="83" y="399"/>
                </a:lnTo>
                <a:lnTo>
                  <a:pt x="74" y="393"/>
                </a:lnTo>
                <a:lnTo>
                  <a:pt x="67" y="385"/>
                </a:lnTo>
                <a:lnTo>
                  <a:pt x="59" y="376"/>
                </a:lnTo>
                <a:lnTo>
                  <a:pt x="52" y="369"/>
                </a:lnTo>
                <a:lnTo>
                  <a:pt x="45" y="360"/>
                </a:lnTo>
                <a:lnTo>
                  <a:pt x="39" y="352"/>
                </a:lnTo>
                <a:lnTo>
                  <a:pt x="33" y="342"/>
                </a:lnTo>
                <a:lnTo>
                  <a:pt x="27" y="333"/>
                </a:lnTo>
                <a:lnTo>
                  <a:pt x="23" y="323"/>
                </a:lnTo>
                <a:lnTo>
                  <a:pt x="19" y="313"/>
                </a:lnTo>
                <a:lnTo>
                  <a:pt x="14" y="303"/>
                </a:lnTo>
                <a:lnTo>
                  <a:pt x="10" y="293"/>
                </a:lnTo>
                <a:lnTo>
                  <a:pt x="8" y="282"/>
                </a:lnTo>
                <a:lnTo>
                  <a:pt x="5" y="271"/>
                </a:lnTo>
                <a:lnTo>
                  <a:pt x="3" y="260"/>
                </a:lnTo>
                <a:lnTo>
                  <a:pt x="1" y="249"/>
                </a:lnTo>
                <a:lnTo>
                  <a:pt x="0" y="237"/>
                </a:lnTo>
                <a:lnTo>
                  <a:pt x="0" y="226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86" name="Rectangle 206"/>
          <p:cNvSpPr>
            <a:spLocks noChangeArrowheads="1"/>
          </p:cNvSpPr>
          <p:nvPr/>
        </p:nvSpPr>
        <p:spPr bwMode="auto">
          <a:xfrm>
            <a:off x="7964488" y="6249988"/>
            <a:ext cx="141287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71887" name="Rectangle 207"/>
          <p:cNvSpPr>
            <a:spLocks noChangeArrowheads="1"/>
          </p:cNvSpPr>
          <p:nvPr/>
        </p:nvSpPr>
        <p:spPr bwMode="auto">
          <a:xfrm>
            <a:off x="7983538" y="6359525"/>
            <a:ext cx="101600" cy="13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6</a:t>
            </a:r>
            <a:endParaRPr lang="en-US"/>
          </a:p>
        </p:txBody>
      </p:sp>
      <p:sp>
        <p:nvSpPr>
          <p:cNvPr id="71888" name="Freeform 208"/>
          <p:cNvSpPr>
            <a:spLocks/>
          </p:cNvSpPr>
          <p:nvPr/>
        </p:nvSpPr>
        <p:spPr bwMode="auto">
          <a:xfrm>
            <a:off x="5343525" y="6118225"/>
            <a:ext cx="182563" cy="357188"/>
          </a:xfrm>
          <a:custGeom>
            <a:avLst/>
            <a:gdLst>
              <a:gd name="T0" fmla="*/ 304 w 344"/>
              <a:gd name="T1" fmla="*/ 676 h 676"/>
              <a:gd name="T2" fmla="*/ 304 w 344"/>
              <a:gd name="T3" fmla="*/ 397 h 676"/>
              <a:gd name="T4" fmla="*/ 344 w 344"/>
              <a:gd name="T5" fmla="*/ 397 h 676"/>
              <a:gd name="T6" fmla="*/ 344 w 344"/>
              <a:gd name="T7" fmla="*/ 0 h 676"/>
              <a:gd name="T8" fmla="*/ 0 w 344"/>
              <a:gd name="T9" fmla="*/ 0 h 6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4" h="676">
                <a:moveTo>
                  <a:pt x="304" y="676"/>
                </a:moveTo>
                <a:lnTo>
                  <a:pt x="304" y="397"/>
                </a:lnTo>
                <a:lnTo>
                  <a:pt x="344" y="397"/>
                </a:lnTo>
                <a:lnTo>
                  <a:pt x="344" y="0"/>
                </a:lnTo>
                <a:lnTo>
                  <a:pt x="0" y="0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83" name="Text Box 3"/>
          <p:cNvSpPr txBox="1">
            <a:spLocks noChangeArrowheads="1"/>
          </p:cNvSpPr>
          <p:nvPr/>
        </p:nvSpPr>
        <p:spPr bwMode="auto">
          <a:xfrm>
            <a:off x="549275" y="457200"/>
            <a:ext cx="80010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Class exercise on the feedback loop</a:t>
            </a:r>
            <a:r>
              <a:rPr lang="en-US" b="1"/>
              <a:t>: Using the methods just described, select ONE variable to be controlled and for that variable, ONE valve to be manipulated.</a:t>
            </a:r>
          </a:p>
        </p:txBody>
      </p:sp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228600" y="3276600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feed</a:t>
            </a:r>
          </a:p>
        </p:txBody>
      </p:sp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381000" y="6019800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air</a:t>
            </a:r>
          </a:p>
        </p:txBody>
      </p:sp>
      <p:sp>
        <p:nvSpPr>
          <p:cNvPr id="71686" name="Text Box 6"/>
          <p:cNvSpPr txBox="1">
            <a:spLocks noChangeArrowheads="1"/>
          </p:cNvSpPr>
          <p:nvPr/>
        </p:nvSpPr>
        <p:spPr bwMode="auto">
          <a:xfrm>
            <a:off x="8213725" y="6276975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fuel                        </a:t>
            </a:r>
          </a:p>
        </p:txBody>
      </p:sp>
      <p:sp>
        <p:nvSpPr>
          <p:cNvPr id="71687" name="Text Box 7"/>
          <p:cNvSpPr txBox="1">
            <a:spLocks noChangeArrowheads="1"/>
          </p:cNvSpPr>
          <p:nvPr/>
        </p:nvSpPr>
        <p:spPr bwMode="auto">
          <a:xfrm>
            <a:off x="5029200" y="1828800"/>
            <a:ext cx="1295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Flue gas                        </a:t>
            </a:r>
          </a:p>
        </p:txBody>
      </p:sp>
      <p:grpSp>
        <p:nvGrpSpPr>
          <p:cNvPr id="71688" name="Group 8"/>
          <p:cNvGrpSpPr>
            <a:grpSpLocks/>
          </p:cNvGrpSpPr>
          <p:nvPr/>
        </p:nvGrpSpPr>
        <p:grpSpPr bwMode="auto">
          <a:xfrm>
            <a:off x="4464050" y="5440363"/>
            <a:ext cx="239713" cy="373062"/>
            <a:chOff x="3658" y="1824"/>
            <a:chExt cx="544" cy="848"/>
          </a:xfrm>
        </p:grpSpPr>
        <p:sp>
          <p:nvSpPr>
            <p:cNvPr id="71689" name="Freeform 9"/>
            <p:cNvSpPr>
              <a:spLocks/>
            </p:cNvSpPr>
            <p:nvPr/>
          </p:nvSpPr>
          <p:spPr bwMode="auto">
            <a:xfrm>
              <a:off x="3658" y="1824"/>
              <a:ext cx="544" cy="848"/>
            </a:xfrm>
            <a:custGeom>
              <a:avLst/>
              <a:gdLst>
                <a:gd name="T0" fmla="*/ 25 w 544"/>
                <a:gd name="T1" fmla="*/ 501 h 848"/>
                <a:gd name="T2" fmla="*/ 48 w 544"/>
                <a:gd name="T3" fmla="*/ 558 h 848"/>
                <a:gd name="T4" fmla="*/ 64 w 544"/>
                <a:gd name="T5" fmla="*/ 619 h 848"/>
                <a:gd name="T6" fmla="*/ 59 w 544"/>
                <a:gd name="T7" fmla="*/ 678 h 848"/>
                <a:gd name="T8" fmla="*/ 56 w 544"/>
                <a:gd name="T9" fmla="*/ 731 h 848"/>
                <a:gd name="T10" fmla="*/ 67 w 544"/>
                <a:gd name="T11" fmla="*/ 780 h 848"/>
                <a:gd name="T12" fmla="*/ 96 w 544"/>
                <a:gd name="T13" fmla="*/ 816 h 848"/>
                <a:gd name="T14" fmla="*/ 135 w 544"/>
                <a:gd name="T15" fmla="*/ 838 h 848"/>
                <a:gd name="T16" fmla="*/ 182 w 544"/>
                <a:gd name="T17" fmla="*/ 848 h 848"/>
                <a:gd name="T18" fmla="*/ 232 w 544"/>
                <a:gd name="T19" fmla="*/ 845 h 848"/>
                <a:gd name="T20" fmla="*/ 283 w 544"/>
                <a:gd name="T21" fmla="*/ 834 h 848"/>
                <a:gd name="T22" fmla="*/ 332 w 544"/>
                <a:gd name="T23" fmla="*/ 814 h 848"/>
                <a:gd name="T24" fmla="*/ 368 w 544"/>
                <a:gd name="T25" fmla="*/ 789 h 848"/>
                <a:gd name="T26" fmla="*/ 398 w 544"/>
                <a:gd name="T27" fmla="*/ 758 h 848"/>
                <a:gd name="T28" fmla="*/ 421 w 544"/>
                <a:gd name="T29" fmla="*/ 719 h 848"/>
                <a:gd name="T30" fmla="*/ 438 w 544"/>
                <a:gd name="T31" fmla="*/ 681 h 848"/>
                <a:gd name="T32" fmla="*/ 469 w 544"/>
                <a:gd name="T33" fmla="*/ 641 h 848"/>
                <a:gd name="T34" fmla="*/ 497 w 544"/>
                <a:gd name="T35" fmla="*/ 618 h 848"/>
                <a:gd name="T36" fmla="*/ 506 w 544"/>
                <a:gd name="T37" fmla="*/ 601 h 848"/>
                <a:gd name="T38" fmla="*/ 465 w 544"/>
                <a:gd name="T39" fmla="*/ 611 h 848"/>
                <a:gd name="T40" fmla="*/ 437 w 544"/>
                <a:gd name="T41" fmla="*/ 629 h 848"/>
                <a:gd name="T42" fmla="*/ 409 w 544"/>
                <a:gd name="T43" fmla="*/ 661 h 848"/>
                <a:gd name="T44" fmla="*/ 359 w 544"/>
                <a:gd name="T45" fmla="*/ 726 h 848"/>
                <a:gd name="T46" fmla="*/ 312 w 544"/>
                <a:gd name="T47" fmla="*/ 756 h 848"/>
                <a:gd name="T48" fmla="*/ 304 w 544"/>
                <a:gd name="T49" fmla="*/ 742 h 848"/>
                <a:gd name="T50" fmla="*/ 335 w 544"/>
                <a:gd name="T51" fmla="*/ 697 h 848"/>
                <a:gd name="T52" fmla="*/ 364 w 544"/>
                <a:gd name="T53" fmla="*/ 611 h 848"/>
                <a:gd name="T54" fmla="*/ 358 w 544"/>
                <a:gd name="T55" fmla="*/ 591 h 848"/>
                <a:gd name="T56" fmla="*/ 315 w 544"/>
                <a:gd name="T57" fmla="*/ 662 h 848"/>
                <a:gd name="T58" fmla="*/ 346 w 544"/>
                <a:gd name="T59" fmla="*/ 521 h 848"/>
                <a:gd name="T60" fmla="*/ 344 w 544"/>
                <a:gd name="T61" fmla="*/ 450 h 848"/>
                <a:gd name="T62" fmla="*/ 326 w 544"/>
                <a:gd name="T63" fmla="*/ 394 h 848"/>
                <a:gd name="T64" fmla="*/ 320 w 544"/>
                <a:gd name="T65" fmla="*/ 425 h 848"/>
                <a:gd name="T66" fmla="*/ 287 w 544"/>
                <a:gd name="T67" fmla="*/ 395 h 848"/>
                <a:gd name="T68" fmla="*/ 271 w 544"/>
                <a:gd name="T69" fmla="*/ 331 h 848"/>
                <a:gd name="T70" fmla="*/ 276 w 544"/>
                <a:gd name="T71" fmla="*/ 267 h 848"/>
                <a:gd name="T72" fmla="*/ 272 w 544"/>
                <a:gd name="T73" fmla="*/ 251 h 848"/>
                <a:gd name="T74" fmla="*/ 256 w 544"/>
                <a:gd name="T75" fmla="*/ 307 h 848"/>
                <a:gd name="T76" fmla="*/ 250 w 544"/>
                <a:gd name="T77" fmla="*/ 362 h 848"/>
                <a:gd name="T78" fmla="*/ 268 w 544"/>
                <a:gd name="T79" fmla="*/ 486 h 848"/>
                <a:gd name="T80" fmla="*/ 204 w 544"/>
                <a:gd name="T81" fmla="*/ 441 h 848"/>
                <a:gd name="T82" fmla="*/ 187 w 544"/>
                <a:gd name="T83" fmla="*/ 376 h 848"/>
                <a:gd name="T84" fmla="*/ 187 w 544"/>
                <a:gd name="T85" fmla="*/ 298 h 848"/>
                <a:gd name="T86" fmla="*/ 200 w 544"/>
                <a:gd name="T87" fmla="*/ 237 h 848"/>
                <a:gd name="T88" fmla="*/ 218 w 544"/>
                <a:gd name="T89" fmla="*/ 179 h 848"/>
                <a:gd name="T90" fmla="*/ 223 w 544"/>
                <a:gd name="T91" fmla="*/ 121 h 848"/>
                <a:gd name="T92" fmla="*/ 215 w 544"/>
                <a:gd name="T93" fmla="*/ 48 h 848"/>
                <a:gd name="T94" fmla="*/ 203 w 544"/>
                <a:gd name="T95" fmla="*/ 47 h 848"/>
                <a:gd name="T96" fmla="*/ 203 w 544"/>
                <a:gd name="T97" fmla="*/ 113 h 848"/>
                <a:gd name="T98" fmla="*/ 181 w 544"/>
                <a:gd name="T99" fmla="*/ 180 h 848"/>
                <a:gd name="T100" fmla="*/ 154 w 544"/>
                <a:gd name="T101" fmla="*/ 241 h 848"/>
                <a:gd name="T102" fmla="*/ 119 w 544"/>
                <a:gd name="T103" fmla="*/ 323 h 848"/>
                <a:gd name="T104" fmla="*/ 98 w 544"/>
                <a:gd name="T105" fmla="*/ 502 h 848"/>
                <a:gd name="T106" fmla="*/ 119 w 544"/>
                <a:gd name="T107" fmla="*/ 582 h 848"/>
                <a:gd name="T108" fmla="*/ 0 w 544"/>
                <a:gd name="T109" fmla="*/ 480 h 8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44" h="848">
                  <a:moveTo>
                    <a:pt x="0" y="480"/>
                  </a:moveTo>
                  <a:lnTo>
                    <a:pt x="25" y="501"/>
                  </a:lnTo>
                  <a:lnTo>
                    <a:pt x="36" y="524"/>
                  </a:lnTo>
                  <a:lnTo>
                    <a:pt x="48" y="558"/>
                  </a:lnTo>
                  <a:lnTo>
                    <a:pt x="64" y="594"/>
                  </a:lnTo>
                  <a:lnTo>
                    <a:pt x="64" y="619"/>
                  </a:lnTo>
                  <a:lnTo>
                    <a:pt x="63" y="651"/>
                  </a:lnTo>
                  <a:lnTo>
                    <a:pt x="59" y="678"/>
                  </a:lnTo>
                  <a:lnTo>
                    <a:pt x="56" y="705"/>
                  </a:lnTo>
                  <a:lnTo>
                    <a:pt x="56" y="731"/>
                  </a:lnTo>
                  <a:lnTo>
                    <a:pt x="60" y="755"/>
                  </a:lnTo>
                  <a:lnTo>
                    <a:pt x="67" y="780"/>
                  </a:lnTo>
                  <a:lnTo>
                    <a:pt x="79" y="799"/>
                  </a:lnTo>
                  <a:lnTo>
                    <a:pt x="96" y="816"/>
                  </a:lnTo>
                  <a:lnTo>
                    <a:pt x="115" y="829"/>
                  </a:lnTo>
                  <a:lnTo>
                    <a:pt x="135" y="838"/>
                  </a:lnTo>
                  <a:lnTo>
                    <a:pt x="158" y="844"/>
                  </a:lnTo>
                  <a:lnTo>
                    <a:pt x="182" y="848"/>
                  </a:lnTo>
                  <a:lnTo>
                    <a:pt x="208" y="848"/>
                  </a:lnTo>
                  <a:lnTo>
                    <a:pt x="232" y="845"/>
                  </a:lnTo>
                  <a:lnTo>
                    <a:pt x="257" y="840"/>
                  </a:lnTo>
                  <a:lnTo>
                    <a:pt x="283" y="834"/>
                  </a:lnTo>
                  <a:lnTo>
                    <a:pt x="308" y="826"/>
                  </a:lnTo>
                  <a:lnTo>
                    <a:pt x="332" y="814"/>
                  </a:lnTo>
                  <a:lnTo>
                    <a:pt x="349" y="803"/>
                  </a:lnTo>
                  <a:lnTo>
                    <a:pt x="368" y="789"/>
                  </a:lnTo>
                  <a:lnTo>
                    <a:pt x="386" y="774"/>
                  </a:lnTo>
                  <a:lnTo>
                    <a:pt x="398" y="758"/>
                  </a:lnTo>
                  <a:lnTo>
                    <a:pt x="409" y="741"/>
                  </a:lnTo>
                  <a:lnTo>
                    <a:pt x="421" y="719"/>
                  </a:lnTo>
                  <a:lnTo>
                    <a:pt x="428" y="700"/>
                  </a:lnTo>
                  <a:lnTo>
                    <a:pt x="438" y="681"/>
                  </a:lnTo>
                  <a:lnTo>
                    <a:pt x="448" y="665"/>
                  </a:lnTo>
                  <a:lnTo>
                    <a:pt x="469" y="641"/>
                  </a:lnTo>
                  <a:lnTo>
                    <a:pt x="480" y="632"/>
                  </a:lnTo>
                  <a:lnTo>
                    <a:pt x="497" y="618"/>
                  </a:lnTo>
                  <a:lnTo>
                    <a:pt x="544" y="599"/>
                  </a:lnTo>
                  <a:lnTo>
                    <a:pt x="506" y="601"/>
                  </a:lnTo>
                  <a:lnTo>
                    <a:pt x="482" y="607"/>
                  </a:lnTo>
                  <a:lnTo>
                    <a:pt x="465" y="611"/>
                  </a:lnTo>
                  <a:lnTo>
                    <a:pt x="444" y="623"/>
                  </a:lnTo>
                  <a:lnTo>
                    <a:pt x="437" y="629"/>
                  </a:lnTo>
                  <a:lnTo>
                    <a:pt x="422" y="644"/>
                  </a:lnTo>
                  <a:lnTo>
                    <a:pt x="409" y="661"/>
                  </a:lnTo>
                  <a:lnTo>
                    <a:pt x="379" y="708"/>
                  </a:lnTo>
                  <a:lnTo>
                    <a:pt x="359" y="726"/>
                  </a:lnTo>
                  <a:lnTo>
                    <a:pt x="338" y="740"/>
                  </a:lnTo>
                  <a:lnTo>
                    <a:pt x="312" y="756"/>
                  </a:lnTo>
                  <a:lnTo>
                    <a:pt x="286" y="766"/>
                  </a:lnTo>
                  <a:lnTo>
                    <a:pt x="304" y="742"/>
                  </a:lnTo>
                  <a:lnTo>
                    <a:pt x="318" y="722"/>
                  </a:lnTo>
                  <a:lnTo>
                    <a:pt x="335" y="697"/>
                  </a:lnTo>
                  <a:lnTo>
                    <a:pt x="345" y="664"/>
                  </a:lnTo>
                  <a:lnTo>
                    <a:pt x="364" y="611"/>
                  </a:lnTo>
                  <a:lnTo>
                    <a:pt x="407" y="544"/>
                  </a:lnTo>
                  <a:lnTo>
                    <a:pt x="358" y="591"/>
                  </a:lnTo>
                  <a:lnTo>
                    <a:pt x="344" y="606"/>
                  </a:lnTo>
                  <a:lnTo>
                    <a:pt x="315" y="662"/>
                  </a:lnTo>
                  <a:lnTo>
                    <a:pt x="337" y="572"/>
                  </a:lnTo>
                  <a:lnTo>
                    <a:pt x="346" y="521"/>
                  </a:lnTo>
                  <a:lnTo>
                    <a:pt x="347" y="480"/>
                  </a:lnTo>
                  <a:lnTo>
                    <a:pt x="344" y="450"/>
                  </a:lnTo>
                  <a:lnTo>
                    <a:pt x="336" y="424"/>
                  </a:lnTo>
                  <a:lnTo>
                    <a:pt x="326" y="394"/>
                  </a:lnTo>
                  <a:lnTo>
                    <a:pt x="313" y="361"/>
                  </a:lnTo>
                  <a:lnTo>
                    <a:pt x="320" y="425"/>
                  </a:lnTo>
                  <a:lnTo>
                    <a:pt x="317" y="468"/>
                  </a:lnTo>
                  <a:lnTo>
                    <a:pt x="287" y="395"/>
                  </a:lnTo>
                  <a:lnTo>
                    <a:pt x="274" y="362"/>
                  </a:lnTo>
                  <a:lnTo>
                    <a:pt x="271" y="331"/>
                  </a:lnTo>
                  <a:lnTo>
                    <a:pt x="272" y="297"/>
                  </a:lnTo>
                  <a:lnTo>
                    <a:pt x="276" y="267"/>
                  </a:lnTo>
                  <a:lnTo>
                    <a:pt x="283" y="235"/>
                  </a:lnTo>
                  <a:lnTo>
                    <a:pt x="272" y="251"/>
                  </a:lnTo>
                  <a:lnTo>
                    <a:pt x="265" y="270"/>
                  </a:lnTo>
                  <a:lnTo>
                    <a:pt x="256" y="307"/>
                  </a:lnTo>
                  <a:lnTo>
                    <a:pt x="252" y="333"/>
                  </a:lnTo>
                  <a:lnTo>
                    <a:pt x="250" y="362"/>
                  </a:lnTo>
                  <a:lnTo>
                    <a:pt x="257" y="401"/>
                  </a:lnTo>
                  <a:lnTo>
                    <a:pt x="268" y="486"/>
                  </a:lnTo>
                  <a:lnTo>
                    <a:pt x="250" y="562"/>
                  </a:lnTo>
                  <a:lnTo>
                    <a:pt x="204" y="441"/>
                  </a:lnTo>
                  <a:lnTo>
                    <a:pt x="194" y="412"/>
                  </a:lnTo>
                  <a:lnTo>
                    <a:pt x="187" y="376"/>
                  </a:lnTo>
                  <a:lnTo>
                    <a:pt x="184" y="337"/>
                  </a:lnTo>
                  <a:lnTo>
                    <a:pt x="187" y="298"/>
                  </a:lnTo>
                  <a:lnTo>
                    <a:pt x="191" y="267"/>
                  </a:lnTo>
                  <a:lnTo>
                    <a:pt x="200" y="237"/>
                  </a:lnTo>
                  <a:lnTo>
                    <a:pt x="208" y="207"/>
                  </a:lnTo>
                  <a:lnTo>
                    <a:pt x="218" y="179"/>
                  </a:lnTo>
                  <a:lnTo>
                    <a:pt x="221" y="152"/>
                  </a:lnTo>
                  <a:lnTo>
                    <a:pt x="223" y="121"/>
                  </a:lnTo>
                  <a:lnTo>
                    <a:pt x="221" y="87"/>
                  </a:lnTo>
                  <a:lnTo>
                    <a:pt x="215" y="48"/>
                  </a:lnTo>
                  <a:lnTo>
                    <a:pt x="202" y="0"/>
                  </a:lnTo>
                  <a:lnTo>
                    <a:pt x="203" y="47"/>
                  </a:lnTo>
                  <a:lnTo>
                    <a:pt x="206" y="75"/>
                  </a:lnTo>
                  <a:lnTo>
                    <a:pt x="203" y="113"/>
                  </a:lnTo>
                  <a:lnTo>
                    <a:pt x="193" y="147"/>
                  </a:lnTo>
                  <a:lnTo>
                    <a:pt x="181" y="180"/>
                  </a:lnTo>
                  <a:lnTo>
                    <a:pt x="168" y="212"/>
                  </a:lnTo>
                  <a:lnTo>
                    <a:pt x="154" y="241"/>
                  </a:lnTo>
                  <a:lnTo>
                    <a:pt x="136" y="276"/>
                  </a:lnTo>
                  <a:lnTo>
                    <a:pt x="119" y="323"/>
                  </a:lnTo>
                  <a:lnTo>
                    <a:pt x="109" y="363"/>
                  </a:lnTo>
                  <a:lnTo>
                    <a:pt x="98" y="502"/>
                  </a:lnTo>
                  <a:lnTo>
                    <a:pt x="104" y="531"/>
                  </a:lnTo>
                  <a:lnTo>
                    <a:pt x="119" y="582"/>
                  </a:lnTo>
                  <a:lnTo>
                    <a:pt x="63" y="504"/>
                  </a:lnTo>
                  <a:lnTo>
                    <a:pt x="0" y="480"/>
                  </a:lnTo>
                  <a:close/>
                </a:path>
              </a:pathLst>
            </a:custGeom>
            <a:solidFill>
              <a:srgbClr val="F764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690" name="Freeform 10"/>
            <p:cNvSpPr>
              <a:spLocks/>
            </p:cNvSpPr>
            <p:nvPr/>
          </p:nvSpPr>
          <p:spPr bwMode="auto">
            <a:xfrm>
              <a:off x="3696" y="1920"/>
              <a:ext cx="456" cy="702"/>
            </a:xfrm>
            <a:custGeom>
              <a:avLst/>
              <a:gdLst>
                <a:gd name="T0" fmla="*/ 22 w 456"/>
                <a:gd name="T1" fmla="*/ 407 h 702"/>
                <a:gd name="T2" fmla="*/ 41 w 456"/>
                <a:gd name="T3" fmla="*/ 461 h 702"/>
                <a:gd name="T4" fmla="*/ 54 w 456"/>
                <a:gd name="T5" fmla="*/ 519 h 702"/>
                <a:gd name="T6" fmla="*/ 60 w 456"/>
                <a:gd name="T7" fmla="*/ 580 h 702"/>
                <a:gd name="T8" fmla="*/ 71 w 456"/>
                <a:gd name="T9" fmla="*/ 623 h 702"/>
                <a:gd name="T10" fmla="*/ 90 w 456"/>
                <a:gd name="T11" fmla="*/ 660 h 702"/>
                <a:gd name="T12" fmla="*/ 118 w 456"/>
                <a:gd name="T13" fmla="*/ 685 h 702"/>
                <a:gd name="T14" fmla="*/ 166 w 456"/>
                <a:gd name="T15" fmla="*/ 700 h 702"/>
                <a:gd name="T16" fmla="*/ 220 w 456"/>
                <a:gd name="T17" fmla="*/ 699 h 702"/>
                <a:gd name="T18" fmla="*/ 274 w 456"/>
                <a:gd name="T19" fmla="*/ 684 h 702"/>
                <a:gd name="T20" fmla="*/ 319 w 456"/>
                <a:gd name="T21" fmla="*/ 650 h 702"/>
                <a:gd name="T22" fmla="*/ 345 w 456"/>
                <a:gd name="T23" fmla="*/ 610 h 702"/>
                <a:gd name="T24" fmla="*/ 375 w 456"/>
                <a:gd name="T25" fmla="*/ 558 h 702"/>
                <a:gd name="T26" fmla="*/ 417 w 456"/>
                <a:gd name="T27" fmla="*/ 515 h 702"/>
                <a:gd name="T28" fmla="*/ 424 w 456"/>
                <a:gd name="T29" fmla="*/ 502 h 702"/>
                <a:gd name="T30" fmla="*/ 386 w 456"/>
                <a:gd name="T31" fmla="*/ 520 h 702"/>
                <a:gd name="T32" fmla="*/ 354 w 456"/>
                <a:gd name="T33" fmla="*/ 554 h 702"/>
                <a:gd name="T34" fmla="*/ 318 w 456"/>
                <a:gd name="T35" fmla="*/ 602 h 702"/>
                <a:gd name="T36" fmla="*/ 284 w 456"/>
                <a:gd name="T37" fmla="*/ 633 h 702"/>
                <a:gd name="T38" fmla="*/ 240 w 456"/>
                <a:gd name="T39" fmla="*/ 657 h 702"/>
                <a:gd name="T40" fmla="*/ 267 w 456"/>
                <a:gd name="T41" fmla="*/ 615 h 702"/>
                <a:gd name="T42" fmla="*/ 290 w 456"/>
                <a:gd name="T43" fmla="*/ 561 h 702"/>
                <a:gd name="T44" fmla="*/ 341 w 456"/>
                <a:gd name="T45" fmla="*/ 448 h 702"/>
                <a:gd name="T46" fmla="*/ 289 w 456"/>
                <a:gd name="T47" fmla="*/ 507 h 702"/>
                <a:gd name="T48" fmla="*/ 283 w 456"/>
                <a:gd name="T49" fmla="*/ 474 h 702"/>
                <a:gd name="T50" fmla="*/ 291 w 456"/>
                <a:gd name="T51" fmla="*/ 388 h 702"/>
                <a:gd name="T52" fmla="*/ 274 w 456"/>
                <a:gd name="T53" fmla="*/ 307 h 702"/>
                <a:gd name="T54" fmla="*/ 268 w 456"/>
                <a:gd name="T55" fmla="*/ 336 h 702"/>
                <a:gd name="T56" fmla="*/ 241 w 456"/>
                <a:gd name="T57" fmla="*/ 305 h 702"/>
                <a:gd name="T58" fmla="*/ 231 w 456"/>
                <a:gd name="T59" fmla="*/ 245 h 702"/>
                <a:gd name="T60" fmla="*/ 239 w 456"/>
                <a:gd name="T61" fmla="*/ 157 h 702"/>
                <a:gd name="T62" fmla="*/ 214 w 456"/>
                <a:gd name="T63" fmla="*/ 258 h 702"/>
                <a:gd name="T64" fmla="*/ 218 w 456"/>
                <a:gd name="T65" fmla="*/ 318 h 702"/>
                <a:gd name="T66" fmla="*/ 225 w 456"/>
                <a:gd name="T67" fmla="*/ 394 h 702"/>
                <a:gd name="T68" fmla="*/ 163 w 456"/>
                <a:gd name="T69" fmla="*/ 349 h 702"/>
                <a:gd name="T70" fmla="*/ 155 w 456"/>
                <a:gd name="T71" fmla="*/ 291 h 702"/>
                <a:gd name="T72" fmla="*/ 162 w 456"/>
                <a:gd name="T73" fmla="*/ 225 h 702"/>
                <a:gd name="T74" fmla="*/ 181 w 456"/>
                <a:gd name="T75" fmla="*/ 160 h 702"/>
                <a:gd name="T76" fmla="*/ 192 w 456"/>
                <a:gd name="T77" fmla="*/ 98 h 702"/>
                <a:gd name="T78" fmla="*/ 188 w 456"/>
                <a:gd name="T79" fmla="*/ 41 h 702"/>
                <a:gd name="T80" fmla="*/ 176 w 456"/>
                <a:gd name="T81" fmla="*/ 43 h 702"/>
                <a:gd name="T82" fmla="*/ 167 w 456"/>
                <a:gd name="T83" fmla="*/ 111 h 702"/>
                <a:gd name="T84" fmla="*/ 137 w 456"/>
                <a:gd name="T85" fmla="*/ 179 h 702"/>
                <a:gd name="T86" fmla="*/ 101 w 456"/>
                <a:gd name="T87" fmla="*/ 278 h 702"/>
                <a:gd name="T88" fmla="*/ 87 w 456"/>
                <a:gd name="T89" fmla="*/ 436 h 702"/>
                <a:gd name="T90" fmla="*/ 53 w 456"/>
                <a:gd name="T91" fmla="*/ 410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56" h="702">
                  <a:moveTo>
                    <a:pt x="0" y="388"/>
                  </a:moveTo>
                  <a:lnTo>
                    <a:pt x="22" y="407"/>
                  </a:lnTo>
                  <a:lnTo>
                    <a:pt x="31" y="430"/>
                  </a:lnTo>
                  <a:lnTo>
                    <a:pt x="41" y="461"/>
                  </a:lnTo>
                  <a:lnTo>
                    <a:pt x="54" y="495"/>
                  </a:lnTo>
                  <a:lnTo>
                    <a:pt x="54" y="519"/>
                  </a:lnTo>
                  <a:lnTo>
                    <a:pt x="53" y="548"/>
                  </a:lnTo>
                  <a:lnTo>
                    <a:pt x="60" y="580"/>
                  </a:lnTo>
                  <a:lnTo>
                    <a:pt x="64" y="603"/>
                  </a:lnTo>
                  <a:lnTo>
                    <a:pt x="71" y="623"/>
                  </a:lnTo>
                  <a:lnTo>
                    <a:pt x="78" y="642"/>
                  </a:lnTo>
                  <a:lnTo>
                    <a:pt x="90" y="660"/>
                  </a:lnTo>
                  <a:lnTo>
                    <a:pt x="101" y="673"/>
                  </a:lnTo>
                  <a:lnTo>
                    <a:pt x="118" y="685"/>
                  </a:lnTo>
                  <a:lnTo>
                    <a:pt x="138" y="694"/>
                  </a:lnTo>
                  <a:lnTo>
                    <a:pt x="166" y="700"/>
                  </a:lnTo>
                  <a:lnTo>
                    <a:pt x="194" y="702"/>
                  </a:lnTo>
                  <a:lnTo>
                    <a:pt x="220" y="699"/>
                  </a:lnTo>
                  <a:lnTo>
                    <a:pt x="246" y="693"/>
                  </a:lnTo>
                  <a:lnTo>
                    <a:pt x="274" y="684"/>
                  </a:lnTo>
                  <a:lnTo>
                    <a:pt x="300" y="668"/>
                  </a:lnTo>
                  <a:lnTo>
                    <a:pt x="319" y="650"/>
                  </a:lnTo>
                  <a:lnTo>
                    <a:pt x="333" y="630"/>
                  </a:lnTo>
                  <a:lnTo>
                    <a:pt x="345" y="610"/>
                  </a:lnTo>
                  <a:lnTo>
                    <a:pt x="360" y="583"/>
                  </a:lnTo>
                  <a:lnTo>
                    <a:pt x="375" y="558"/>
                  </a:lnTo>
                  <a:lnTo>
                    <a:pt x="393" y="535"/>
                  </a:lnTo>
                  <a:lnTo>
                    <a:pt x="417" y="515"/>
                  </a:lnTo>
                  <a:lnTo>
                    <a:pt x="456" y="500"/>
                  </a:lnTo>
                  <a:lnTo>
                    <a:pt x="424" y="502"/>
                  </a:lnTo>
                  <a:lnTo>
                    <a:pt x="406" y="508"/>
                  </a:lnTo>
                  <a:lnTo>
                    <a:pt x="386" y="520"/>
                  </a:lnTo>
                  <a:lnTo>
                    <a:pt x="373" y="532"/>
                  </a:lnTo>
                  <a:lnTo>
                    <a:pt x="354" y="554"/>
                  </a:lnTo>
                  <a:lnTo>
                    <a:pt x="334" y="582"/>
                  </a:lnTo>
                  <a:lnTo>
                    <a:pt x="318" y="602"/>
                  </a:lnTo>
                  <a:lnTo>
                    <a:pt x="302" y="619"/>
                  </a:lnTo>
                  <a:lnTo>
                    <a:pt x="284" y="633"/>
                  </a:lnTo>
                  <a:lnTo>
                    <a:pt x="262" y="647"/>
                  </a:lnTo>
                  <a:lnTo>
                    <a:pt x="240" y="657"/>
                  </a:lnTo>
                  <a:lnTo>
                    <a:pt x="255" y="634"/>
                  </a:lnTo>
                  <a:lnTo>
                    <a:pt x="267" y="615"/>
                  </a:lnTo>
                  <a:lnTo>
                    <a:pt x="281" y="592"/>
                  </a:lnTo>
                  <a:lnTo>
                    <a:pt x="290" y="561"/>
                  </a:lnTo>
                  <a:lnTo>
                    <a:pt x="305" y="511"/>
                  </a:lnTo>
                  <a:lnTo>
                    <a:pt x="341" y="448"/>
                  </a:lnTo>
                  <a:lnTo>
                    <a:pt x="301" y="492"/>
                  </a:lnTo>
                  <a:lnTo>
                    <a:pt x="289" y="507"/>
                  </a:lnTo>
                  <a:lnTo>
                    <a:pt x="264" y="558"/>
                  </a:lnTo>
                  <a:lnTo>
                    <a:pt x="283" y="474"/>
                  </a:lnTo>
                  <a:lnTo>
                    <a:pt x="290" y="427"/>
                  </a:lnTo>
                  <a:lnTo>
                    <a:pt x="291" y="388"/>
                  </a:lnTo>
                  <a:lnTo>
                    <a:pt x="282" y="335"/>
                  </a:lnTo>
                  <a:lnTo>
                    <a:pt x="274" y="307"/>
                  </a:lnTo>
                  <a:lnTo>
                    <a:pt x="265" y="288"/>
                  </a:lnTo>
                  <a:lnTo>
                    <a:pt x="268" y="336"/>
                  </a:lnTo>
                  <a:lnTo>
                    <a:pt x="266" y="377"/>
                  </a:lnTo>
                  <a:lnTo>
                    <a:pt x="241" y="305"/>
                  </a:lnTo>
                  <a:lnTo>
                    <a:pt x="234" y="278"/>
                  </a:lnTo>
                  <a:lnTo>
                    <a:pt x="231" y="245"/>
                  </a:lnTo>
                  <a:lnTo>
                    <a:pt x="232" y="215"/>
                  </a:lnTo>
                  <a:lnTo>
                    <a:pt x="239" y="157"/>
                  </a:lnTo>
                  <a:lnTo>
                    <a:pt x="220" y="224"/>
                  </a:lnTo>
                  <a:lnTo>
                    <a:pt x="214" y="258"/>
                  </a:lnTo>
                  <a:lnTo>
                    <a:pt x="214" y="288"/>
                  </a:lnTo>
                  <a:lnTo>
                    <a:pt x="218" y="318"/>
                  </a:lnTo>
                  <a:lnTo>
                    <a:pt x="222" y="353"/>
                  </a:lnTo>
                  <a:lnTo>
                    <a:pt x="225" y="394"/>
                  </a:lnTo>
                  <a:lnTo>
                    <a:pt x="210" y="465"/>
                  </a:lnTo>
                  <a:lnTo>
                    <a:pt x="163" y="349"/>
                  </a:lnTo>
                  <a:lnTo>
                    <a:pt x="158" y="324"/>
                  </a:lnTo>
                  <a:lnTo>
                    <a:pt x="155" y="291"/>
                  </a:lnTo>
                  <a:lnTo>
                    <a:pt x="157" y="257"/>
                  </a:lnTo>
                  <a:lnTo>
                    <a:pt x="162" y="225"/>
                  </a:lnTo>
                  <a:lnTo>
                    <a:pt x="171" y="187"/>
                  </a:lnTo>
                  <a:lnTo>
                    <a:pt x="181" y="160"/>
                  </a:lnTo>
                  <a:lnTo>
                    <a:pt x="188" y="129"/>
                  </a:lnTo>
                  <a:lnTo>
                    <a:pt x="192" y="98"/>
                  </a:lnTo>
                  <a:lnTo>
                    <a:pt x="192" y="74"/>
                  </a:lnTo>
                  <a:lnTo>
                    <a:pt x="188" y="41"/>
                  </a:lnTo>
                  <a:lnTo>
                    <a:pt x="175" y="0"/>
                  </a:lnTo>
                  <a:lnTo>
                    <a:pt x="176" y="43"/>
                  </a:lnTo>
                  <a:lnTo>
                    <a:pt x="174" y="79"/>
                  </a:lnTo>
                  <a:lnTo>
                    <a:pt x="167" y="111"/>
                  </a:lnTo>
                  <a:lnTo>
                    <a:pt x="156" y="139"/>
                  </a:lnTo>
                  <a:lnTo>
                    <a:pt x="137" y="179"/>
                  </a:lnTo>
                  <a:lnTo>
                    <a:pt x="114" y="240"/>
                  </a:lnTo>
                  <a:lnTo>
                    <a:pt x="101" y="278"/>
                  </a:lnTo>
                  <a:lnTo>
                    <a:pt x="83" y="408"/>
                  </a:lnTo>
                  <a:lnTo>
                    <a:pt x="87" y="436"/>
                  </a:lnTo>
                  <a:lnTo>
                    <a:pt x="100" y="484"/>
                  </a:lnTo>
                  <a:lnTo>
                    <a:pt x="53" y="410"/>
                  </a:lnTo>
                  <a:lnTo>
                    <a:pt x="0" y="388"/>
                  </a:lnTo>
                  <a:close/>
                </a:path>
              </a:pathLst>
            </a:custGeom>
            <a:solidFill>
              <a:srgbClr val="F764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1691" name="Text Box 11"/>
          <p:cNvSpPr txBox="1">
            <a:spLocks noChangeArrowheads="1"/>
          </p:cNvSpPr>
          <p:nvPr/>
        </p:nvSpPr>
        <p:spPr bwMode="auto">
          <a:xfrm>
            <a:off x="3733800" y="5486400"/>
            <a:ext cx="1219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latin typeface="Arial" charset="0"/>
              </a:rPr>
              <a:t>burner</a:t>
            </a:r>
          </a:p>
        </p:txBody>
      </p:sp>
      <p:sp>
        <p:nvSpPr>
          <p:cNvPr id="71692" name="Oval 12"/>
          <p:cNvSpPr>
            <a:spLocks noChangeArrowheads="1"/>
          </p:cNvSpPr>
          <p:nvPr/>
        </p:nvSpPr>
        <p:spPr bwMode="auto">
          <a:xfrm>
            <a:off x="7315200" y="4114800"/>
            <a:ext cx="381000" cy="3810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>
                <a:solidFill>
                  <a:srgbClr val="FF0000"/>
                </a:solidFill>
                <a:latin typeface="Arial" charset="0"/>
              </a:rPr>
              <a:t>TC</a:t>
            </a:r>
          </a:p>
        </p:txBody>
      </p:sp>
      <p:sp>
        <p:nvSpPr>
          <p:cNvPr id="71693" name="Line 13"/>
          <p:cNvSpPr>
            <a:spLocks noChangeShapeType="1"/>
          </p:cNvSpPr>
          <p:nvPr/>
        </p:nvSpPr>
        <p:spPr bwMode="auto">
          <a:xfrm flipH="1">
            <a:off x="6623050" y="4313238"/>
            <a:ext cx="6858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94" name="Line 14"/>
          <p:cNvSpPr>
            <a:spLocks noChangeShapeType="1"/>
          </p:cNvSpPr>
          <p:nvPr/>
        </p:nvSpPr>
        <p:spPr bwMode="auto">
          <a:xfrm>
            <a:off x="6621463" y="4313238"/>
            <a:ext cx="0" cy="2278062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95" name="Line 15"/>
          <p:cNvSpPr>
            <a:spLocks noChangeShapeType="1"/>
          </p:cNvSpPr>
          <p:nvPr/>
        </p:nvSpPr>
        <p:spPr bwMode="auto">
          <a:xfrm flipH="1">
            <a:off x="5219700" y="6599238"/>
            <a:ext cx="1401763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96" name="Line 16"/>
          <p:cNvSpPr>
            <a:spLocks noChangeShapeType="1"/>
          </p:cNvSpPr>
          <p:nvPr/>
        </p:nvSpPr>
        <p:spPr bwMode="auto">
          <a:xfrm flipV="1">
            <a:off x="5227638" y="6272213"/>
            <a:ext cx="0" cy="327025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97" name="Line 17"/>
          <p:cNvSpPr>
            <a:spLocks noChangeShapeType="1"/>
          </p:cNvSpPr>
          <p:nvPr/>
        </p:nvSpPr>
        <p:spPr bwMode="auto">
          <a:xfrm>
            <a:off x="7521575" y="4511675"/>
            <a:ext cx="0" cy="34290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40" name="Line 12"/>
          <p:cNvSpPr>
            <a:spLocks noChangeShapeType="1"/>
          </p:cNvSpPr>
          <p:nvPr/>
        </p:nvSpPr>
        <p:spPr bwMode="auto">
          <a:xfrm>
            <a:off x="4217988" y="1939925"/>
            <a:ext cx="1587" cy="8953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1" name="Line 13"/>
          <p:cNvSpPr>
            <a:spLocks noChangeShapeType="1"/>
          </p:cNvSpPr>
          <p:nvPr/>
        </p:nvSpPr>
        <p:spPr bwMode="auto">
          <a:xfrm>
            <a:off x="4856163" y="1939925"/>
            <a:ext cx="1587" cy="895350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2" name="Line 14"/>
          <p:cNvSpPr>
            <a:spLocks noChangeShapeType="1"/>
          </p:cNvSpPr>
          <p:nvPr/>
        </p:nvSpPr>
        <p:spPr bwMode="auto">
          <a:xfrm flipH="1">
            <a:off x="3854450" y="2835275"/>
            <a:ext cx="363538" cy="36353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3" name="Line 15"/>
          <p:cNvSpPr>
            <a:spLocks noChangeShapeType="1"/>
          </p:cNvSpPr>
          <p:nvPr/>
        </p:nvSpPr>
        <p:spPr bwMode="auto">
          <a:xfrm>
            <a:off x="4856163" y="2835275"/>
            <a:ext cx="363537" cy="36353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4" name="Line 16"/>
          <p:cNvSpPr>
            <a:spLocks noChangeShapeType="1"/>
          </p:cNvSpPr>
          <p:nvPr/>
        </p:nvSpPr>
        <p:spPr bwMode="auto">
          <a:xfrm>
            <a:off x="3854450" y="3194050"/>
            <a:ext cx="1588" cy="828675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5" name="Line 17"/>
          <p:cNvSpPr>
            <a:spLocks noChangeShapeType="1"/>
          </p:cNvSpPr>
          <p:nvPr/>
        </p:nvSpPr>
        <p:spPr bwMode="auto">
          <a:xfrm>
            <a:off x="5219700" y="3194050"/>
            <a:ext cx="1588" cy="828675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6" name="Line 18"/>
          <p:cNvSpPr>
            <a:spLocks noChangeShapeType="1"/>
          </p:cNvSpPr>
          <p:nvPr/>
        </p:nvSpPr>
        <p:spPr bwMode="auto">
          <a:xfrm flipH="1">
            <a:off x="3492500" y="4022725"/>
            <a:ext cx="361950" cy="36353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7" name="Line 19"/>
          <p:cNvSpPr>
            <a:spLocks noChangeShapeType="1"/>
          </p:cNvSpPr>
          <p:nvPr/>
        </p:nvSpPr>
        <p:spPr bwMode="auto">
          <a:xfrm>
            <a:off x="5219700" y="4022725"/>
            <a:ext cx="363538" cy="36353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8" name="Rectangle 20"/>
          <p:cNvSpPr>
            <a:spLocks noChangeArrowheads="1"/>
          </p:cNvSpPr>
          <p:nvPr/>
        </p:nvSpPr>
        <p:spPr bwMode="auto">
          <a:xfrm>
            <a:off x="3492500" y="4386263"/>
            <a:ext cx="2090738" cy="1452562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49" name="Freeform 21"/>
          <p:cNvSpPr>
            <a:spLocks/>
          </p:cNvSpPr>
          <p:nvPr/>
        </p:nvSpPr>
        <p:spPr bwMode="auto">
          <a:xfrm>
            <a:off x="3221038" y="3387725"/>
            <a:ext cx="3178175" cy="1817688"/>
          </a:xfrm>
          <a:custGeom>
            <a:avLst/>
            <a:gdLst>
              <a:gd name="T0" fmla="*/ 1373 w 2002"/>
              <a:gd name="T1" fmla="*/ 0 h 1145"/>
              <a:gd name="T2" fmla="*/ 1407 w 2002"/>
              <a:gd name="T3" fmla="*/ 11 h 1145"/>
              <a:gd name="T4" fmla="*/ 1426 w 2002"/>
              <a:gd name="T5" fmla="*/ 40 h 1145"/>
              <a:gd name="T6" fmla="*/ 1430 w 2002"/>
              <a:gd name="T7" fmla="*/ 71 h 1145"/>
              <a:gd name="T8" fmla="*/ 1419 w 2002"/>
              <a:gd name="T9" fmla="*/ 104 h 1145"/>
              <a:gd name="T10" fmla="*/ 1390 w 2002"/>
              <a:gd name="T11" fmla="*/ 124 h 1145"/>
              <a:gd name="T12" fmla="*/ 285 w 2002"/>
              <a:gd name="T13" fmla="*/ 127 h 1145"/>
              <a:gd name="T14" fmla="*/ 251 w 2002"/>
              <a:gd name="T15" fmla="*/ 138 h 1145"/>
              <a:gd name="T16" fmla="*/ 230 w 2002"/>
              <a:gd name="T17" fmla="*/ 167 h 1145"/>
              <a:gd name="T18" fmla="*/ 229 w 2002"/>
              <a:gd name="T19" fmla="*/ 197 h 1145"/>
              <a:gd name="T20" fmla="*/ 239 w 2002"/>
              <a:gd name="T21" fmla="*/ 231 h 1145"/>
              <a:gd name="T22" fmla="*/ 267 w 2002"/>
              <a:gd name="T23" fmla="*/ 252 h 1145"/>
              <a:gd name="T24" fmla="*/ 1658 w 2002"/>
              <a:gd name="T25" fmla="*/ 255 h 1145"/>
              <a:gd name="T26" fmla="*/ 1692 w 2002"/>
              <a:gd name="T27" fmla="*/ 266 h 1145"/>
              <a:gd name="T28" fmla="*/ 1713 w 2002"/>
              <a:gd name="T29" fmla="*/ 295 h 1145"/>
              <a:gd name="T30" fmla="*/ 1716 w 2002"/>
              <a:gd name="T31" fmla="*/ 705 h 1145"/>
              <a:gd name="T32" fmla="*/ 1704 w 2002"/>
              <a:gd name="T33" fmla="*/ 740 h 1145"/>
              <a:gd name="T34" fmla="*/ 1677 w 2002"/>
              <a:gd name="T35" fmla="*/ 760 h 1145"/>
              <a:gd name="T36" fmla="*/ 56 w 2002"/>
              <a:gd name="T37" fmla="*/ 763 h 1145"/>
              <a:gd name="T38" fmla="*/ 23 w 2002"/>
              <a:gd name="T39" fmla="*/ 774 h 1145"/>
              <a:gd name="T40" fmla="*/ 1 w 2002"/>
              <a:gd name="T41" fmla="*/ 803 h 1145"/>
              <a:gd name="T42" fmla="*/ 0 w 2002"/>
              <a:gd name="T43" fmla="*/ 833 h 1145"/>
              <a:gd name="T44" fmla="*/ 10 w 2002"/>
              <a:gd name="T45" fmla="*/ 867 h 1145"/>
              <a:gd name="T46" fmla="*/ 38 w 2002"/>
              <a:gd name="T47" fmla="*/ 887 h 1145"/>
              <a:gd name="T48" fmla="*/ 1658 w 2002"/>
              <a:gd name="T49" fmla="*/ 890 h 1145"/>
              <a:gd name="T50" fmla="*/ 1692 w 2002"/>
              <a:gd name="T51" fmla="*/ 901 h 1145"/>
              <a:gd name="T52" fmla="*/ 1713 w 2002"/>
              <a:gd name="T53" fmla="*/ 929 h 1145"/>
              <a:gd name="T54" fmla="*/ 1716 w 2002"/>
              <a:gd name="T55" fmla="*/ 960 h 1145"/>
              <a:gd name="T56" fmla="*/ 1704 w 2002"/>
              <a:gd name="T57" fmla="*/ 994 h 1145"/>
              <a:gd name="T58" fmla="*/ 1677 w 2002"/>
              <a:gd name="T59" fmla="*/ 1015 h 1145"/>
              <a:gd name="T60" fmla="*/ 56 w 2002"/>
              <a:gd name="T61" fmla="*/ 1018 h 1145"/>
              <a:gd name="T62" fmla="*/ 23 w 2002"/>
              <a:gd name="T63" fmla="*/ 1029 h 1145"/>
              <a:gd name="T64" fmla="*/ 1 w 2002"/>
              <a:gd name="T65" fmla="*/ 1058 h 1145"/>
              <a:gd name="T66" fmla="*/ 0 w 2002"/>
              <a:gd name="T67" fmla="*/ 1087 h 1145"/>
              <a:gd name="T68" fmla="*/ 10 w 2002"/>
              <a:gd name="T69" fmla="*/ 1122 h 1145"/>
              <a:gd name="T70" fmla="*/ 38 w 2002"/>
              <a:gd name="T71" fmla="*/ 1142 h 1145"/>
              <a:gd name="T72" fmla="*/ 2002 w 2002"/>
              <a:gd name="T73" fmla="*/ 1145 h 1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002" h="1145">
                <a:moveTo>
                  <a:pt x="229" y="0"/>
                </a:moveTo>
                <a:lnTo>
                  <a:pt x="1373" y="0"/>
                </a:lnTo>
                <a:lnTo>
                  <a:pt x="1390" y="3"/>
                </a:lnTo>
                <a:lnTo>
                  <a:pt x="1407" y="11"/>
                </a:lnTo>
                <a:lnTo>
                  <a:pt x="1419" y="23"/>
                </a:lnTo>
                <a:lnTo>
                  <a:pt x="1426" y="40"/>
                </a:lnTo>
                <a:lnTo>
                  <a:pt x="1430" y="57"/>
                </a:lnTo>
                <a:lnTo>
                  <a:pt x="1430" y="71"/>
                </a:lnTo>
                <a:lnTo>
                  <a:pt x="1426" y="87"/>
                </a:lnTo>
                <a:lnTo>
                  <a:pt x="1419" y="104"/>
                </a:lnTo>
                <a:lnTo>
                  <a:pt x="1407" y="116"/>
                </a:lnTo>
                <a:lnTo>
                  <a:pt x="1390" y="124"/>
                </a:lnTo>
                <a:lnTo>
                  <a:pt x="1373" y="127"/>
                </a:lnTo>
                <a:lnTo>
                  <a:pt x="285" y="127"/>
                </a:lnTo>
                <a:lnTo>
                  <a:pt x="267" y="130"/>
                </a:lnTo>
                <a:lnTo>
                  <a:pt x="251" y="138"/>
                </a:lnTo>
                <a:lnTo>
                  <a:pt x="239" y="151"/>
                </a:lnTo>
                <a:lnTo>
                  <a:pt x="230" y="167"/>
                </a:lnTo>
                <a:lnTo>
                  <a:pt x="229" y="185"/>
                </a:lnTo>
                <a:lnTo>
                  <a:pt x="229" y="197"/>
                </a:lnTo>
                <a:lnTo>
                  <a:pt x="230" y="215"/>
                </a:lnTo>
                <a:lnTo>
                  <a:pt x="239" y="231"/>
                </a:lnTo>
                <a:lnTo>
                  <a:pt x="251" y="243"/>
                </a:lnTo>
                <a:lnTo>
                  <a:pt x="267" y="252"/>
                </a:lnTo>
                <a:lnTo>
                  <a:pt x="285" y="255"/>
                </a:lnTo>
                <a:lnTo>
                  <a:pt x="1658" y="255"/>
                </a:lnTo>
                <a:lnTo>
                  <a:pt x="1677" y="257"/>
                </a:lnTo>
                <a:lnTo>
                  <a:pt x="1692" y="266"/>
                </a:lnTo>
                <a:lnTo>
                  <a:pt x="1704" y="278"/>
                </a:lnTo>
                <a:lnTo>
                  <a:pt x="1713" y="295"/>
                </a:lnTo>
                <a:lnTo>
                  <a:pt x="1716" y="312"/>
                </a:lnTo>
                <a:lnTo>
                  <a:pt x="1716" y="705"/>
                </a:lnTo>
                <a:lnTo>
                  <a:pt x="1713" y="724"/>
                </a:lnTo>
                <a:lnTo>
                  <a:pt x="1704" y="740"/>
                </a:lnTo>
                <a:lnTo>
                  <a:pt x="1692" y="753"/>
                </a:lnTo>
                <a:lnTo>
                  <a:pt x="1677" y="760"/>
                </a:lnTo>
                <a:lnTo>
                  <a:pt x="1658" y="763"/>
                </a:lnTo>
                <a:lnTo>
                  <a:pt x="56" y="763"/>
                </a:lnTo>
                <a:lnTo>
                  <a:pt x="38" y="766"/>
                </a:lnTo>
                <a:lnTo>
                  <a:pt x="23" y="774"/>
                </a:lnTo>
                <a:lnTo>
                  <a:pt x="10" y="786"/>
                </a:lnTo>
                <a:lnTo>
                  <a:pt x="1" y="803"/>
                </a:lnTo>
                <a:lnTo>
                  <a:pt x="0" y="820"/>
                </a:lnTo>
                <a:lnTo>
                  <a:pt x="0" y="833"/>
                </a:lnTo>
                <a:lnTo>
                  <a:pt x="1" y="850"/>
                </a:lnTo>
                <a:lnTo>
                  <a:pt x="10" y="867"/>
                </a:lnTo>
                <a:lnTo>
                  <a:pt x="23" y="879"/>
                </a:lnTo>
                <a:lnTo>
                  <a:pt x="38" y="887"/>
                </a:lnTo>
                <a:lnTo>
                  <a:pt x="56" y="890"/>
                </a:lnTo>
                <a:lnTo>
                  <a:pt x="1658" y="890"/>
                </a:lnTo>
                <a:lnTo>
                  <a:pt x="1677" y="893"/>
                </a:lnTo>
                <a:lnTo>
                  <a:pt x="1692" y="901"/>
                </a:lnTo>
                <a:lnTo>
                  <a:pt x="1704" y="914"/>
                </a:lnTo>
                <a:lnTo>
                  <a:pt x="1713" y="929"/>
                </a:lnTo>
                <a:lnTo>
                  <a:pt x="1716" y="948"/>
                </a:lnTo>
                <a:lnTo>
                  <a:pt x="1716" y="960"/>
                </a:lnTo>
                <a:lnTo>
                  <a:pt x="1713" y="978"/>
                </a:lnTo>
                <a:lnTo>
                  <a:pt x="1704" y="994"/>
                </a:lnTo>
                <a:lnTo>
                  <a:pt x="1692" y="1006"/>
                </a:lnTo>
                <a:lnTo>
                  <a:pt x="1677" y="1015"/>
                </a:lnTo>
                <a:lnTo>
                  <a:pt x="1658" y="1018"/>
                </a:lnTo>
                <a:lnTo>
                  <a:pt x="56" y="1018"/>
                </a:lnTo>
                <a:lnTo>
                  <a:pt x="38" y="1020"/>
                </a:lnTo>
                <a:lnTo>
                  <a:pt x="23" y="1029"/>
                </a:lnTo>
                <a:lnTo>
                  <a:pt x="10" y="1041"/>
                </a:lnTo>
                <a:lnTo>
                  <a:pt x="1" y="1058"/>
                </a:lnTo>
                <a:lnTo>
                  <a:pt x="0" y="1074"/>
                </a:lnTo>
                <a:lnTo>
                  <a:pt x="0" y="1087"/>
                </a:lnTo>
                <a:lnTo>
                  <a:pt x="1" y="1105"/>
                </a:lnTo>
                <a:lnTo>
                  <a:pt x="10" y="1122"/>
                </a:lnTo>
                <a:lnTo>
                  <a:pt x="23" y="1134"/>
                </a:lnTo>
                <a:lnTo>
                  <a:pt x="38" y="1142"/>
                </a:lnTo>
                <a:lnTo>
                  <a:pt x="56" y="1145"/>
                </a:lnTo>
                <a:lnTo>
                  <a:pt x="2002" y="1145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50" name="Rectangle 22"/>
          <p:cNvSpPr>
            <a:spLocks noChangeArrowheads="1"/>
          </p:cNvSpPr>
          <p:nvPr/>
        </p:nvSpPr>
        <p:spPr bwMode="auto">
          <a:xfrm>
            <a:off x="4492625" y="5772150"/>
            <a:ext cx="106363" cy="128588"/>
          </a:xfrm>
          <a:prstGeom prst="rect">
            <a:avLst/>
          </a:prstGeom>
          <a:solidFill>
            <a:srgbClr val="FFFFFF"/>
          </a:solidFill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51" name="Line 23"/>
          <p:cNvSpPr>
            <a:spLocks noChangeShapeType="1"/>
          </p:cNvSpPr>
          <p:nvPr/>
        </p:nvSpPr>
        <p:spPr bwMode="auto">
          <a:xfrm>
            <a:off x="4764088" y="6113463"/>
            <a:ext cx="3725862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52" name="Line 24"/>
          <p:cNvSpPr>
            <a:spLocks noChangeShapeType="1"/>
          </p:cNvSpPr>
          <p:nvPr/>
        </p:nvSpPr>
        <p:spPr bwMode="auto">
          <a:xfrm flipH="1" flipV="1">
            <a:off x="4622800" y="5972175"/>
            <a:ext cx="141288" cy="1412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53" name="Freeform 25"/>
          <p:cNvSpPr>
            <a:spLocks/>
          </p:cNvSpPr>
          <p:nvPr/>
        </p:nvSpPr>
        <p:spPr bwMode="auto">
          <a:xfrm>
            <a:off x="4581525" y="5930900"/>
            <a:ext cx="71438" cy="71438"/>
          </a:xfrm>
          <a:custGeom>
            <a:avLst/>
            <a:gdLst>
              <a:gd name="T0" fmla="*/ 16 w 45"/>
              <a:gd name="T1" fmla="*/ 45 h 45"/>
              <a:gd name="T2" fmla="*/ 0 w 45"/>
              <a:gd name="T3" fmla="*/ 0 h 45"/>
              <a:gd name="T4" fmla="*/ 45 w 45"/>
              <a:gd name="T5" fmla="*/ 16 h 45"/>
              <a:gd name="T6" fmla="*/ 16 w 45"/>
              <a:gd name="T7" fmla="*/ 45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5" h="45">
                <a:moveTo>
                  <a:pt x="16" y="45"/>
                </a:moveTo>
                <a:lnTo>
                  <a:pt x="0" y="0"/>
                </a:lnTo>
                <a:lnTo>
                  <a:pt x="45" y="16"/>
                </a:lnTo>
                <a:lnTo>
                  <a:pt x="16" y="45"/>
                </a:lnTo>
                <a:close/>
              </a:path>
            </a:pathLst>
          </a:custGeom>
          <a:solidFill>
            <a:srgbClr val="000000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54" name="Line 26"/>
          <p:cNvSpPr>
            <a:spLocks noChangeShapeType="1"/>
          </p:cNvSpPr>
          <p:nvPr/>
        </p:nvSpPr>
        <p:spPr bwMode="auto">
          <a:xfrm flipH="1">
            <a:off x="1600200" y="6113463"/>
            <a:ext cx="2725738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55" name="Line 27"/>
          <p:cNvSpPr>
            <a:spLocks noChangeShapeType="1"/>
          </p:cNvSpPr>
          <p:nvPr/>
        </p:nvSpPr>
        <p:spPr bwMode="auto">
          <a:xfrm flipV="1">
            <a:off x="4325938" y="5972175"/>
            <a:ext cx="139700" cy="1412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56" name="Freeform 28"/>
          <p:cNvSpPr>
            <a:spLocks/>
          </p:cNvSpPr>
          <p:nvPr/>
        </p:nvSpPr>
        <p:spPr bwMode="auto">
          <a:xfrm>
            <a:off x="4437063" y="5930900"/>
            <a:ext cx="69850" cy="71438"/>
          </a:xfrm>
          <a:custGeom>
            <a:avLst/>
            <a:gdLst>
              <a:gd name="T0" fmla="*/ 0 w 44"/>
              <a:gd name="T1" fmla="*/ 16 h 45"/>
              <a:gd name="T2" fmla="*/ 44 w 44"/>
              <a:gd name="T3" fmla="*/ 0 h 45"/>
              <a:gd name="T4" fmla="*/ 29 w 44"/>
              <a:gd name="T5" fmla="*/ 45 h 45"/>
              <a:gd name="T6" fmla="*/ 0 w 44"/>
              <a:gd name="T7" fmla="*/ 16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4" h="45">
                <a:moveTo>
                  <a:pt x="0" y="16"/>
                </a:moveTo>
                <a:lnTo>
                  <a:pt x="44" y="0"/>
                </a:lnTo>
                <a:lnTo>
                  <a:pt x="29" y="45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57" name="Line 29"/>
          <p:cNvSpPr>
            <a:spLocks noChangeShapeType="1"/>
          </p:cNvSpPr>
          <p:nvPr/>
        </p:nvSpPr>
        <p:spPr bwMode="auto">
          <a:xfrm flipH="1">
            <a:off x="1560513" y="3387725"/>
            <a:ext cx="2044700" cy="1588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58" name="Line 30"/>
          <p:cNvSpPr>
            <a:spLocks noChangeShapeType="1"/>
          </p:cNvSpPr>
          <p:nvPr/>
        </p:nvSpPr>
        <p:spPr bwMode="auto">
          <a:xfrm>
            <a:off x="6376988" y="5205413"/>
            <a:ext cx="2082800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59" name="Freeform 31"/>
          <p:cNvSpPr>
            <a:spLocks/>
          </p:cNvSpPr>
          <p:nvPr/>
        </p:nvSpPr>
        <p:spPr bwMode="auto">
          <a:xfrm>
            <a:off x="2470150" y="6048375"/>
            <a:ext cx="249238" cy="125413"/>
          </a:xfrm>
          <a:custGeom>
            <a:avLst/>
            <a:gdLst>
              <a:gd name="T0" fmla="*/ 0 w 157"/>
              <a:gd name="T1" fmla="*/ 0 h 79"/>
              <a:gd name="T2" fmla="*/ 157 w 157"/>
              <a:gd name="T3" fmla="*/ 79 h 79"/>
              <a:gd name="T4" fmla="*/ 157 w 157"/>
              <a:gd name="T5" fmla="*/ 0 h 79"/>
              <a:gd name="T6" fmla="*/ 0 w 157"/>
              <a:gd name="T7" fmla="*/ 79 h 79"/>
              <a:gd name="T8" fmla="*/ 0 w 157"/>
              <a:gd name="T9" fmla="*/ 0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7" h="79">
                <a:moveTo>
                  <a:pt x="0" y="0"/>
                </a:moveTo>
                <a:lnTo>
                  <a:pt x="157" y="79"/>
                </a:lnTo>
                <a:lnTo>
                  <a:pt x="157" y="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60" name="Freeform 32"/>
          <p:cNvSpPr>
            <a:spLocks/>
          </p:cNvSpPr>
          <p:nvPr/>
        </p:nvSpPr>
        <p:spPr bwMode="auto">
          <a:xfrm>
            <a:off x="2544763" y="5980113"/>
            <a:ext cx="98425" cy="22225"/>
          </a:xfrm>
          <a:custGeom>
            <a:avLst/>
            <a:gdLst>
              <a:gd name="T0" fmla="*/ 0 w 62"/>
              <a:gd name="T1" fmla="*/ 14 h 14"/>
              <a:gd name="T2" fmla="*/ 6 w 62"/>
              <a:gd name="T3" fmla="*/ 6 h 14"/>
              <a:gd name="T4" fmla="*/ 18 w 62"/>
              <a:gd name="T5" fmla="*/ 1 h 14"/>
              <a:gd name="T6" fmla="*/ 32 w 62"/>
              <a:gd name="T7" fmla="*/ 0 h 14"/>
              <a:gd name="T8" fmla="*/ 46 w 62"/>
              <a:gd name="T9" fmla="*/ 1 h 14"/>
              <a:gd name="T10" fmla="*/ 56 w 62"/>
              <a:gd name="T11" fmla="*/ 6 h 14"/>
              <a:gd name="T12" fmla="*/ 62 w 62"/>
              <a:gd name="T13" fmla="*/ 14 h 14"/>
              <a:gd name="T14" fmla="*/ 0 w 62"/>
              <a:gd name="T15" fmla="*/ 14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2" h="14">
                <a:moveTo>
                  <a:pt x="0" y="14"/>
                </a:moveTo>
                <a:lnTo>
                  <a:pt x="6" y="6"/>
                </a:lnTo>
                <a:lnTo>
                  <a:pt x="18" y="1"/>
                </a:lnTo>
                <a:lnTo>
                  <a:pt x="32" y="0"/>
                </a:lnTo>
                <a:lnTo>
                  <a:pt x="46" y="1"/>
                </a:lnTo>
                <a:lnTo>
                  <a:pt x="56" y="6"/>
                </a:lnTo>
                <a:lnTo>
                  <a:pt x="62" y="14"/>
                </a:lnTo>
                <a:lnTo>
                  <a:pt x="0" y="1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61" name="Line 33"/>
          <p:cNvSpPr>
            <a:spLocks noChangeShapeType="1"/>
          </p:cNvSpPr>
          <p:nvPr/>
        </p:nvSpPr>
        <p:spPr bwMode="auto">
          <a:xfrm flipV="1">
            <a:off x="2595563" y="6002338"/>
            <a:ext cx="1587" cy="10795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62" name="Freeform 34"/>
          <p:cNvSpPr>
            <a:spLocks/>
          </p:cNvSpPr>
          <p:nvPr/>
        </p:nvSpPr>
        <p:spPr bwMode="auto">
          <a:xfrm>
            <a:off x="7026275" y="6048375"/>
            <a:ext cx="252413" cy="125413"/>
          </a:xfrm>
          <a:custGeom>
            <a:avLst/>
            <a:gdLst>
              <a:gd name="T0" fmla="*/ 0 w 159"/>
              <a:gd name="T1" fmla="*/ 0 h 79"/>
              <a:gd name="T2" fmla="*/ 159 w 159"/>
              <a:gd name="T3" fmla="*/ 79 h 79"/>
              <a:gd name="T4" fmla="*/ 159 w 159"/>
              <a:gd name="T5" fmla="*/ 0 h 79"/>
              <a:gd name="T6" fmla="*/ 0 w 159"/>
              <a:gd name="T7" fmla="*/ 79 h 79"/>
              <a:gd name="T8" fmla="*/ 0 w 159"/>
              <a:gd name="T9" fmla="*/ 0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9" h="79">
                <a:moveTo>
                  <a:pt x="0" y="0"/>
                </a:moveTo>
                <a:lnTo>
                  <a:pt x="159" y="79"/>
                </a:lnTo>
                <a:lnTo>
                  <a:pt x="159" y="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63" name="Freeform 35"/>
          <p:cNvSpPr>
            <a:spLocks/>
          </p:cNvSpPr>
          <p:nvPr/>
        </p:nvSpPr>
        <p:spPr bwMode="auto">
          <a:xfrm>
            <a:off x="7100888" y="5980113"/>
            <a:ext cx="101600" cy="22225"/>
          </a:xfrm>
          <a:custGeom>
            <a:avLst/>
            <a:gdLst>
              <a:gd name="T0" fmla="*/ 0 w 64"/>
              <a:gd name="T1" fmla="*/ 14 h 14"/>
              <a:gd name="T2" fmla="*/ 8 w 64"/>
              <a:gd name="T3" fmla="*/ 6 h 14"/>
              <a:gd name="T4" fmla="*/ 19 w 64"/>
              <a:gd name="T5" fmla="*/ 1 h 14"/>
              <a:gd name="T6" fmla="*/ 32 w 64"/>
              <a:gd name="T7" fmla="*/ 0 h 14"/>
              <a:gd name="T8" fmla="*/ 46 w 64"/>
              <a:gd name="T9" fmla="*/ 1 h 14"/>
              <a:gd name="T10" fmla="*/ 57 w 64"/>
              <a:gd name="T11" fmla="*/ 6 h 14"/>
              <a:gd name="T12" fmla="*/ 64 w 64"/>
              <a:gd name="T13" fmla="*/ 14 h 14"/>
              <a:gd name="T14" fmla="*/ 0 w 64"/>
              <a:gd name="T15" fmla="*/ 14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4" h="14">
                <a:moveTo>
                  <a:pt x="0" y="14"/>
                </a:moveTo>
                <a:lnTo>
                  <a:pt x="8" y="6"/>
                </a:lnTo>
                <a:lnTo>
                  <a:pt x="19" y="1"/>
                </a:lnTo>
                <a:lnTo>
                  <a:pt x="32" y="0"/>
                </a:lnTo>
                <a:lnTo>
                  <a:pt x="46" y="1"/>
                </a:lnTo>
                <a:lnTo>
                  <a:pt x="57" y="6"/>
                </a:lnTo>
                <a:lnTo>
                  <a:pt x="64" y="14"/>
                </a:lnTo>
                <a:lnTo>
                  <a:pt x="0" y="1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64" name="Freeform 36"/>
          <p:cNvSpPr>
            <a:spLocks/>
          </p:cNvSpPr>
          <p:nvPr/>
        </p:nvSpPr>
        <p:spPr bwMode="auto">
          <a:xfrm>
            <a:off x="6230938" y="6048375"/>
            <a:ext cx="250825" cy="125413"/>
          </a:xfrm>
          <a:custGeom>
            <a:avLst/>
            <a:gdLst>
              <a:gd name="T0" fmla="*/ 0 w 158"/>
              <a:gd name="T1" fmla="*/ 0 h 79"/>
              <a:gd name="T2" fmla="*/ 158 w 158"/>
              <a:gd name="T3" fmla="*/ 79 h 79"/>
              <a:gd name="T4" fmla="*/ 158 w 158"/>
              <a:gd name="T5" fmla="*/ 0 h 79"/>
              <a:gd name="T6" fmla="*/ 0 w 158"/>
              <a:gd name="T7" fmla="*/ 79 h 79"/>
              <a:gd name="T8" fmla="*/ 0 w 158"/>
              <a:gd name="T9" fmla="*/ 0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8" h="79">
                <a:moveTo>
                  <a:pt x="0" y="0"/>
                </a:moveTo>
                <a:lnTo>
                  <a:pt x="158" y="79"/>
                </a:lnTo>
                <a:lnTo>
                  <a:pt x="158" y="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65" name="Freeform 37"/>
          <p:cNvSpPr>
            <a:spLocks/>
          </p:cNvSpPr>
          <p:nvPr/>
        </p:nvSpPr>
        <p:spPr bwMode="auto">
          <a:xfrm>
            <a:off x="6307138" y="5980113"/>
            <a:ext cx="101600" cy="22225"/>
          </a:xfrm>
          <a:custGeom>
            <a:avLst/>
            <a:gdLst>
              <a:gd name="T0" fmla="*/ 0 w 64"/>
              <a:gd name="T1" fmla="*/ 14 h 14"/>
              <a:gd name="T2" fmla="*/ 7 w 64"/>
              <a:gd name="T3" fmla="*/ 6 h 14"/>
              <a:gd name="T4" fmla="*/ 18 w 64"/>
              <a:gd name="T5" fmla="*/ 1 h 14"/>
              <a:gd name="T6" fmla="*/ 32 w 64"/>
              <a:gd name="T7" fmla="*/ 0 h 14"/>
              <a:gd name="T8" fmla="*/ 46 w 64"/>
              <a:gd name="T9" fmla="*/ 1 h 14"/>
              <a:gd name="T10" fmla="*/ 56 w 64"/>
              <a:gd name="T11" fmla="*/ 6 h 14"/>
              <a:gd name="T12" fmla="*/ 64 w 64"/>
              <a:gd name="T13" fmla="*/ 14 h 14"/>
              <a:gd name="T14" fmla="*/ 0 w 64"/>
              <a:gd name="T15" fmla="*/ 14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4" h="14">
                <a:moveTo>
                  <a:pt x="0" y="14"/>
                </a:moveTo>
                <a:lnTo>
                  <a:pt x="7" y="6"/>
                </a:lnTo>
                <a:lnTo>
                  <a:pt x="18" y="1"/>
                </a:lnTo>
                <a:lnTo>
                  <a:pt x="32" y="0"/>
                </a:lnTo>
                <a:lnTo>
                  <a:pt x="46" y="1"/>
                </a:lnTo>
                <a:lnTo>
                  <a:pt x="56" y="6"/>
                </a:lnTo>
                <a:lnTo>
                  <a:pt x="64" y="14"/>
                </a:lnTo>
                <a:lnTo>
                  <a:pt x="0" y="1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66" name="Rectangle 38"/>
          <p:cNvSpPr>
            <a:spLocks noChangeArrowheads="1"/>
          </p:cNvSpPr>
          <p:nvPr/>
        </p:nvSpPr>
        <p:spPr bwMode="auto">
          <a:xfrm>
            <a:off x="6127750" y="6113463"/>
            <a:ext cx="1271588" cy="271462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67" name="Freeform 39"/>
          <p:cNvSpPr>
            <a:spLocks/>
          </p:cNvSpPr>
          <p:nvPr/>
        </p:nvSpPr>
        <p:spPr bwMode="auto">
          <a:xfrm>
            <a:off x="6640513" y="6321425"/>
            <a:ext cx="250825" cy="123825"/>
          </a:xfrm>
          <a:custGeom>
            <a:avLst/>
            <a:gdLst>
              <a:gd name="T0" fmla="*/ 0 w 158"/>
              <a:gd name="T1" fmla="*/ 0 h 78"/>
              <a:gd name="T2" fmla="*/ 158 w 158"/>
              <a:gd name="T3" fmla="*/ 78 h 78"/>
              <a:gd name="T4" fmla="*/ 158 w 158"/>
              <a:gd name="T5" fmla="*/ 0 h 78"/>
              <a:gd name="T6" fmla="*/ 0 w 158"/>
              <a:gd name="T7" fmla="*/ 78 h 78"/>
              <a:gd name="T8" fmla="*/ 0 w 158"/>
              <a:gd name="T9" fmla="*/ 0 h 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8" h="78">
                <a:moveTo>
                  <a:pt x="0" y="0"/>
                </a:moveTo>
                <a:lnTo>
                  <a:pt x="158" y="78"/>
                </a:lnTo>
                <a:lnTo>
                  <a:pt x="158" y="0"/>
                </a:lnTo>
                <a:lnTo>
                  <a:pt x="0" y="78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68" name="Freeform 40"/>
          <p:cNvSpPr>
            <a:spLocks/>
          </p:cNvSpPr>
          <p:nvPr/>
        </p:nvSpPr>
        <p:spPr bwMode="auto">
          <a:xfrm>
            <a:off x="6716713" y="6251575"/>
            <a:ext cx="98425" cy="20638"/>
          </a:xfrm>
          <a:custGeom>
            <a:avLst/>
            <a:gdLst>
              <a:gd name="T0" fmla="*/ 0 w 62"/>
              <a:gd name="T1" fmla="*/ 13 h 13"/>
              <a:gd name="T2" fmla="*/ 6 w 62"/>
              <a:gd name="T3" fmla="*/ 6 h 13"/>
              <a:gd name="T4" fmla="*/ 18 w 62"/>
              <a:gd name="T5" fmla="*/ 1 h 13"/>
              <a:gd name="T6" fmla="*/ 32 w 62"/>
              <a:gd name="T7" fmla="*/ 0 h 13"/>
              <a:gd name="T8" fmla="*/ 45 w 62"/>
              <a:gd name="T9" fmla="*/ 1 h 13"/>
              <a:gd name="T10" fmla="*/ 56 w 62"/>
              <a:gd name="T11" fmla="*/ 6 h 13"/>
              <a:gd name="T12" fmla="*/ 62 w 62"/>
              <a:gd name="T13" fmla="*/ 13 h 13"/>
              <a:gd name="T14" fmla="*/ 0 w 62"/>
              <a:gd name="T15" fmla="*/ 13 h 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2" h="13">
                <a:moveTo>
                  <a:pt x="0" y="13"/>
                </a:moveTo>
                <a:lnTo>
                  <a:pt x="6" y="6"/>
                </a:lnTo>
                <a:lnTo>
                  <a:pt x="18" y="1"/>
                </a:lnTo>
                <a:lnTo>
                  <a:pt x="32" y="0"/>
                </a:lnTo>
                <a:lnTo>
                  <a:pt x="45" y="1"/>
                </a:lnTo>
                <a:lnTo>
                  <a:pt x="56" y="6"/>
                </a:lnTo>
                <a:lnTo>
                  <a:pt x="62" y="13"/>
                </a:lnTo>
                <a:lnTo>
                  <a:pt x="0" y="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69" name="Freeform 41"/>
          <p:cNvSpPr>
            <a:spLocks/>
          </p:cNvSpPr>
          <p:nvPr/>
        </p:nvSpPr>
        <p:spPr bwMode="auto">
          <a:xfrm>
            <a:off x="5664200" y="6048375"/>
            <a:ext cx="250825" cy="125413"/>
          </a:xfrm>
          <a:custGeom>
            <a:avLst/>
            <a:gdLst>
              <a:gd name="T0" fmla="*/ 158 w 158"/>
              <a:gd name="T1" fmla="*/ 79 h 79"/>
              <a:gd name="T2" fmla="*/ 0 w 158"/>
              <a:gd name="T3" fmla="*/ 0 h 79"/>
              <a:gd name="T4" fmla="*/ 0 w 158"/>
              <a:gd name="T5" fmla="*/ 79 h 79"/>
              <a:gd name="T6" fmla="*/ 158 w 158"/>
              <a:gd name="T7" fmla="*/ 0 h 79"/>
              <a:gd name="T8" fmla="*/ 158 w 158"/>
              <a:gd name="T9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8" h="79">
                <a:moveTo>
                  <a:pt x="158" y="79"/>
                </a:moveTo>
                <a:lnTo>
                  <a:pt x="0" y="0"/>
                </a:lnTo>
                <a:lnTo>
                  <a:pt x="0" y="79"/>
                </a:lnTo>
                <a:lnTo>
                  <a:pt x="158" y="0"/>
                </a:lnTo>
                <a:lnTo>
                  <a:pt x="158" y="7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70" name="Freeform 42"/>
          <p:cNvSpPr>
            <a:spLocks/>
          </p:cNvSpPr>
          <p:nvPr/>
        </p:nvSpPr>
        <p:spPr bwMode="auto">
          <a:xfrm>
            <a:off x="5740400" y="6221413"/>
            <a:ext cx="98425" cy="22225"/>
          </a:xfrm>
          <a:custGeom>
            <a:avLst/>
            <a:gdLst>
              <a:gd name="T0" fmla="*/ 62 w 62"/>
              <a:gd name="T1" fmla="*/ 0 h 14"/>
              <a:gd name="T2" fmla="*/ 56 w 62"/>
              <a:gd name="T3" fmla="*/ 7 h 14"/>
              <a:gd name="T4" fmla="*/ 44 w 62"/>
              <a:gd name="T5" fmla="*/ 13 h 14"/>
              <a:gd name="T6" fmla="*/ 32 w 62"/>
              <a:gd name="T7" fmla="*/ 14 h 14"/>
              <a:gd name="T8" fmla="*/ 18 w 62"/>
              <a:gd name="T9" fmla="*/ 13 h 14"/>
              <a:gd name="T10" fmla="*/ 6 w 62"/>
              <a:gd name="T11" fmla="*/ 7 h 14"/>
              <a:gd name="T12" fmla="*/ 0 w 62"/>
              <a:gd name="T13" fmla="*/ 0 h 14"/>
              <a:gd name="T14" fmla="*/ 62 w 62"/>
              <a:gd name="T15" fmla="*/ 0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2" h="14">
                <a:moveTo>
                  <a:pt x="62" y="0"/>
                </a:moveTo>
                <a:lnTo>
                  <a:pt x="56" y="7"/>
                </a:lnTo>
                <a:lnTo>
                  <a:pt x="44" y="13"/>
                </a:lnTo>
                <a:lnTo>
                  <a:pt x="32" y="14"/>
                </a:lnTo>
                <a:lnTo>
                  <a:pt x="18" y="13"/>
                </a:lnTo>
                <a:lnTo>
                  <a:pt x="6" y="7"/>
                </a:lnTo>
                <a:lnTo>
                  <a:pt x="0" y="0"/>
                </a:lnTo>
                <a:lnTo>
                  <a:pt x="62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71" name="Line 43"/>
          <p:cNvSpPr>
            <a:spLocks noChangeShapeType="1"/>
          </p:cNvSpPr>
          <p:nvPr/>
        </p:nvSpPr>
        <p:spPr bwMode="auto">
          <a:xfrm>
            <a:off x="5791200" y="6110288"/>
            <a:ext cx="1588" cy="111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72" name="Freeform 44"/>
          <p:cNvSpPr>
            <a:spLocks/>
          </p:cNvSpPr>
          <p:nvPr/>
        </p:nvSpPr>
        <p:spPr bwMode="auto">
          <a:xfrm>
            <a:off x="5073650" y="6048375"/>
            <a:ext cx="249238" cy="125413"/>
          </a:xfrm>
          <a:custGeom>
            <a:avLst/>
            <a:gdLst>
              <a:gd name="T0" fmla="*/ 157 w 157"/>
              <a:gd name="T1" fmla="*/ 79 h 79"/>
              <a:gd name="T2" fmla="*/ 0 w 157"/>
              <a:gd name="T3" fmla="*/ 0 h 79"/>
              <a:gd name="T4" fmla="*/ 0 w 157"/>
              <a:gd name="T5" fmla="*/ 79 h 79"/>
              <a:gd name="T6" fmla="*/ 157 w 157"/>
              <a:gd name="T7" fmla="*/ 0 h 79"/>
              <a:gd name="T8" fmla="*/ 157 w 157"/>
              <a:gd name="T9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7" h="79">
                <a:moveTo>
                  <a:pt x="157" y="79"/>
                </a:moveTo>
                <a:lnTo>
                  <a:pt x="0" y="0"/>
                </a:lnTo>
                <a:lnTo>
                  <a:pt x="0" y="79"/>
                </a:lnTo>
                <a:lnTo>
                  <a:pt x="157" y="0"/>
                </a:lnTo>
                <a:lnTo>
                  <a:pt x="157" y="7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73" name="Freeform 45"/>
          <p:cNvSpPr>
            <a:spLocks/>
          </p:cNvSpPr>
          <p:nvPr/>
        </p:nvSpPr>
        <p:spPr bwMode="auto">
          <a:xfrm>
            <a:off x="5148263" y="6221413"/>
            <a:ext cx="100012" cy="22225"/>
          </a:xfrm>
          <a:custGeom>
            <a:avLst/>
            <a:gdLst>
              <a:gd name="T0" fmla="*/ 63 w 63"/>
              <a:gd name="T1" fmla="*/ 0 h 14"/>
              <a:gd name="T2" fmla="*/ 57 w 63"/>
              <a:gd name="T3" fmla="*/ 7 h 14"/>
              <a:gd name="T4" fmla="*/ 46 w 63"/>
              <a:gd name="T5" fmla="*/ 13 h 14"/>
              <a:gd name="T6" fmla="*/ 32 w 63"/>
              <a:gd name="T7" fmla="*/ 14 h 14"/>
              <a:gd name="T8" fmla="*/ 19 w 63"/>
              <a:gd name="T9" fmla="*/ 13 h 14"/>
              <a:gd name="T10" fmla="*/ 6 w 63"/>
              <a:gd name="T11" fmla="*/ 7 h 14"/>
              <a:gd name="T12" fmla="*/ 0 w 63"/>
              <a:gd name="T13" fmla="*/ 0 h 14"/>
              <a:gd name="T14" fmla="*/ 63 w 63"/>
              <a:gd name="T15" fmla="*/ 0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3" h="14">
                <a:moveTo>
                  <a:pt x="63" y="0"/>
                </a:moveTo>
                <a:lnTo>
                  <a:pt x="57" y="7"/>
                </a:lnTo>
                <a:lnTo>
                  <a:pt x="46" y="13"/>
                </a:lnTo>
                <a:lnTo>
                  <a:pt x="32" y="14"/>
                </a:lnTo>
                <a:lnTo>
                  <a:pt x="19" y="13"/>
                </a:lnTo>
                <a:lnTo>
                  <a:pt x="6" y="7"/>
                </a:lnTo>
                <a:lnTo>
                  <a:pt x="0" y="0"/>
                </a:lnTo>
                <a:lnTo>
                  <a:pt x="63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74" name="Line 46"/>
          <p:cNvSpPr>
            <a:spLocks noChangeShapeType="1"/>
          </p:cNvSpPr>
          <p:nvPr/>
        </p:nvSpPr>
        <p:spPr bwMode="auto">
          <a:xfrm>
            <a:off x="5199063" y="6110288"/>
            <a:ext cx="1587" cy="111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75" name="Freeform 47"/>
          <p:cNvSpPr>
            <a:spLocks noEditPoints="1"/>
          </p:cNvSpPr>
          <p:nvPr/>
        </p:nvSpPr>
        <p:spPr bwMode="auto">
          <a:xfrm>
            <a:off x="1379538" y="6113463"/>
            <a:ext cx="236537" cy="258762"/>
          </a:xfrm>
          <a:custGeom>
            <a:avLst/>
            <a:gdLst>
              <a:gd name="T0" fmla="*/ 0 w 149"/>
              <a:gd name="T1" fmla="*/ 73 h 163"/>
              <a:gd name="T2" fmla="*/ 3 w 149"/>
              <a:gd name="T3" fmla="*/ 52 h 163"/>
              <a:gd name="T4" fmla="*/ 12 w 149"/>
              <a:gd name="T5" fmla="*/ 33 h 163"/>
              <a:gd name="T6" fmla="*/ 26 w 149"/>
              <a:gd name="T7" fmla="*/ 17 h 163"/>
              <a:gd name="T8" fmla="*/ 44 w 149"/>
              <a:gd name="T9" fmla="*/ 6 h 163"/>
              <a:gd name="T10" fmla="*/ 64 w 149"/>
              <a:gd name="T11" fmla="*/ 0 h 163"/>
              <a:gd name="T12" fmla="*/ 85 w 149"/>
              <a:gd name="T13" fmla="*/ 0 h 163"/>
              <a:gd name="T14" fmla="*/ 105 w 149"/>
              <a:gd name="T15" fmla="*/ 6 h 163"/>
              <a:gd name="T16" fmla="*/ 124 w 149"/>
              <a:gd name="T17" fmla="*/ 17 h 163"/>
              <a:gd name="T18" fmla="*/ 137 w 149"/>
              <a:gd name="T19" fmla="*/ 33 h 163"/>
              <a:gd name="T20" fmla="*/ 146 w 149"/>
              <a:gd name="T21" fmla="*/ 52 h 163"/>
              <a:gd name="T22" fmla="*/ 149 w 149"/>
              <a:gd name="T23" fmla="*/ 73 h 163"/>
              <a:gd name="T24" fmla="*/ 146 w 149"/>
              <a:gd name="T25" fmla="*/ 94 h 163"/>
              <a:gd name="T26" fmla="*/ 137 w 149"/>
              <a:gd name="T27" fmla="*/ 113 h 163"/>
              <a:gd name="T28" fmla="*/ 124 w 149"/>
              <a:gd name="T29" fmla="*/ 129 h 163"/>
              <a:gd name="T30" fmla="*/ 105 w 149"/>
              <a:gd name="T31" fmla="*/ 140 h 163"/>
              <a:gd name="T32" fmla="*/ 85 w 149"/>
              <a:gd name="T33" fmla="*/ 146 h 163"/>
              <a:gd name="T34" fmla="*/ 64 w 149"/>
              <a:gd name="T35" fmla="*/ 146 h 163"/>
              <a:gd name="T36" fmla="*/ 44 w 149"/>
              <a:gd name="T37" fmla="*/ 140 h 163"/>
              <a:gd name="T38" fmla="*/ 26 w 149"/>
              <a:gd name="T39" fmla="*/ 129 h 163"/>
              <a:gd name="T40" fmla="*/ 12 w 149"/>
              <a:gd name="T41" fmla="*/ 113 h 163"/>
              <a:gd name="T42" fmla="*/ 3 w 149"/>
              <a:gd name="T43" fmla="*/ 94 h 163"/>
              <a:gd name="T44" fmla="*/ 0 w 149"/>
              <a:gd name="T45" fmla="*/ 73 h 163"/>
              <a:gd name="T46" fmla="*/ 38 w 149"/>
              <a:gd name="T47" fmla="*/ 137 h 163"/>
              <a:gd name="T48" fmla="*/ 0 w 149"/>
              <a:gd name="T49" fmla="*/ 163 h 163"/>
              <a:gd name="T50" fmla="*/ 149 w 149"/>
              <a:gd name="T51" fmla="*/ 163 h 163"/>
              <a:gd name="T52" fmla="*/ 111 w 149"/>
              <a:gd name="T53" fmla="*/ 137 h 163"/>
              <a:gd name="T54" fmla="*/ 95 w 149"/>
              <a:gd name="T55" fmla="*/ 145 h 163"/>
              <a:gd name="T56" fmla="*/ 75 w 149"/>
              <a:gd name="T57" fmla="*/ 148 h 163"/>
              <a:gd name="T58" fmla="*/ 55 w 149"/>
              <a:gd name="T59" fmla="*/ 145 h 163"/>
              <a:gd name="T60" fmla="*/ 38 w 149"/>
              <a:gd name="T61" fmla="*/ 137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49" h="163">
                <a:moveTo>
                  <a:pt x="0" y="73"/>
                </a:moveTo>
                <a:lnTo>
                  <a:pt x="3" y="52"/>
                </a:lnTo>
                <a:lnTo>
                  <a:pt x="12" y="33"/>
                </a:lnTo>
                <a:lnTo>
                  <a:pt x="26" y="17"/>
                </a:lnTo>
                <a:lnTo>
                  <a:pt x="44" y="6"/>
                </a:lnTo>
                <a:lnTo>
                  <a:pt x="64" y="0"/>
                </a:lnTo>
                <a:lnTo>
                  <a:pt x="85" y="0"/>
                </a:lnTo>
                <a:lnTo>
                  <a:pt x="105" y="6"/>
                </a:lnTo>
                <a:lnTo>
                  <a:pt x="124" y="17"/>
                </a:lnTo>
                <a:lnTo>
                  <a:pt x="137" y="33"/>
                </a:lnTo>
                <a:lnTo>
                  <a:pt x="146" y="52"/>
                </a:lnTo>
                <a:lnTo>
                  <a:pt x="149" y="73"/>
                </a:lnTo>
                <a:lnTo>
                  <a:pt x="146" y="94"/>
                </a:lnTo>
                <a:lnTo>
                  <a:pt x="137" y="113"/>
                </a:lnTo>
                <a:lnTo>
                  <a:pt x="124" y="129"/>
                </a:lnTo>
                <a:lnTo>
                  <a:pt x="105" y="140"/>
                </a:lnTo>
                <a:lnTo>
                  <a:pt x="85" y="146"/>
                </a:lnTo>
                <a:lnTo>
                  <a:pt x="64" y="146"/>
                </a:lnTo>
                <a:lnTo>
                  <a:pt x="44" y="140"/>
                </a:lnTo>
                <a:lnTo>
                  <a:pt x="26" y="129"/>
                </a:lnTo>
                <a:lnTo>
                  <a:pt x="12" y="113"/>
                </a:lnTo>
                <a:lnTo>
                  <a:pt x="3" y="94"/>
                </a:lnTo>
                <a:lnTo>
                  <a:pt x="0" y="73"/>
                </a:lnTo>
                <a:close/>
                <a:moveTo>
                  <a:pt x="38" y="137"/>
                </a:moveTo>
                <a:lnTo>
                  <a:pt x="0" y="163"/>
                </a:lnTo>
                <a:lnTo>
                  <a:pt x="149" y="163"/>
                </a:lnTo>
                <a:lnTo>
                  <a:pt x="111" y="137"/>
                </a:lnTo>
                <a:lnTo>
                  <a:pt x="95" y="145"/>
                </a:lnTo>
                <a:lnTo>
                  <a:pt x="75" y="148"/>
                </a:lnTo>
                <a:lnTo>
                  <a:pt x="55" y="145"/>
                </a:lnTo>
                <a:lnTo>
                  <a:pt x="38" y="137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76" name="Line 48"/>
          <p:cNvSpPr>
            <a:spLocks noChangeShapeType="1"/>
          </p:cNvSpPr>
          <p:nvPr/>
        </p:nvSpPr>
        <p:spPr bwMode="auto">
          <a:xfrm>
            <a:off x="993775" y="6229350"/>
            <a:ext cx="504825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77" name="Line 49"/>
          <p:cNvSpPr>
            <a:spLocks noChangeShapeType="1"/>
          </p:cNvSpPr>
          <p:nvPr/>
        </p:nvSpPr>
        <p:spPr bwMode="auto">
          <a:xfrm>
            <a:off x="1498600" y="6110288"/>
            <a:ext cx="236538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78" name="Freeform 50"/>
          <p:cNvSpPr>
            <a:spLocks noEditPoints="1"/>
          </p:cNvSpPr>
          <p:nvPr/>
        </p:nvSpPr>
        <p:spPr bwMode="auto">
          <a:xfrm>
            <a:off x="1371600" y="3387725"/>
            <a:ext cx="238125" cy="260350"/>
          </a:xfrm>
          <a:custGeom>
            <a:avLst/>
            <a:gdLst>
              <a:gd name="T0" fmla="*/ 0 w 150"/>
              <a:gd name="T1" fmla="*/ 74 h 164"/>
              <a:gd name="T2" fmla="*/ 3 w 150"/>
              <a:gd name="T3" fmla="*/ 52 h 164"/>
              <a:gd name="T4" fmla="*/ 13 w 150"/>
              <a:gd name="T5" fmla="*/ 34 h 164"/>
              <a:gd name="T6" fmla="*/ 26 w 150"/>
              <a:gd name="T7" fmla="*/ 17 h 164"/>
              <a:gd name="T8" fmla="*/ 45 w 150"/>
              <a:gd name="T9" fmla="*/ 6 h 164"/>
              <a:gd name="T10" fmla="*/ 64 w 150"/>
              <a:gd name="T11" fmla="*/ 0 h 164"/>
              <a:gd name="T12" fmla="*/ 86 w 150"/>
              <a:gd name="T13" fmla="*/ 0 h 164"/>
              <a:gd name="T14" fmla="*/ 106 w 150"/>
              <a:gd name="T15" fmla="*/ 6 h 164"/>
              <a:gd name="T16" fmla="*/ 124 w 150"/>
              <a:gd name="T17" fmla="*/ 17 h 164"/>
              <a:gd name="T18" fmla="*/ 138 w 150"/>
              <a:gd name="T19" fmla="*/ 34 h 164"/>
              <a:gd name="T20" fmla="*/ 147 w 150"/>
              <a:gd name="T21" fmla="*/ 52 h 164"/>
              <a:gd name="T22" fmla="*/ 150 w 150"/>
              <a:gd name="T23" fmla="*/ 74 h 164"/>
              <a:gd name="T24" fmla="*/ 147 w 150"/>
              <a:gd name="T25" fmla="*/ 95 h 164"/>
              <a:gd name="T26" fmla="*/ 138 w 150"/>
              <a:gd name="T27" fmla="*/ 113 h 164"/>
              <a:gd name="T28" fmla="*/ 124 w 150"/>
              <a:gd name="T29" fmla="*/ 130 h 164"/>
              <a:gd name="T30" fmla="*/ 106 w 150"/>
              <a:gd name="T31" fmla="*/ 141 h 164"/>
              <a:gd name="T32" fmla="*/ 86 w 150"/>
              <a:gd name="T33" fmla="*/ 147 h 164"/>
              <a:gd name="T34" fmla="*/ 64 w 150"/>
              <a:gd name="T35" fmla="*/ 147 h 164"/>
              <a:gd name="T36" fmla="*/ 45 w 150"/>
              <a:gd name="T37" fmla="*/ 141 h 164"/>
              <a:gd name="T38" fmla="*/ 26 w 150"/>
              <a:gd name="T39" fmla="*/ 130 h 164"/>
              <a:gd name="T40" fmla="*/ 13 w 150"/>
              <a:gd name="T41" fmla="*/ 113 h 164"/>
              <a:gd name="T42" fmla="*/ 3 w 150"/>
              <a:gd name="T43" fmla="*/ 95 h 164"/>
              <a:gd name="T44" fmla="*/ 0 w 150"/>
              <a:gd name="T45" fmla="*/ 74 h 164"/>
              <a:gd name="T46" fmla="*/ 37 w 150"/>
              <a:gd name="T47" fmla="*/ 138 h 164"/>
              <a:gd name="T48" fmla="*/ 0 w 150"/>
              <a:gd name="T49" fmla="*/ 164 h 164"/>
              <a:gd name="T50" fmla="*/ 150 w 150"/>
              <a:gd name="T51" fmla="*/ 164 h 164"/>
              <a:gd name="T52" fmla="*/ 112 w 150"/>
              <a:gd name="T53" fmla="*/ 138 h 164"/>
              <a:gd name="T54" fmla="*/ 95 w 150"/>
              <a:gd name="T55" fmla="*/ 145 h 164"/>
              <a:gd name="T56" fmla="*/ 75 w 150"/>
              <a:gd name="T57" fmla="*/ 148 h 164"/>
              <a:gd name="T58" fmla="*/ 55 w 150"/>
              <a:gd name="T59" fmla="*/ 145 h 164"/>
              <a:gd name="T60" fmla="*/ 37 w 150"/>
              <a:gd name="T61" fmla="*/ 138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50" h="164">
                <a:moveTo>
                  <a:pt x="0" y="74"/>
                </a:moveTo>
                <a:lnTo>
                  <a:pt x="3" y="52"/>
                </a:lnTo>
                <a:lnTo>
                  <a:pt x="13" y="34"/>
                </a:lnTo>
                <a:lnTo>
                  <a:pt x="26" y="17"/>
                </a:lnTo>
                <a:lnTo>
                  <a:pt x="45" y="6"/>
                </a:lnTo>
                <a:lnTo>
                  <a:pt x="64" y="0"/>
                </a:lnTo>
                <a:lnTo>
                  <a:pt x="86" y="0"/>
                </a:lnTo>
                <a:lnTo>
                  <a:pt x="106" y="6"/>
                </a:lnTo>
                <a:lnTo>
                  <a:pt x="124" y="17"/>
                </a:lnTo>
                <a:lnTo>
                  <a:pt x="138" y="34"/>
                </a:lnTo>
                <a:lnTo>
                  <a:pt x="147" y="52"/>
                </a:lnTo>
                <a:lnTo>
                  <a:pt x="150" y="74"/>
                </a:lnTo>
                <a:lnTo>
                  <a:pt x="147" y="95"/>
                </a:lnTo>
                <a:lnTo>
                  <a:pt x="138" y="113"/>
                </a:lnTo>
                <a:lnTo>
                  <a:pt x="124" y="130"/>
                </a:lnTo>
                <a:lnTo>
                  <a:pt x="106" y="141"/>
                </a:lnTo>
                <a:lnTo>
                  <a:pt x="86" y="147"/>
                </a:lnTo>
                <a:lnTo>
                  <a:pt x="64" y="147"/>
                </a:lnTo>
                <a:lnTo>
                  <a:pt x="45" y="141"/>
                </a:lnTo>
                <a:lnTo>
                  <a:pt x="26" y="130"/>
                </a:lnTo>
                <a:lnTo>
                  <a:pt x="13" y="113"/>
                </a:lnTo>
                <a:lnTo>
                  <a:pt x="3" y="95"/>
                </a:lnTo>
                <a:lnTo>
                  <a:pt x="0" y="74"/>
                </a:lnTo>
                <a:close/>
                <a:moveTo>
                  <a:pt x="37" y="138"/>
                </a:moveTo>
                <a:lnTo>
                  <a:pt x="0" y="164"/>
                </a:lnTo>
                <a:lnTo>
                  <a:pt x="150" y="164"/>
                </a:lnTo>
                <a:lnTo>
                  <a:pt x="112" y="138"/>
                </a:lnTo>
                <a:lnTo>
                  <a:pt x="95" y="145"/>
                </a:lnTo>
                <a:lnTo>
                  <a:pt x="75" y="148"/>
                </a:lnTo>
                <a:lnTo>
                  <a:pt x="55" y="145"/>
                </a:lnTo>
                <a:lnTo>
                  <a:pt x="37" y="138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79" name="Line 51"/>
          <p:cNvSpPr>
            <a:spLocks noChangeShapeType="1"/>
          </p:cNvSpPr>
          <p:nvPr/>
        </p:nvSpPr>
        <p:spPr bwMode="auto">
          <a:xfrm>
            <a:off x="987425" y="3505200"/>
            <a:ext cx="503238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80" name="Line 52"/>
          <p:cNvSpPr>
            <a:spLocks noChangeShapeType="1"/>
          </p:cNvSpPr>
          <p:nvPr/>
        </p:nvSpPr>
        <p:spPr bwMode="auto">
          <a:xfrm>
            <a:off x="1490663" y="3386138"/>
            <a:ext cx="238125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81" name="Line 53"/>
          <p:cNvSpPr>
            <a:spLocks noChangeShapeType="1"/>
          </p:cNvSpPr>
          <p:nvPr/>
        </p:nvSpPr>
        <p:spPr bwMode="auto">
          <a:xfrm>
            <a:off x="4202113" y="2230438"/>
            <a:ext cx="333375" cy="1587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82" name="Freeform 54"/>
          <p:cNvSpPr>
            <a:spLocks/>
          </p:cNvSpPr>
          <p:nvPr/>
        </p:nvSpPr>
        <p:spPr bwMode="auto">
          <a:xfrm>
            <a:off x="4521200" y="2211388"/>
            <a:ext cx="39688" cy="33337"/>
          </a:xfrm>
          <a:custGeom>
            <a:avLst/>
            <a:gdLst>
              <a:gd name="T0" fmla="*/ 0 w 25"/>
              <a:gd name="T1" fmla="*/ 10 h 21"/>
              <a:gd name="T2" fmla="*/ 3 w 25"/>
              <a:gd name="T3" fmla="*/ 4 h 21"/>
              <a:gd name="T4" fmla="*/ 9 w 25"/>
              <a:gd name="T5" fmla="*/ 0 h 21"/>
              <a:gd name="T6" fmla="*/ 17 w 25"/>
              <a:gd name="T7" fmla="*/ 0 h 21"/>
              <a:gd name="T8" fmla="*/ 23 w 25"/>
              <a:gd name="T9" fmla="*/ 4 h 21"/>
              <a:gd name="T10" fmla="*/ 25 w 25"/>
              <a:gd name="T11" fmla="*/ 10 h 21"/>
              <a:gd name="T12" fmla="*/ 23 w 25"/>
              <a:gd name="T13" fmla="*/ 17 h 21"/>
              <a:gd name="T14" fmla="*/ 17 w 25"/>
              <a:gd name="T15" fmla="*/ 21 h 21"/>
              <a:gd name="T16" fmla="*/ 9 w 25"/>
              <a:gd name="T17" fmla="*/ 21 h 21"/>
              <a:gd name="T18" fmla="*/ 3 w 25"/>
              <a:gd name="T19" fmla="*/ 17 h 21"/>
              <a:gd name="T20" fmla="*/ 0 w 25"/>
              <a:gd name="T21" fmla="*/ 10 h 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5" h="21">
                <a:moveTo>
                  <a:pt x="0" y="10"/>
                </a:moveTo>
                <a:lnTo>
                  <a:pt x="3" y="4"/>
                </a:lnTo>
                <a:lnTo>
                  <a:pt x="9" y="0"/>
                </a:lnTo>
                <a:lnTo>
                  <a:pt x="17" y="0"/>
                </a:lnTo>
                <a:lnTo>
                  <a:pt x="23" y="4"/>
                </a:lnTo>
                <a:lnTo>
                  <a:pt x="25" y="10"/>
                </a:lnTo>
                <a:lnTo>
                  <a:pt x="23" y="17"/>
                </a:lnTo>
                <a:lnTo>
                  <a:pt x="17" y="21"/>
                </a:lnTo>
                <a:lnTo>
                  <a:pt x="9" y="21"/>
                </a:lnTo>
                <a:lnTo>
                  <a:pt x="3" y="17"/>
                </a:lnTo>
                <a:lnTo>
                  <a:pt x="0" y="10"/>
                </a:lnTo>
                <a:close/>
              </a:path>
            </a:pathLst>
          </a:custGeom>
          <a:solidFill>
            <a:srgbClr val="000000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83" name="Line 55"/>
          <p:cNvSpPr>
            <a:spLocks noChangeShapeType="1"/>
          </p:cNvSpPr>
          <p:nvPr/>
        </p:nvSpPr>
        <p:spPr bwMode="auto">
          <a:xfrm flipV="1">
            <a:off x="4298950" y="2060575"/>
            <a:ext cx="469900" cy="334963"/>
          </a:xfrm>
          <a:prstGeom prst="line">
            <a:avLst/>
          </a:prstGeom>
          <a:noFill/>
          <a:ln w="79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84" name="Freeform 56"/>
          <p:cNvSpPr>
            <a:spLocks/>
          </p:cNvSpPr>
          <p:nvPr/>
        </p:nvSpPr>
        <p:spPr bwMode="auto">
          <a:xfrm>
            <a:off x="2162175" y="3322638"/>
            <a:ext cx="249238" cy="125412"/>
          </a:xfrm>
          <a:custGeom>
            <a:avLst/>
            <a:gdLst>
              <a:gd name="T0" fmla="*/ 0 w 157"/>
              <a:gd name="T1" fmla="*/ 0 h 79"/>
              <a:gd name="T2" fmla="*/ 157 w 157"/>
              <a:gd name="T3" fmla="*/ 79 h 79"/>
              <a:gd name="T4" fmla="*/ 157 w 157"/>
              <a:gd name="T5" fmla="*/ 0 h 79"/>
              <a:gd name="T6" fmla="*/ 0 w 157"/>
              <a:gd name="T7" fmla="*/ 79 h 79"/>
              <a:gd name="T8" fmla="*/ 0 w 157"/>
              <a:gd name="T9" fmla="*/ 0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7" h="79">
                <a:moveTo>
                  <a:pt x="0" y="0"/>
                </a:moveTo>
                <a:lnTo>
                  <a:pt x="157" y="79"/>
                </a:lnTo>
                <a:lnTo>
                  <a:pt x="157" y="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85" name="Freeform 57"/>
          <p:cNvSpPr>
            <a:spLocks/>
          </p:cNvSpPr>
          <p:nvPr/>
        </p:nvSpPr>
        <p:spPr bwMode="auto">
          <a:xfrm>
            <a:off x="2236788" y="3254375"/>
            <a:ext cx="100012" cy="22225"/>
          </a:xfrm>
          <a:custGeom>
            <a:avLst/>
            <a:gdLst>
              <a:gd name="T0" fmla="*/ 0 w 63"/>
              <a:gd name="T1" fmla="*/ 14 h 14"/>
              <a:gd name="T2" fmla="*/ 6 w 63"/>
              <a:gd name="T3" fmla="*/ 7 h 14"/>
              <a:gd name="T4" fmla="*/ 17 w 63"/>
              <a:gd name="T5" fmla="*/ 2 h 14"/>
              <a:gd name="T6" fmla="*/ 31 w 63"/>
              <a:gd name="T7" fmla="*/ 0 h 14"/>
              <a:gd name="T8" fmla="*/ 44 w 63"/>
              <a:gd name="T9" fmla="*/ 2 h 14"/>
              <a:gd name="T10" fmla="*/ 57 w 63"/>
              <a:gd name="T11" fmla="*/ 7 h 14"/>
              <a:gd name="T12" fmla="*/ 63 w 63"/>
              <a:gd name="T13" fmla="*/ 14 h 14"/>
              <a:gd name="T14" fmla="*/ 0 w 63"/>
              <a:gd name="T15" fmla="*/ 14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3" h="14">
                <a:moveTo>
                  <a:pt x="0" y="14"/>
                </a:moveTo>
                <a:lnTo>
                  <a:pt x="6" y="7"/>
                </a:lnTo>
                <a:lnTo>
                  <a:pt x="17" y="2"/>
                </a:lnTo>
                <a:lnTo>
                  <a:pt x="31" y="0"/>
                </a:lnTo>
                <a:lnTo>
                  <a:pt x="44" y="2"/>
                </a:lnTo>
                <a:lnTo>
                  <a:pt x="57" y="7"/>
                </a:lnTo>
                <a:lnTo>
                  <a:pt x="63" y="14"/>
                </a:lnTo>
                <a:lnTo>
                  <a:pt x="0" y="1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86" name="Line 58"/>
          <p:cNvSpPr>
            <a:spLocks noChangeShapeType="1"/>
          </p:cNvSpPr>
          <p:nvPr/>
        </p:nvSpPr>
        <p:spPr bwMode="auto">
          <a:xfrm flipV="1">
            <a:off x="2286000" y="3276600"/>
            <a:ext cx="1588" cy="10953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87" name="Freeform 59"/>
          <p:cNvSpPr>
            <a:spLocks/>
          </p:cNvSpPr>
          <p:nvPr/>
        </p:nvSpPr>
        <p:spPr bwMode="auto">
          <a:xfrm>
            <a:off x="6640513" y="6048375"/>
            <a:ext cx="250825" cy="125413"/>
          </a:xfrm>
          <a:custGeom>
            <a:avLst/>
            <a:gdLst>
              <a:gd name="T0" fmla="*/ 0 w 158"/>
              <a:gd name="T1" fmla="*/ 0 h 79"/>
              <a:gd name="T2" fmla="*/ 158 w 158"/>
              <a:gd name="T3" fmla="*/ 79 h 79"/>
              <a:gd name="T4" fmla="*/ 158 w 158"/>
              <a:gd name="T5" fmla="*/ 0 h 79"/>
              <a:gd name="T6" fmla="*/ 0 w 158"/>
              <a:gd name="T7" fmla="*/ 79 h 79"/>
              <a:gd name="T8" fmla="*/ 0 w 158"/>
              <a:gd name="T9" fmla="*/ 0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8" h="79">
                <a:moveTo>
                  <a:pt x="0" y="0"/>
                </a:moveTo>
                <a:lnTo>
                  <a:pt x="158" y="79"/>
                </a:lnTo>
                <a:lnTo>
                  <a:pt x="158" y="0"/>
                </a:lnTo>
                <a:lnTo>
                  <a:pt x="0" y="7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88" name="Freeform 60"/>
          <p:cNvSpPr>
            <a:spLocks/>
          </p:cNvSpPr>
          <p:nvPr/>
        </p:nvSpPr>
        <p:spPr bwMode="auto">
          <a:xfrm>
            <a:off x="6716713" y="5980113"/>
            <a:ext cx="98425" cy="22225"/>
          </a:xfrm>
          <a:custGeom>
            <a:avLst/>
            <a:gdLst>
              <a:gd name="T0" fmla="*/ 0 w 62"/>
              <a:gd name="T1" fmla="*/ 14 h 14"/>
              <a:gd name="T2" fmla="*/ 6 w 62"/>
              <a:gd name="T3" fmla="*/ 6 h 14"/>
              <a:gd name="T4" fmla="*/ 18 w 62"/>
              <a:gd name="T5" fmla="*/ 1 h 14"/>
              <a:gd name="T6" fmla="*/ 32 w 62"/>
              <a:gd name="T7" fmla="*/ 0 h 14"/>
              <a:gd name="T8" fmla="*/ 45 w 62"/>
              <a:gd name="T9" fmla="*/ 1 h 14"/>
              <a:gd name="T10" fmla="*/ 56 w 62"/>
              <a:gd name="T11" fmla="*/ 6 h 14"/>
              <a:gd name="T12" fmla="*/ 62 w 62"/>
              <a:gd name="T13" fmla="*/ 14 h 14"/>
              <a:gd name="T14" fmla="*/ 0 w 62"/>
              <a:gd name="T15" fmla="*/ 14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62" h="14">
                <a:moveTo>
                  <a:pt x="0" y="14"/>
                </a:moveTo>
                <a:lnTo>
                  <a:pt x="6" y="6"/>
                </a:lnTo>
                <a:lnTo>
                  <a:pt x="18" y="1"/>
                </a:lnTo>
                <a:lnTo>
                  <a:pt x="32" y="0"/>
                </a:lnTo>
                <a:lnTo>
                  <a:pt x="45" y="1"/>
                </a:lnTo>
                <a:lnTo>
                  <a:pt x="56" y="6"/>
                </a:lnTo>
                <a:lnTo>
                  <a:pt x="62" y="14"/>
                </a:lnTo>
                <a:lnTo>
                  <a:pt x="0" y="1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89" name="Line 61"/>
          <p:cNvSpPr>
            <a:spLocks noChangeShapeType="1"/>
          </p:cNvSpPr>
          <p:nvPr/>
        </p:nvSpPr>
        <p:spPr bwMode="auto">
          <a:xfrm flipV="1">
            <a:off x="6767513" y="6002338"/>
            <a:ext cx="1587" cy="10795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90" name="Freeform 62"/>
          <p:cNvSpPr>
            <a:spLocks/>
          </p:cNvSpPr>
          <p:nvPr/>
        </p:nvSpPr>
        <p:spPr bwMode="auto">
          <a:xfrm>
            <a:off x="5422900" y="6469063"/>
            <a:ext cx="125413" cy="249237"/>
          </a:xfrm>
          <a:custGeom>
            <a:avLst/>
            <a:gdLst>
              <a:gd name="T0" fmla="*/ 79 w 79"/>
              <a:gd name="T1" fmla="*/ 0 h 157"/>
              <a:gd name="T2" fmla="*/ 0 w 79"/>
              <a:gd name="T3" fmla="*/ 157 h 157"/>
              <a:gd name="T4" fmla="*/ 79 w 79"/>
              <a:gd name="T5" fmla="*/ 157 h 157"/>
              <a:gd name="T6" fmla="*/ 0 w 79"/>
              <a:gd name="T7" fmla="*/ 0 h 157"/>
              <a:gd name="T8" fmla="*/ 79 w 79"/>
              <a:gd name="T9" fmla="*/ 0 h 1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9" h="157">
                <a:moveTo>
                  <a:pt x="79" y="0"/>
                </a:moveTo>
                <a:lnTo>
                  <a:pt x="0" y="157"/>
                </a:lnTo>
                <a:lnTo>
                  <a:pt x="79" y="157"/>
                </a:lnTo>
                <a:lnTo>
                  <a:pt x="0" y="0"/>
                </a:lnTo>
                <a:lnTo>
                  <a:pt x="79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91" name="Freeform 63"/>
          <p:cNvSpPr>
            <a:spLocks/>
          </p:cNvSpPr>
          <p:nvPr/>
        </p:nvSpPr>
        <p:spPr bwMode="auto">
          <a:xfrm>
            <a:off x="5594350" y="6543675"/>
            <a:ext cx="22225" cy="100013"/>
          </a:xfrm>
          <a:custGeom>
            <a:avLst/>
            <a:gdLst>
              <a:gd name="T0" fmla="*/ 0 w 14"/>
              <a:gd name="T1" fmla="*/ 0 h 63"/>
              <a:gd name="T2" fmla="*/ 8 w 14"/>
              <a:gd name="T3" fmla="*/ 6 h 63"/>
              <a:gd name="T4" fmla="*/ 12 w 14"/>
              <a:gd name="T5" fmla="*/ 17 h 63"/>
              <a:gd name="T6" fmla="*/ 14 w 14"/>
              <a:gd name="T7" fmla="*/ 31 h 63"/>
              <a:gd name="T8" fmla="*/ 12 w 14"/>
              <a:gd name="T9" fmla="*/ 45 h 63"/>
              <a:gd name="T10" fmla="*/ 8 w 14"/>
              <a:gd name="T11" fmla="*/ 57 h 63"/>
              <a:gd name="T12" fmla="*/ 0 w 14"/>
              <a:gd name="T13" fmla="*/ 63 h 63"/>
              <a:gd name="T14" fmla="*/ 0 w 14"/>
              <a:gd name="T15" fmla="*/ 0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4" h="63">
                <a:moveTo>
                  <a:pt x="0" y="0"/>
                </a:moveTo>
                <a:lnTo>
                  <a:pt x="8" y="6"/>
                </a:lnTo>
                <a:lnTo>
                  <a:pt x="12" y="17"/>
                </a:lnTo>
                <a:lnTo>
                  <a:pt x="14" y="31"/>
                </a:lnTo>
                <a:lnTo>
                  <a:pt x="12" y="45"/>
                </a:lnTo>
                <a:lnTo>
                  <a:pt x="8" y="57"/>
                </a:lnTo>
                <a:lnTo>
                  <a:pt x="0" y="63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92" name="Line 64"/>
          <p:cNvSpPr>
            <a:spLocks noChangeShapeType="1"/>
          </p:cNvSpPr>
          <p:nvPr/>
        </p:nvSpPr>
        <p:spPr bwMode="auto">
          <a:xfrm>
            <a:off x="5484813" y="6592888"/>
            <a:ext cx="109537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93" name="Line 65"/>
          <p:cNvSpPr>
            <a:spLocks noChangeShapeType="1"/>
          </p:cNvSpPr>
          <p:nvPr/>
        </p:nvSpPr>
        <p:spPr bwMode="auto">
          <a:xfrm>
            <a:off x="1679575" y="3046413"/>
            <a:ext cx="1588" cy="3460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94" name="Freeform 66"/>
          <p:cNvSpPr>
            <a:spLocks/>
          </p:cNvSpPr>
          <p:nvPr/>
        </p:nvSpPr>
        <p:spPr bwMode="auto">
          <a:xfrm>
            <a:off x="1560513" y="2927350"/>
            <a:ext cx="239712" cy="239713"/>
          </a:xfrm>
          <a:custGeom>
            <a:avLst/>
            <a:gdLst>
              <a:gd name="T0" fmla="*/ 0 w 151"/>
              <a:gd name="T1" fmla="*/ 75 h 151"/>
              <a:gd name="T2" fmla="*/ 3 w 151"/>
              <a:gd name="T3" fmla="*/ 57 h 151"/>
              <a:gd name="T4" fmla="*/ 11 w 151"/>
              <a:gd name="T5" fmla="*/ 39 h 151"/>
              <a:gd name="T6" fmla="*/ 23 w 151"/>
              <a:gd name="T7" fmla="*/ 23 h 151"/>
              <a:gd name="T8" fmla="*/ 38 w 151"/>
              <a:gd name="T9" fmla="*/ 11 h 151"/>
              <a:gd name="T10" fmla="*/ 57 w 151"/>
              <a:gd name="T11" fmla="*/ 3 h 151"/>
              <a:gd name="T12" fmla="*/ 75 w 151"/>
              <a:gd name="T13" fmla="*/ 0 h 151"/>
              <a:gd name="T14" fmla="*/ 95 w 151"/>
              <a:gd name="T15" fmla="*/ 3 h 151"/>
              <a:gd name="T16" fmla="*/ 113 w 151"/>
              <a:gd name="T17" fmla="*/ 11 h 151"/>
              <a:gd name="T18" fmla="*/ 129 w 151"/>
              <a:gd name="T19" fmla="*/ 23 h 151"/>
              <a:gd name="T20" fmla="*/ 141 w 151"/>
              <a:gd name="T21" fmla="*/ 39 h 151"/>
              <a:gd name="T22" fmla="*/ 148 w 151"/>
              <a:gd name="T23" fmla="*/ 57 h 151"/>
              <a:gd name="T24" fmla="*/ 151 w 151"/>
              <a:gd name="T25" fmla="*/ 75 h 151"/>
              <a:gd name="T26" fmla="*/ 148 w 151"/>
              <a:gd name="T27" fmla="*/ 95 h 151"/>
              <a:gd name="T28" fmla="*/ 141 w 151"/>
              <a:gd name="T29" fmla="*/ 113 h 151"/>
              <a:gd name="T30" fmla="*/ 129 w 151"/>
              <a:gd name="T31" fmla="*/ 129 h 151"/>
              <a:gd name="T32" fmla="*/ 113 w 151"/>
              <a:gd name="T33" fmla="*/ 141 h 151"/>
              <a:gd name="T34" fmla="*/ 95 w 151"/>
              <a:gd name="T35" fmla="*/ 148 h 151"/>
              <a:gd name="T36" fmla="*/ 75 w 151"/>
              <a:gd name="T37" fmla="*/ 151 h 151"/>
              <a:gd name="T38" fmla="*/ 57 w 151"/>
              <a:gd name="T39" fmla="*/ 148 h 151"/>
              <a:gd name="T40" fmla="*/ 38 w 151"/>
              <a:gd name="T41" fmla="*/ 141 h 151"/>
              <a:gd name="T42" fmla="*/ 23 w 151"/>
              <a:gd name="T43" fmla="*/ 129 h 151"/>
              <a:gd name="T44" fmla="*/ 11 w 151"/>
              <a:gd name="T45" fmla="*/ 113 h 151"/>
              <a:gd name="T46" fmla="*/ 3 w 151"/>
              <a:gd name="T47" fmla="*/ 95 h 151"/>
              <a:gd name="T48" fmla="*/ 0 w 151"/>
              <a:gd name="T49" fmla="*/ 75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5"/>
                </a:moveTo>
                <a:lnTo>
                  <a:pt x="3" y="57"/>
                </a:lnTo>
                <a:lnTo>
                  <a:pt x="11" y="39"/>
                </a:lnTo>
                <a:lnTo>
                  <a:pt x="23" y="23"/>
                </a:lnTo>
                <a:lnTo>
                  <a:pt x="38" y="11"/>
                </a:lnTo>
                <a:lnTo>
                  <a:pt x="57" y="3"/>
                </a:lnTo>
                <a:lnTo>
                  <a:pt x="75" y="0"/>
                </a:lnTo>
                <a:lnTo>
                  <a:pt x="95" y="3"/>
                </a:lnTo>
                <a:lnTo>
                  <a:pt x="113" y="11"/>
                </a:lnTo>
                <a:lnTo>
                  <a:pt x="129" y="23"/>
                </a:lnTo>
                <a:lnTo>
                  <a:pt x="141" y="39"/>
                </a:lnTo>
                <a:lnTo>
                  <a:pt x="148" y="57"/>
                </a:lnTo>
                <a:lnTo>
                  <a:pt x="151" y="75"/>
                </a:lnTo>
                <a:lnTo>
                  <a:pt x="148" y="95"/>
                </a:lnTo>
                <a:lnTo>
                  <a:pt x="141" y="113"/>
                </a:lnTo>
                <a:lnTo>
                  <a:pt x="129" y="129"/>
                </a:lnTo>
                <a:lnTo>
                  <a:pt x="113" y="141"/>
                </a:lnTo>
                <a:lnTo>
                  <a:pt x="95" y="148"/>
                </a:lnTo>
                <a:lnTo>
                  <a:pt x="75" y="151"/>
                </a:lnTo>
                <a:lnTo>
                  <a:pt x="57" y="148"/>
                </a:lnTo>
                <a:lnTo>
                  <a:pt x="38" y="141"/>
                </a:lnTo>
                <a:lnTo>
                  <a:pt x="23" y="129"/>
                </a:lnTo>
                <a:lnTo>
                  <a:pt x="11" y="113"/>
                </a:lnTo>
                <a:lnTo>
                  <a:pt x="3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95" name="Rectangle 67"/>
          <p:cNvSpPr>
            <a:spLocks noChangeArrowheads="1"/>
          </p:cNvSpPr>
          <p:nvPr/>
        </p:nvSpPr>
        <p:spPr bwMode="auto">
          <a:xfrm>
            <a:off x="1624013" y="2936875"/>
            <a:ext cx="157162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FT</a:t>
            </a:r>
            <a:endParaRPr lang="en-US"/>
          </a:p>
        </p:txBody>
      </p:sp>
      <p:sp>
        <p:nvSpPr>
          <p:cNvPr id="73796" name="Rectangle 68"/>
          <p:cNvSpPr>
            <a:spLocks noChangeArrowheads="1"/>
          </p:cNvSpPr>
          <p:nvPr/>
        </p:nvSpPr>
        <p:spPr bwMode="auto">
          <a:xfrm>
            <a:off x="1655763" y="304641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73797" name="Line 69"/>
          <p:cNvSpPr>
            <a:spLocks noChangeShapeType="1"/>
          </p:cNvSpPr>
          <p:nvPr/>
        </p:nvSpPr>
        <p:spPr bwMode="auto">
          <a:xfrm>
            <a:off x="1817688" y="5772150"/>
            <a:ext cx="1587" cy="34607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98" name="Freeform 70"/>
          <p:cNvSpPr>
            <a:spLocks/>
          </p:cNvSpPr>
          <p:nvPr/>
        </p:nvSpPr>
        <p:spPr bwMode="auto">
          <a:xfrm>
            <a:off x="1697038" y="5653088"/>
            <a:ext cx="239712" cy="239712"/>
          </a:xfrm>
          <a:custGeom>
            <a:avLst/>
            <a:gdLst>
              <a:gd name="T0" fmla="*/ 0 w 151"/>
              <a:gd name="T1" fmla="*/ 75 h 151"/>
              <a:gd name="T2" fmla="*/ 3 w 151"/>
              <a:gd name="T3" fmla="*/ 56 h 151"/>
              <a:gd name="T4" fmla="*/ 10 w 151"/>
              <a:gd name="T5" fmla="*/ 38 h 151"/>
              <a:gd name="T6" fmla="*/ 23 w 151"/>
              <a:gd name="T7" fmla="*/ 23 h 151"/>
              <a:gd name="T8" fmla="*/ 38 w 151"/>
              <a:gd name="T9" fmla="*/ 11 h 151"/>
              <a:gd name="T10" fmla="*/ 56 w 151"/>
              <a:gd name="T11" fmla="*/ 3 h 151"/>
              <a:gd name="T12" fmla="*/ 76 w 151"/>
              <a:gd name="T13" fmla="*/ 0 h 151"/>
              <a:gd name="T14" fmla="*/ 94 w 151"/>
              <a:gd name="T15" fmla="*/ 3 h 151"/>
              <a:gd name="T16" fmla="*/ 113 w 151"/>
              <a:gd name="T17" fmla="*/ 11 h 151"/>
              <a:gd name="T18" fmla="*/ 128 w 151"/>
              <a:gd name="T19" fmla="*/ 23 h 151"/>
              <a:gd name="T20" fmla="*/ 140 w 151"/>
              <a:gd name="T21" fmla="*/ 38 h 151"/>
              <a:gd name="T22" fmla="*/ 148 w 151"/>
              <a:gd name="T23" fmla="*/ 56 h 151"/>
              <a:gd name="T24" fmla="*/ 151 w 151"/>
              <a:gd name="T25" fmla="*/ 75 h 151"/>
              <a:gd name="T26" fmla="*/ 148 w 151"/>
              <a:gd name="T27" fmla="*/ 94 h 151"/>
              <a:gd name="T28" fmla="*/ 140 w 151"/>
              <a:gd name="T29" fmla="*/ 113 h 151"/>
              <a:gd name="T30" fmla="*/ 128 w 151"/>
              <a:gd name="T31" fmla="*/ 128 h 151"/>
              <a:gd name="T32" fmla="*/ 113 w 151"/>
              <a:gd name="T33" fmla="*/ 140 h 151"/>
              <a:gd name="T34" fmla="*/ 94 w 151"/>
              <a:gd name="T35" fmla="*/ 148 h 151"/>
              <a:gd name="T36" fmla="*/ 76 w 151"/>
              <a:gd name="T37" fmla="*/ 151 h 151"/>
              <a:gd name="T38" fmla="*/ 56 w 151"/>
              <a:gd name="T39" fmla="*/ 148 h 151"/>
              <a:gd name="T40" fmla="*/ 38 w 151"/>
              <a:gd name="T41" fmla="*/ 140 h 151"/>
              <a:gd name="T42" fmla="*/ 23 w 151"/>
              <a:gd name="T43" fmla="*/ 128 h 151"/>
              <a:gd name="T44" fmla="*/ 10 w 151"/>
              <a:gd name="T45" fmla="*/ 113 h 151"/>
              <a:gd name="T46" fmla="*/ 3 w 151"/>
              <a:gd name="T47" fmla="*/ 94 h 151"/>
              <a:gd name="T48" fmla="*/ 0 w 151"/>
              <a:gd name="T49" fmla="*/ 75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5"/>
                </a:moveTo>
                <a:lnTo>
                  <a:pt x="3" y="56"/>
                </a:lnTo>
                <a:lnTo>
                  <a:pt x="10" y="38"/>
                </a:lnTo>
                <a:lnTo>
                  <a:pt x="23" y="23"/>
                </a:lnTo>
                <a:lnTo>
                  <a:pt x="38" y="11"/>
                </a:lnTo>
                <a:lnTo>
                  <a:pt x="56" y="3"/>
                </a:lnTo>
                <a:lnTo>
                  <a:pt x="76" y="0"/>
                </a:lnTo>
                <a:lnTo>
                  <a:pt x="94" y="3"/>
                </a:lnTo>
                <a:lnTo>
                  <a:pt x="113" y="11"/>
                </a:lnTo>
                <a:lnTo>
                  <a:pt x="128" y="23"/>
                </a:lnTo>
                <a:lnTo>
                  <a:pt x="140" y="38"/>
                </a:lnTo>
                <a:lnTo>
                  <a:pt x="148" y="56"/>
                </a:lnTo>
                <a:lnTo>
                  <a:pt x="151" y="75"/>
                </a:lnTo>
                <a:lnTo>
                  <a:pt x="148" y="94"/>
                </a:lnTo>
                <a:lnTo>
                  <a:pt x="140" y="113"/>
                </a:lnTo>
                <a:lnTo>
                  <a:pt x="128" y="128"/>
                </a:lnTo>
                <a:lnTo>
                  <a:pt x="113" y="140"/>
                </a:lnTo>
                <a:lnTo>
                  <a:pt x="94" y="148"/>
                </a:lnTo>
                <a:lnTo>
                  <a:pt x="76" y="151"/>
                </a:lnTo>
                <a:lnTo>
                  <a:pt x="56" y="148"/>
                </a:lnTo>
                <a:lnTo>
                  <a:pt x="38" y="140"/>
                </a:lnTo>
                <a:lnTo>
                  <a:pt x="23" y="128"/>
                </a:lnTo>
                <a:lnTo>
                  <a:pt x="10" y="113"/>
                </a:lnTo>
                <a:lnTo>
                  <a:pt x="3" y="94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799" name="Rectangle 71"/>
          <p:cNvSpPr>
            <a:spLocks noChangeArrowheads="1"/>
          </p:cNvSpPr>
          <p:nvPr/>
        </p:nvSpPr>
        <p:spPr bwMode="auto">
          <a:xfrm>
            <a:off x="1762125" y="5662613"/>
            <a:ext cx="157163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FT</a:t>
            </a:r>
            <a:endParaRPr lang="en-US"/>
          </a:p>
        </p:txBody>
      </p:sp>
      <p:sp>
        <p:nvSpPr>
          <p:cNvPr id="73800" name="Rectangle 72"/>
          <p:cNvSpPr>
            <a:spLocks noChangeArrowheads="1"/>
          </p:cNvSpPr>
          <p:nvPr/>
        </p:nvSpPr>
        <p:spPr bwMode="auto">
          <a:xfrm>
            <a:off x="1790700" y="577215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2</a:t>
            </a:r>
            <a:endParaRPr lang="en-US"/>
          </a:p>
        </p:txBody>
      </p:sp>
      <p:sp>
        <p:nvSpPr>
          <p:cNvPr id="73801" name="Line 73"/>
          <p:cNvSpPr>
            <a:spLocks noChangeShapeType="1"/>
          </p:cNvSpPr>
          <p:nvPr/>
        </p:nvSpPr>
        <p:spPr bwMode="auto">
          <a:xfrm>
            <a:off x="3106738" y="4386263"/>
            <a:ext cx="390525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02" name="Freeform 74"/>
          <p:cNvSpPr>
            <a:spLocks/>
          </p:cNvSpPr>
          <p:nvPr/>
        </p:nvSpPr>
        <p:spPr bwMode="auto">
          <a:xfrm>
            <a:off x="2986088" y="4267200"/>
            <a:ext cx="239712" cy="239713"/>
          </a:xfrm>
          <a:custGeom>
            <a:avLst/>
            <a:gdLst>
              <a:gd name="T0" fmla="*/ 0 w 151"/>
              <a:gd name="T1" fmla="*/ 75 h 151"/>
              <a:gd name="T2" fmla="*/ 3 w 151"/>
              <a:gd name="T3" fmla="*/ 57 h 151"/>
              <a:gd name="T4" fmla="*/ 10 w 151"/>
              <a:gd name="T5" fmla="*/ 38 h 151"/>
              <a:gd name="T6" fmla="*/ 23 w 151"/>
              <a:gd name="T7" fmla="*/ 23 h 151"/>
              <a:gd name="T8" fmla="*/ 38 w 151"/>
              <a:gd name="T9" fmla="*/ 11 h 151"/>
              <a:gd name="T10" fmla="*/ 56 w 151"/>
              <a:gd name="T11" fmla="*/ 3 h 151"/>
              <a:gd name="T12" fmla="*/ 76 w 151"/>
              <a:gd name="T13" fmla="*/ 0 h 151"/>
              <a:gd name="T14" fmla="*/ 94 w 151"/>
              <a:gd name="T15" fmla="*/ 3 h 151"/>
              <a:gd name="T16" fmla="*/ 113 w 151"/>
              <a:gd name="T17" fmla="*/ 11 h 151"/>
              <a:gd name="T18" fmla="*/ 128 w 151"/>
              <a:gd name="T19" fmla="*/ 23 h 151"/>
              <a:gd name="T20" fmla="*/ 140 w 151"/>
              <a:gd name="T21" fmla="*/ 38 h 151"/>
              <a:gd name="T22" fmla="*/ 148 w 151"/>
              <a:gd name="T23" fmla="*/ 57 h 151"/>
              <a:gd name="T24" fmla="*/ 151 w 151"/>
              <a:gd name="T25" fmla="*/ 75 h 151"/>
              <a:gd name="T26" fmla="*/ 148 w 151"/>
              <a:gd name="T27" fmla="*/ 95 h 151"/>
              <a:gd name="T28" fmla="*/ 140 w 151"/>
              <a:gd name="T29" fmla="*/ 113 h 151"/>
              <a:gd name="T30" fmla="*/ 128 w 151"/>
              <a:gd name="T31" fmla="*/ 128 h 151"/>
              <a:gd name="T32" fmla="*/ 113 w 151"/>
              <a:gd name="T33" fmla="*/ 141 h 151"/>
              <a:gd name="T34" fmla="*/ 94 w 151"/>
              <a:gd name="T35" fmla="*/ 148 h 151"/>
              <a:gd name="T36" fmla="*/ 76 w 151"/>
              <a:gd name="T37" fmla="*/ 151 h 151"/>
              <a:gd name="T38" fmla="*/ 56 w 151"/>
              <a:gd name="T39" fmla="*/ 148 h 151"/>
              <a:gd name="T40" fmla="*/ 38 w 151"/>
              <a:gd name="T41" fmla="*/ 141 h 151"/>
              <a:gd name="T42" fmla="*/ 23 w 151"/>
              <a:gd name="T43" fmla="*/ 128 h 151"/>
              <a:gd name="T44" fmla="*/ 10 w 151"/>
              <a:gd name="T45" fmla="*/ 113 h 151"/>
              <a:gd name="T46" fmla="*/ 3 w 151"/>
              <a:gd name="T47" fmla="*/ 95 h 151"/>
              <a:gd name="T48" fmla="*/ 0 w 151"/>
              <a:gd name="T49" fmla="*/ 75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5"/>
                </a:moveTo>
                <a:lnTo>
                  <a:pt x="3" y="57"/>
                </a:lnTo>
                <a:lnTo>
                  <a:pt x="10" y="38"/>
                </a:lnTo>
                <a:lnTo>
                  <a:pt x="23" y="23"/>
                </a:lnTo>
                <a:lnTo>
                  <a:pt x="38" y="11"/>
                </a:lnTo>
                <a:lnTo>
                  <a:pt x="56" y="3"/>
                </a:lnTo>
                <a:lnTo>
                  <a:pt x="76" y="0"/>
                </a:lnTo>
                <a:lnTo>
                  <a:pt x="94" y="3"/>
                </a:lnTo>
                <a:lnTo>
                  <a:pt x="113" y="11"/>
                </a:lnTo>
                <a:lnTo>
                  <a:pt x="128" y="23"/>
                </a:lnTo>
                <a:lnTo>
                  <a:pt x="140" y="38"/>
                </a:lnTo>
                <a:lnTo>
                  <a:pt x="148" y="57"/>
                </a:lnTo>
                <a:lnTo>
                  <a:pt x="151" y="75"/>
                </a:lnTo>
                <a:lnTo>
                  <a:pt x="148" y="95"/>
                </a:lnTo>
                <a:lnTo>
                  <a:pt x="140" y="113"/>
                </a:lnTo>
                <a:lnTo>
                  <a:pt x="128" y="128"/>
                </a:lnTo>
                <a:lnTo>
                  <a:pt x="113" y="141"/>
                </a:lnTo>
                <a:lnTo>
                  <a:pt x="94" y="148"/>
                </a:lnTo>
                <a:lnTo>
                  <a:pt x="76" y="151"/>
                </a:lnTo>
                <a:lnTo>
                  <a:pt x="56" y="148"/>
                </a:lnTo>
                <a:lnTo>
                  <a:pt x="38" y="141"/>
                </a:lnTo>
                <a:lnTo>
                  <a:pt x="23" y="128"/>
                </a:lnTo>
                <a:lnTo>
                  <a:pt x="10" y="113"/>
                </a:lnTo>
                <a:lnTo>
                  <a:pt x="3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03" name="Rectangle 75"/>
          <p:cNvSpPr>
            <a:spLocks noChangeArrowheads="1"/>
          </p:cNvSpPr>
          <p:nvPr/>
        </p:nvSpPr>
        <p:spPr bwMode="auto">
          <a:xfrm>
            <a:off x="3048000" y="4276725"/>
            <a:ext cx="16192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T</a:t>
            </a:r>
            <a:endParaRPr lang="en-US"/>
          </a:p>
        </p:txBody>
      </p:sp>
      <p:sp>
        <p:nvSpPr>
          <p:cNvPr id="73804" name="Rectangle 76"/>
          <p:cNvSpPr>
            <a:spLocks noChangeArrowheads="1"/>
          </p:cNvSpPr>
          <p:nvPr/>
        </p:nvSpPr>
        <p:spPr bwMode="auto">
          <a:xfrm>
            <a:off x="3079750" y="438626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73810" name="Freeform 82"/>
          <p:cNvSpPr>
            <a:spLocks/>
          </p:cNvSpPr>
          <p:nvPr/>
        </p:nvSpPr>
        <p:spPr bwMode="auto">
          <a:xfrm>
            <a:off x="4060825" y="2170113"/>
            <a:ext cx="39688" cy="125412"/>
          </a:xfrm>
          <a:custGeom>
            <a:avLst/>
            <a:gdLst>
              <a:gd name="T0" fmla="*/ 25 w 25"/>
              <a:gd name="T1" fmla="*/ 79 h 79"/>
              <a:gd name="T2" fmla="*/ 15 w 25"/>
              <a:gd name="T3" fmla="*/ 75 h 79"/>
              <a:gd name="T4" fmla="*/ 8 w 25"/>
              <a:gd name="T5" fmla="*/ 67 h 79"/>
              <a:gd name="T6" fmla="*/ 2 w 25"/>
              <a:gd name="T7" fmla="*/ 53 h 79"/>
              <a:gd name="T8" fmla="*/ 0 w 25"/>
              <a:gd name="T9" fmla="*/ 40 h 79"/>
              <a:gd name="T10" fmla="*/ 2 w 25"/>
              <a:gd name="T11" fmla="*/ 26 h 79"/>
              <a:gd name="T12" fmla="*/ 8 w 25"/>
              <a:gd name="T13" fmla="*/ 12 h 79"/>
              <a:gd name="T14" fmla="*/ 15 w 25"/>
              <a:gd name="T15" fmla="*/ 4 h 79"/>
              <a:gd name="T16" fmla="*/ 25 w 25"/>
              <a:gd name="T17" fmla="*/ 0 h 79"/>
              <a:gd name="T18" fmla="*/ 25 w 25"/>
              <a:gd name="T19" fmla="*/ 79 h 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5" h="79">
                <a:moveTo>
                  <a:pt x="25" y="79"/>
                </a:moveTo>
                <a:lnTo>
                  <a:pt x="15" y="75"/>
                </a:lnTo>
                <a:lnTo>
                  <a:pt x="8" y="67"/>
                </a:lnTo>
                <a:lnTo>
                  <a:pt x="2" y="53"/>
                </a:lnTo>
                <a:lnTo>
                  <a:pt x="0" y="40"/>
                </a:lnTo>
                <a:lnTo>
                  <a:pt x="2" y="26"/>
                </a:lnTo>
                <a:lnTo>
                  <a:pt x="8" y="12"/>
                </a:lnTo>
                <a:lnTo>
                  <a:pt x="15" y="4"/>
                </a:lnTo>
                <a:lnTo>
                  <a:pt x="25" y="0"/>
                </a:lnTo>
                <a:lnTo>
                  <a:pt x="25" y="79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11" name="Line 83"/>
          <p:cNvSpPr>
            <a:spLocks noChangeShapeType="1"/>
          </p:cNvSpPr>
          <p:nvPr/>
        </p:nvSpPr>
        <p:spPr bwMode="auto">
          <a:xfrm>
            <a:off x="4100513" y="2233613"/>
            <a:ext cx="117475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12" name="Line 84"/>
          <p:cNvSpPr>
            <a:spLocks noChangeShapeType="1"/>
          </p:cNvSpPr>
          <p:nvPr/>
        </p:nvSpPr>
        <p:spPr bwMode="auto">
          <a:xfrm>
            <a:off x="3825875" y="2741613"/>
            <a:ext cx="392113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13" name="Freeform 85"/>
          <p:cNvSpPr>
            <a:spLocks/>
          </p:cNvSpPr>
          <p:nvPr/>
        </p:nvSpPr>
        <p:spPr bwMode="auto">
          <a:xfrm>
            <a:off x="3706813" y="2622550"/>
            <a:ext cx="239712" cy="238125"/>
          </a:xfrm>
          <a:custGeom>
            <a:avLst/>
            <a:gdLst>
              <a:gd name="T0" fmla="*/ 0 w 151"/>
              <a:gd name="T1" fmla="*/ 75 h 150"/>
              <a:gd name="T2" fmla="*/ 3 w 151"/>
              <a:gd name="T3" fmla="*/ 55 h 150"/>
              <a:gd name="T4" fmla="*/ 11 w 151"/>
              <a:gd name="T5" fmla="*/ 37 h 150"/>
              <a:gd name="T6" fmla="*/ 23 w 151"/>
              <a:gd name="T7" fmla="*/ 22 h 150"/>
              <a:gd name="T8" fmla="*/ 39 w 151"/>
              <a:gd name="T9" fmla="*/ 9 h 150"/>
              <a:gd name="T10" fmla="*/ 57 w 151"/>
              <a:gd name="T11" fmla="*/ 2 h 150"/>
              <a:gd name="T12" fmla="*/ 75 w 151"/>
              <a:gd name="T13" fmla="*/ 0 h 150"/>
              <a:gd name="T14" fmla="*/ 95 w 151"/>
              <a:gd name="T15" fmla="*/ 2 h 150"/>
              <a:gd name="T16" fmla="*/ 113 w 151"/>
              <a:gd name="T17" fmla="*/ 9 h 150"/>
              <a:gd name="T18" fmla="*/ 129 w 151"/>
              <a:gd name="T19" fmla="*/ 22 h 150"/>
              <a:gd name="T20" fmla="*/ 141 w 151"/>
              <a:gd name="T21" fmla="*/ 37 h 150"/>
              <a:gd name="T22" fmla="*/ 148 w 151"/>
              <a:gd name="T23" fmla="*/ 55 h 150"/>
              <a:gd name="T24" fmla="*/ 151 w 151"/>
              <a:gd name="T25" fmla="*/ 75 h 150"/>
              <a:gd name="T26" fmla="*/ 148 w 151"/>
              <a:gd name="T27" fmla="*/ 95 h 150"/>
              <a:gd name="T28" fmla="*/ 141 w 151"/>
              <a:gd name="T29" fmla="*/ 112 h 150"/>
              <a:gd name="T30" fmla="*/ 129 w 151"/>
              <a:gd name="T31" fmla="*/ 128 h 150"/>
              <a:gd name="T32" fmla="*/ 113 w 151"/>
              <a:gd name="T33" fmla="*/ 139 h 150"/>
              <a:gd name="T34" fmla="*/ 95 w 151"/>
              <a:gd name="T35" fmla="*/ 147 h 150"/>
              <a:gd name="T36" fmla="*/ 75 w 151"/>
              <a:gd name="T37" fmla="*/ 150 h 150"/>
              <a:gd name="T38" fmla="*/ 57 w 151"/>
              <a:gd name="T39" fmla="*/ 147 h 150"/>
              <a:gd name="T40" fmla="*/ 39 w 151"/>
              <a:gd name="T41" fmla="*/ 139 h 150"/>
              <a:gd name="T42" fmla="*/ 23 w 151"/>
              <a:gd name="T43" fmla="*/ 128 h 150"/>
              <a:gd name="T44" fmla="*/ 11 w 151"/>
              <a:gd name="T45" fmla="*/ 112 h 150"/>
              <a:gd name="T46" fmla="*/ 3 w 151"/>
              <a:gd name="T47" fmla="*/ 95 h 150"/>
              <a:gd name="T48" fmla="*/ 0 w 151"/>
              <a:gd name="T49" fmla="*/ 75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0">
                <a:moveTo>
                  <a:pt x="0" y="75"/>
                </a:moveTo>
                <a:lnTo>
                  <a:pt x="3" y="55"/>
                </a:lnTo>
                <a:lnTo>
                  <a:pt x="11" y="37"/>
                </a:lnTo>
                <a:lnTo>
                  <a:pt x="23" y="22"/>
                </a:lnTo>
                <a:lnTo>
                  <a:pt x="39" y="9"/>
                </a:lnTo>
                <a:lnTo>
                  <a:pt x="57" y="2"/>
                </a:lnTo>
                <a:lnTo>
                  <a:pt x="75" y="0"/>
                </a:lnTo>
                <a:lnTo>
                  <a:pt x="95" y="2"/>
                </a:lnTo>
                <a:lnTo>
                  <a:pt x="113" y="9"/>
                </a:lnTo>
                <a:lnTo>
                  <a:pt x="129" y="22"/>
                </a:lnTo>
                <a:lnTo>
                  <a:pt x="141" y="37"/>
                </a:lnTo>
                <a:lnTo>
                  <a:pt x="148" y="55"/>
                </a:lnTo>
                <a:lnTo>
                  <a:pt x="151" y="75"/>
                </a:lnTo>
                <a:lnTo>
                  <a:pt x="148" y="95"/>
                </a:lnTo>
                <a:lnTo>
                  <a:pt x="141" y="112"/>
                </a:lnTo>
                <a:lnTo>
                  <a:pt x="129" y="128"/>
                </a:lnTo>
                <a:lnTo>
                  <a:pt x="113" y="139"/>
                </a:lnTo>
                <a:lnTo>
                  <a:pt x="95" y="147"/>
                </a:lnTo>
                <a:lnTo>
                  <a:pt x="75" y="150"/>
                </a:lnTo>
                <a:lnTo>
                  <a:pt x="57" y="147"/>
                </a:lnTo>
                <a:lnTo>
                  <a:pt x="39" y="139"/>
                </a:lnTo>
                <a:lnTo>
                  <a:pt x="23" y="128"/>
                </a:lnTo>
                <a:lnTo>
                  <a:pt x="11" y="112"/>
                </a:lnTo>
                <a:lnTo>
                  <a:pt x="3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14" name="Rectangle 86"/>
          <p:cNvSpPr>
            <a:spLocks noChangeArrowheads="1"/>
          </p:cNvSpPr>
          <p:nvPr/>
        </p:nvSpPr>
        <p:spPr bwMode="auto">
          <a:xfrm>
            <a:off x="3768725" y="2632075"/>
            <a:ext cx="16192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AT</a:t>
            </a:r>
            <a:endParaRPr lang="en-US"/>
          </a:p>
        </p:txBody>
      </p:sp>
      <p:sp>
        <p:nvSpPr>
          <p:cNvPr id="73815" name="Rectangle 87"/>
          <p:cNvSpPr>
            <a:spLocks noChangeArrowheads="1"/>
          </p:cNvSpPr>
          <p:nvPr/>
        </p:nvSpPr>
        <p:spPr bwMode="auto">
          <a:xfrm>
            <a:off x="3802063" y="274161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73816" name="Line 88"/>
          <p:cNvSpPr>
            <a:spLocks noChangeShapeType="1"/>
          </p:cNvSpPr>
          <p:nvPr/>
        </p:nvSpPr>
        <p:spPr bwMode="auto">
          <a:xfrm>
            <a:off x="3584575" y="3151188"/>
            <a:ext cx="1588" cy="23653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17" name="Freeform 89"/>
          <p:cNvSpPr>
            <a:spLocks/>
          </p:cNvSpPr>
          <p:nvPr/>
        </p:nvSpPr>
        <p:spPr bwMode="auto">
          <a:xfrm>
            <a:off x="3462338" y="3030538"/>
            <a:ext cx="239712" cy="239712"/>
          </a:xfrm>
          <a:custGeom>
            <a:avLst/>
            <a:gdLst>
              <a:gd name="T0" fmla="*/ 0 w 151"/>
              <a:gd name="T1" fmla="*/ 76 h 151"/>
              <a:gd name="T2" fmla="*/ 3 w 151"/>
              <a:gd name="T3" fmla="*/ 56 h 151"/>
              <a:gd name="T4" fmla="*/ 11 w 151"/>
              <a:gd name="T5" fmla="*/ 38 h 151"/>
              <a:gd name="T6" fmla="*/ 23 w 151"/>
              <a:gd name="T7" fmla="*/ 22 h 151"/>
              <a:gd name="T8" fmla="*/ 38 w 151"/>
              <a:gd name="T9" fmla="*/ 10 h 151"/>
              <a:gd name="T10" fmla="*/ 57 w 151"/>
              <a:gd name="T11" fmla="*/ 3 h 151"/>
              <a:gd name="T12" fmla="*/ 77 w 151"/>
              <a:gd name="T13" fmla="*/ 0 h 151"/>
              <a:gd name="T14" fmla="*/ 95 w 151"/>
              <a:gd name="T15" fmla="*/ 3 h 151"/>
              <a:gd name="T16" fmla="*/ 113 w 151"/>
              <a:gd name="T17" fmla="*/ 10 h 151"/>
              <a:gd name="T18" fmla="*/ 128 w 151"/>
              <a:gd name="T19" fmla="*/ 22 h 151"/>
              <a:gd name="T20" fmla="*/ 141 w 151"/>
              <a:gd name="T21" fmla="*/ 38 h 151"/>
              <a:gd name="T22" fmla="*/ 148 w 151"/>
              <a:gd name="T23" fmla="*/ 56 h 151"/>
              <a:gd name="T24" fmla="*/ 151 w 151"/>
              <a:gd name="T25" fmla="*/ 76 h 151"/>
              <a:gd name="T26" fmla="*/ 148 w 151"/>
              <a:gd name="T27" fmla="*/ 94 h 151"/>
              <a:gd name="T28" fmla="*/ 141 w 151"/>
              <a:gd name="T29" fmla="*/ 112 h 151"/>
              <a:gd name="T30" fmla="*/ 128 w 151"/>
              <a:gd name="T31" fmla="*/ 128 h 151"/>
              <a:gd name="T32" fmla="*/ 113 w 151"/>
              <a:gd name="T33" fmla="*/ 140 h 151"/>
              <a:gd name="T34" fmla="*/ 95 w 151"/>
              <a:gd name="T35" fmla="*/ 148 h 151"/>
              <a:gd name="T36" fmla="*/ 77 w 151"/>
              <a:gd name="T37" fmla="*/ 151 h 151"/>
              <a:gd name="T38" fmla="*/ 57 w 151"/>
              <a:gd name="T39" fmla="*/ 148 h 151"/>
              <a:gd name="T40" fmla="*/ 38 w 151"/>
              <a:gd name="T41" fmla="*/ 140 h 151"/>
              <a:gd name="T42" fmla="*/ 23 w 151"/>
              <a:gd name="T43" fmla="*/ 128 h 151"/>
              <a:gd name="T44" fmla="*/ 11 w 151"/>
              <a:gd name="T45" fmla="*/ 112 h 151"/>
              <a:gd name="T46" fmla="*/ 3 w 151"/>
              <a:gd name="T47" fmla="*/ 94 h 151"/>
              <a:gd name="T48" fmla="*/ 0 w 151"/>
              <a:gd name="T49" fmla="*/ 76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6"/>
                </a:moveTo>
                <a:lnTo>
                  <a:pt x="3" y="56"/>
                </a:lnTo>
                <a:lnTo>
                  <a:pt x="11" y="38"/>
                </a:lnTo>
                <a:lnTo>
                  <a:pt x="23" y="22"/>
                </a:lnTo>
                <a:lnTo>
                  <a:pt x="38" y="10"/>
                </a:lnTo>
                <a:lnTo>
                  <a:pt x="57" y="3"/>
                </a:lnTo>
                <a:lnTo>
                  <a:pt x="77" y="0"/>
                </a:lnTo>
                <a:lnTo>
                  <a:pt x="95" y="3"/>
                </a:lnTo>
                <a:lnTo>
                  <a:pt x="113" y="10"/>
                </a:lnTo>
                <a:lnTo>
                  <a:pt x="128" y="22"/>
                </a:lnTo>
                <a:lnTo>
                  <a:pt x="141" y="38"/>
                </a:lnTo>
                <a:lnTo>
                  <a:pt x="148" y="56"/>
                </a:lnTo>
                <a:lnTo>
                  <a:pt x="151" y="76"/>
                </a:lnTo>
                <a:lnTo>
                  <a:pt x="148" y="94"/>
                </a:lnTo>
                <a:lnTo>
                  <a:pt x="141" y="112"/>
                </a:lnTo>
                <a:lnTo>
                  <a:pt x="128" y="128"/>
                </a:lnTo>
                <a:lnTo>
                  <a:pt x="113" y="140"/>
                </a:lnTo>
                <a:lnTo>
                  <a:pt x="95" y="148"/>
                </a:lnTo>
                <a:lnTo>
                  <a:pt x="77" y="151"/>
                </a:lnTo>
                <a:lnTo>
                  <a:pt x="57" y="148"/>
                </a:lnTo>
                <a:lnTo>
                  <a:pt x="38" y="140"/>
                </a:lnTo>
                <a:lnTo>
                  <a:pt x="23" y="128"/>
                </a:lnTo>
                <a:lnTo>
                  <a:pt x="11" y="112"/>
                </a:lnTo>
                <a:lnTo>
                  <a:pt x="3" y="94"/>
                </a:lnTo>
                <a:lnTo>
                  <a:pt x="0" y="76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18" name="Rectangle 90"/>
          <p:cNvSpPr>
            <a:spLocks noChangeArrowheads="1"/>
          </p:cNvSpPr>
          <p:nvPr/>
        </p:nvSpPr>
        <p:spPr bwMode="auto">
          <a:xfrm>
            <a:off x="3543300" y="3038475"/>
            <a:ext cx="125413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3819" name="Rectangle 91"/>
          <p:cNvSpPr>
            <a:spLocks noChangeArrowheads="1"/>
          </p:cNvSpPr>
          <p:nvPr/>
        </p:nvSpPr>
        <p:spPr bwMode="auto">
          <a:xfrm>
            <a:off x="3557588" y="314801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</a:t>
            </a:r>
            <a:endParaRPr lang="en-US"/>
          </a:p>
        </p:txBody>
      </p:sp>
      <p:sp>
        <p:nvSpPr>
          <p:cNvPr id="73820" name="Line 92"/>
          <p:cNvSpPr>
            <a:spLocks noChangeShapeType="1"/>
          </p:cNvSpPr>
          <p:nvPr/>
        </p:nvSpPr>
        <p:spPr bwMode="auto">
          <a:xfrm>
            <a:off x="3368675" y="3683000"/>
            <a:ext cx="215900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21" name="Freeform 93"/>
          <p:cNvSpPr>
            <a:spLocks/>
          </p:cNvSpPr>
          <p:nvPr/>
        </p:nvSpPr>
        <p:spPr bwMode="auto">
          <a:xfrm>
            <a:off x="3246438" y="3565525"/>
            <a:ext cx="241300" cy="236538"/>
          </a:xfrm>
          <a:custGeom>
            <a:avLst/>
            <a:gdLst>
              <a:gd name="T0" fmla="*/ 0 w 152"/>
              <a:gd name="T1" fmla="*/ 74 h 149"/>
              <a:gd name="T2" fmla="*/ 4 w 152"/>
              <a:gd name="T3" fmla="*/ 55 h 149"/>
              <a:gd name="T4" fmla="*/ 11 w 152"/>
              <a:gd name="T5" fmla="*/ 36 h 149"/>
              <a:gd name="T6" fmla="*/ 23 w 152"/>
              <a:gd name="T7" fmla="*/ 21 h 149"/>
              <a:gd name="T8" fmla="*/ 39 w 152"/>
              <a:gd name="T9" fmla="*/ 9 h 149"/>
              <a:gd name="T10" fmla="*/ 57 w 152"/>
              <a:gd name="T11" fmla="*/ 1 h 149"/>
              <a:gd name="T12" fmla="*/ 77 w 152"/>
              <a:gd name="T13" fmla="*/ 0 h 149"/>
              <a:gd name="T14" fmla="*/ 95 w 152"/>
              <a:gd name="T15" fmla="*/ 1 h 149"/>
              <a:gd name="T16" fmla="*/ 113 w 152"/>
              <a:gd name="T17" fmla="*/ 9 h 149"/>
              <a:gd name="T18" fmla="*/ 129 w 152"/>
              <a:gd name="T19" fmla="*/ 21 h 149"/>
              <a:gd name="T20" fmla="*/ 141 w 152"/>
              <a:gd name="T21" fmla="*/ 36 h 149"/>
              <a:gd name="T22" fmla="*/ 148 w 152"/>
              <a:gd name="T23" fmla="*/ 55 h 149"/>
              <a:gd name="T24" fmla="*/ 152 w 152"/>
              <a:gd name="T25" fmla="*/ 74 h 149"/>
              <a:gd name="T26" fmla="*/ 148 w 152"/>
              <a:gd name="T27" fmla="*/ 94 h 149"/>
              <a:gd name="T28" fmla="*/ 141 w 152"/>
              <a:gd name="T29" fmla="*/ 111 h 149"/>
              <a:gd name="T30" fmla="*/ 129 w 152"/>
              <a:gd name="T31" fmla="*/ 128 h 149"/>
              <a:gd name="T32" fmla="*/ 113 w 152"/>
              <a:gd name="T33" fmla="*/ 139 h 149"/>
              <a:gd name="T34" fmla="*/ 95 w 152"/>
              <a:gd name="T35" fmla="*/ 146 h 149"/>
              <a:gd name="T36" fmla="*/ 77 w 152"/>
              <a:gd name="T37" fmla="*/ 149 h 149"/>
              <a:gd name="T38" fmla="*/ 57 w 152"/>
              <a:gd name="T39" fmla="*/ 146 h 149"/>
              <a:gd name="T40" fmla="*/ 39 w 152"/>
              <a:gd name="T41" fmla="*/ 139 h 149"/>
              <a:gd name="T42" fmla="*/ 23 w 152"/>
              <a:gd name="T43" fmla="*/ 128 h 149"/>
              <a:gd name="T44" fmla="*/ 11 w 152"/>
              <a:gd name="T45" fmla="*/ 111 h 149"/>
              <a:gd name="T46" fmla="*/ 4 w 152"/>
              <a:gd name="T47" fmla="*/ 94 h 149"/>
              <a:gd name="T48" fmla="*/ 0 w 152"/>
              <a:gd name="T49" fmla="*/ 74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2" h="149">
                <a:moveTo>
                  <a:pt x="0" y="74"/>
                </a:moveTo>
                <a:lnTo>
                  <a:pt x="4" y="55"/>
                </a:lnTo>
                <a:lnTo>
                  <a:pt x="11" y="36"/>
                </a:lnTo>
                <a:lnTo>
                  <a:pt x="23" y="21"/>
                </a:lnTo>
                <a:lnTo>
                  <a:pt x="39" y="9"/>
                </a:lnTo>
                <a:lnTo>
                  <a:pt x="57" y="1"/>
                </a:lnTo>
                <a:lnTo>
                  <a:pt x="77" y="0"/>
                </a:lnTo>
                <a:lnTo>
                  <a:pt x="95" y="1"/>
                </a:lnTo>
                <a:lnTo>
                  <a:pt x="113" y="9"/>
                </a:lnTo>
                <a:lnTo>
                  <a:pt x="129" y="21"/>
                </a:lnTo>
                <a:lnTo>
                  <a:pt x="141" y="36"/>
                </a:lnTo>
                <a:lnTo>
                  <a:pt x="148" y="55"/>
                </a:lnTo>
                <a:lnTo>
                  <a:pt x="152" y="74"/>
                </a:lnTo>
                <a:lnTo>
                  <a:pt x="148" y="94"/>
                </a:lnTo>
                <a:lnTo>
                  <a:pt x="141" y="111"/>
                </a:lnTo>
                <a:lnTo>
                  <a:pt x="129" y="128"/>
                </a:lnTo>
                <a:lnTo>
                  <a:pt x="113" y="139"/>
                </a:lnTo>
                <a:lnTo>
                  <a:pt x="95" y="146"/>
                </a:lnTo>
                <a:lnTo>
                  <a:pt x="77" y="149"/>
                </a:lnTo>
                <a:lnTo>
                  <a:pt x="57" y="146"/>
                </a:lnTo>
                <a:lnTo>
                  <a:pt x="39" y="139"/>
                </a:lnTo>
                <a:lnTo>
                  <a:pt x="23" y="128"/>
                </a:lnTo>
                <a:lnTo>
                  <a:pt x="11" y="111"/>
                </a:lnTo>
                <a:lnTo>
                  <a:pt x="4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22" name="Rectangle 94"/>
          <p:cNvSpPr>
            <a:spLocks noChangeArrowheads="1"/>
          </p:cNvSpPr>
          <p:nvPr/>
        </p:nvSpPr>
        <p:spPr bwMode="auto">
          <a:xfrm>
            <a:off x="3327400" y="3575050"/>
            <a:ext cx="125413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3823" name="Rectangle 95"/>
          <p:cNvSpPr>
            <a:spLocks noChangeArrowheads="1"/>
          </p:cNvSpPr>
          <p:nvPr/>
        </p:nvSpPr>
        <p:spPr bwMode="auto">
          <a:xfrm>
            <a:off x="3341688" y="368300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2</a:t>
            </a:r>
            <a:endParaRPr lang="en-US"/>
          </a:p>
        </p:txBody>
      </p:sp>
      <p:sp>
        <p:nvSpPr>
          <p:cNvPr id="73824" name="Line 96"/>
          <p:cNvSpPr>
            <a:spLocks noChangeShapeType="1"/>
          </p:cNvSpPr>
          <p:nvPr/>
        </p:nvSpPr>
        <p:spPr bwMode="auto">
          <a:xfrm>
            <a:off x="3005138" y="4705350"/>
            <a:ext cx="215900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25" name="Freeform 97"/>
          <p:cNvSpPr>
            <a:spLocks/>
          </p:cNvSpPr>
          <p:nvPr/>
        </p:nvSpPr>
        <p:spPr bwMode="auto">
          <a:xfrm>
            <a:off x="2884488" y="4587875"/>
            <a:ext cx="239712" cy="236538"/>
          </a:xfrm>
          <a:custGeom>
            <a:avLst/>
            <a:gdLst>
              <a:gd name="T0" fmla="*/ 0 w 151"/>
              <a:gd name="T1" fmla="*/ 74 h 149"/>
              <a:gd name="T2" fmla="*/ 3 w 151"/>
              <a:gd name="T3" fmla="*/ 54 h 149"/>
              <a:gd name="T4" fmla="*/ 10 w 151"/>
              <a:gd name="T5" fmla="*/ 36 h 149"/>
              <a:gd name="T6" fmla="*/ 22 w 151"/>
              <a:gd name="T7" fmla="*/ 21 h 149"/>
              <a:gd name="T8" fmla="*/ 38 w 151"/>
              <a:gd name="T9" fmla="*/ 9 h 149"/>
              <a:gd name="T10" fmla="*/ 56 w 151"/>
              <a:gd name="T11" fmla="*/ 1 h 149"/>
              <a:gd name="T12" fmla="*/ 76 w 151"/>
              <a:gd name="T13" fmla="*/ 0 h 149"/>
              <a:gd name="T14" fmla="*/ 94 w 151"/>
              <a:gd name="T15" fmla="*/ 1 h 149"/>
              <a:gd name="T16" fmla="*/ 112 w 151"/>
              <a:gd name="T17" fmla="*/ 9 h 149"/>
              <a:gd name="T18" fmla="*/ 128 w 151"/>
              <a:gd name="T19" fmla="*/ 21 h 149"/>
              <a:gd name="T20" fmla="*/ 140 w 151"/>
              <a:gd name="T21" fmla="*/ 36 h 149"/>
              <a:gd name="T22" fmla="*/ 148 w 151"/>
              <a:gd name="T23" fmla="*/ 54 h 149"/>
              <a:gd name="T24" fmla="*/ 151 w 151"/>
              <a:gd name="T25" fmla="*/ 74 h 149"/>
              <a:gd name="T26" fmla="*/ 148 w 151"/>
              <a:gd name="T27" fmla="*/ 93 h 149"/>
              <a:gd name="T28" fmla="*/ 140 w 151"/>
              <a:gd name="T29" fmla="*/ 111 h 149"/>
              <a:gd name="T30" fmla="*/ 128 w 151"/>
              <a:gd name="T31" fmla="*/ 128 h 149"/>
              <a:gd name="T32" fmla="*/ 112 w 151"/>
              <a:gd name="T33" fmla="*/ 138 h 149"/>
              <a:gd name="T34" fmla="*/ 94 w 151"/>
              <a:gd name="T35" fmla="*/ 146 h 149"/>
              <a:gd name="T36" fmla="*/ 76 w 151"/>
              <a:gd name="T37" fmla="*/ 149 h 149"/>
              <a:gd name="T38" fmla="*/ 56 w 151"/>
              <a:gd name="T39" fmla="*/ 146 h 149"/>
              <a:gd name="T40" fmla="*/ 38 w 151"/>
              <a:gd name="T41" fmla="*/ 138 h 149"/>
              <a:gd name="T42" fmla="*/ 22 w 151"/>
              <a:gd name="T43" fmla="*/ 128 h 149"/>
              <a:gd name="T44" fmla="*/ 10 w 151"/>
              <a:gd name="T45" fmla="*/ 111 h 149"/>
              <a:gd name="T46" fmla="*/ 3 w 151"/>
              <a:gd name="T47" fmla="*/ 93 h 149"/>
              <a:gd name="T48" fmla="*/ 0 w 151"/>
              <a:gd name="T49" fmla="*/ 74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49">
                <a:moveTo>
                  <a:pt x="0" y="74"/>
                </a:moveTo>
                <a:lnTo>
                  <a:pt x="3" y="54"/>
                </a:lnTo>
                <a:lnTo>
                  <a:pt x="10" y="36"/>
                </a:lnTo>
                <a:lnTo>
                  <a:pt x="22" y="21"/>
                </a:lnTo>
                <a:lnTo>
                  <a:pt x="38" y="9"/>
                </a:lnTo>
                <a:lnTo>
                  <a:pt x="56" y="1"/>
                </a:lnTo>
                <a:lnTo>
                  <a:pt x="76" y="0"/>
                </a:lnTo>
                <a:lnTo>
                  <a:pt x="94" y="1"/>
                </a:lnTo>
                <a:lnTo>
                  <a:pt x="112" y="9"/>
                </a:lnTo>
                <a:lnTo>
                  <a:pt x="128" y="21"/>
                </a:lnTo>
                <a:lnTo>
                  <a:pt x="140" y="36"/>
                </a:lnTo>
                <a:lnTo>
                  <a:pt x="148" y="54"/>
                </a:lnTo>
                <a:lnTo>
                  <a:pt x="151" y="74"/>
                </a:lnTo>
                <a:lnTo>
                  <a:pt x="148" y="93"/>
                </a:lnTo>
                <a:lnTo>
                  <a:pt x="140" y="111"/>
                </a:lnTo>
                <a:lnTo>
                  <a:pt x="128" y="128"/>
                </a:lnTo>
                <a:lnTo>
                  <a:pt x="112" y="138"/>
                </a:lnTo>
                <a:lnTo>
                  <a:pt x="94" y="146"/>
                </a:lnTo>
                <a:lnTo>
                  <a:pt x="76" y="149"/>
                </a:lnTo>
                <a:lnTo>
                  <a:pt x="56" y="146"/>
                </a:lnTo>
                <a:lnTo>
                  <a:pt x="38" y="138"/>
                </a:lnTo>
                <a:lnTo>
                  <a:pt x="22" y="128"/>
                </a:lnTo>
                <a:lnTo>
                  <a:pt x="10" y="111"/>
                </a:lnTo>
                <a:lnTo>
                  <a:pt x="3" y="93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26" name="Rectangle 98"/>
          <p:cNvSpPr>
            <a:spLocks noChangeArrowheads="1"/>
          </p:cNvSpPr>
          <p:nvPr/>
        </p:nvSpPr>
        <p:spPr bwMode="auto">
          <a:xfrm>
            <a:off x="2963863" y="4594225"/>
            <a:ext cx="125412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3827" name="Rectangle 99"/>
          <p:cNvSpPr>
            <a:spLocks noChangeArrowheads="1"/>
          </p:cNvSpPr>
          <p:nvPr/>
        </p:nvSpPr>
        <p:spPr bwMode="auto">
          <a:xfrm>
            <a:off x="2978150" y="470376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3</a:t>
            </a:r>
            <a:endParaRPr lang="en-US"/>
          </a:p>
        </p:txBody>
      </p:sp>
      <p:sp>
        <p:nvSpPr>
          <p:cNvPr id="73828" name="Line 100"/>
          <p:cNvSpPr>
            <a:spLocks noChangeShapeType="1"/>
          </p:cNvSpPr>
          <p:nvPr/>
        </p:nvSpPr>
        <p:spPr bwMode="auto">
          <a:xfrm>
            <a:off x="3005138" y="5103813"/>
            <a:ext cx="21590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29" name="Freeform 101"/>
          <p:cNvSpPr>
            <a:spLocks/>
          </p:cNvSpPr>
          <p:nvPr/>
        </p:nvSpPr>
        <p:spPr bwMode="auto">
          <a:xfrm>
            <a:off x="2884488" y="4984750"/>
            <a:ext cx="239712" cy="236538"/>
          </a:xfrm>
          <a:custGeom>
            <a:avLst/>
            <a:gdLst>
              <a:gd name="T0" fmla="*/ 0 w 151"/>
              <a:gd name="T1" fmla="*/ 75 h 149"/>
              <a:gd name="T2" fmla="*/ 3 w 151"/>
              <a:gd name="T3" fmla="*/ 55 h 149"/>
              <a:gd name="T4" fmla="*/ 10 w 151"/>
              <a:gd name="T5" fmla="*/ 36 h 149"/>
              <a:gd name="T6" fmla="*/ 22 w 151"/>
              <a:gd name="T7" fmla="*/ 21 h 149"/>
              <a:gd name="T8" fmla="*/ 38 w 151"/>
              <a:gd name="T9" fmla="*/ 9 h 149"/>
              <a:gd name="T10" fmla="*/ 56 w 151"/>
              <a:gd name="T11" fmla="*/ 1 h 149"/>
              <a:gd name="T12" fmla="*/ 76 w 151"/>
              <a:gd name="T13" fmla="*/ 0 h 149"/>
              <a:gd name="T14" fmla="*/ 94 w 151"/>
              <a:gd name="T15" fmla="*/ 1 h 149"/>
              <a:gd name="T16" fmla="*/ 112 w 151"/>
              <a:gd name="T17" fmla="*/ 9 h 149"/>
              <a:gd name="T18" fmla="*/ 128 w 151"/>
              <a:gd name="T19" fmla="*/ 21 h 149"/>
              <a:gd name="T20" fmla="*/ 140 w 151"/>
              <a:gd name="T21" fmla="*/ 36 h 149"/>
              <a:gd name="T22" fmla="*/ 148 w 151"/>
              <a:gd name="T23" fmla="*/ 55 h 149"/>
              <a:gd name="T24" fmla="*/ 151 w 151"/>
              <a:gd name="T25" fmla="*/ 75 h 149"/>
              <a:gd name="T26" fmla="*/ 148 w 151"/>
              <a:gd name="T27" fmla="*/ 94 h 149"/>
              <a:gd name="T28" fmla="*/ 140 w 151"/>
              <a:gd name="T29" fmla="*/ 111 h 149"/>
              <a:gd name="T30" fmla="*/ 128 w 151"/>
              <a:gd name="T31" fmla="*/ 128 h 149"/>
              <a:gd name="T32" fmla="*/ 112 w 151"/>
              <a:gd name="T33" fmla="*/ 139 h 149"/>
              <a:gd name="T34" fmla="*/ 94 w 151"/>
              <a:gd name="T35" fmla="*/ 146 h 149"/>
              <a:gd name="T36" fmla="*/ 76 w 151"/>
              <a:gd name="T37" fmla="*/ 149 h 149"/>
              <a:gd name="T38" fmla="*/ 56 w 151"/>
              <a:gd name="T39" fmla="*/ 146 h 149"/>
              <a:gd name="T40" fmla="*/ 38 w 151"/>
              <a:gd name="T41" fmla="*/ 139 h 149"/>
              <a:gd name="T42" fmla="*/ 22 w 151"/>
              <a:gd name="T43" fmla="*/ 128 h 149"/>
              <a:gd name="T44" fmla="*/ 10 w 151"/>
              <a:gd name="T45" fmla="*/ 111 h 149"/>
              <a:gd name="T46" fmla="*/ 3 w 151"/>
              <a:gd name="T47" fmla="*/ 94 h 149"/>
              <a:gd name="T48" fmla="*/ 0 w 151"/>
              <a:gd name="T49" fmla="*/ 75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49">
                <a:moveTo>
                  <a:pt x="0" y="75"/>
                </a:moveTo>
                <a:lnTo>
                  <a:pt x="3" y="55"/>
                </a:lnTo>
                <a:lnTo>
                  <a:pt x="10" y="36"/>
                </a:lnTo>
                <a:lnTo>
                  <a:pt x="22" y="21"/>
                </a:lnTo>
                <a:lnTo>
                  <a:pt x="38" y="9"/>
                </a:lnTo>
                <a:lnTo>
                  <a:pt x="56" y="1"/>
                </a:lnTo>
                <a:lnTo>
                  <a:pt x="76" y="0"/>
                </a:lnTo>
                <a:lnTo>
                  <a:pt x="94" y="1"/>
                </a:lnTo>
                <a:lnTo>
                  <a:pt x="112" y="9"/>
                </a:lnTo>
                <a:lnTo>
                  <a:pt x="128" y="21"/>
                </a:lnTo>
                <a:lnTo>
                  <a:pt x="140" y="36"/>
                </a:lnTo>
                <a:lnTo>
                  <a:pt x="148" y="55"/>
                </a:lnTo>
                <a:lnTo>
                  <a:pt x="151" y="75"/>
                </a:lnTo>
                <a:lnTo>
                  <a:pt x="148" y="94"/>
                </a:lnTo>
                <a:lnTo>
                  <a:pt x="140" y="111"/>
                </a:lnTo>
                <a:lnTo>
                  <a:pt x="128" y="128"/>
                </a:lnTo>
                <a:lnTo>
                  <a:pt x="112" y="139"/>
                </a:lnTo>
                <a:lnTo>
                  <a:pt x="94" y="146"/>
                </a:lnTo>
                <a:lnTo>
                  <a:pt x="76" y="149"/>
                </a:lnTo>
                <a:lnTo>
                  <a:pt x="56" y="146"/>
                </a:lnTo>
                <a:lnTo>
                  <a:pt x="38" y="139"/>
                </a:lnTo>
                <a:lnTo>
                  <a:pt x="22" y="128"/>
                </a:lnTo>
                <a:lnTo>
                  <a:pt x="10" y="111"/>
                </a:lnTo>
                <a:lnTo>
                  <a:pt x="3" y="94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30" name="Rectangle 102"/>
          <p:cNvSpPr>
            <a:spLocks noChangeArrowheads="1"/>
          </p:cNvSpPr>
          <p:nvPr/>
        </p:nvSpPr>
        <p:spPr bwMode="auto">
          <a:xfrm>
            <a:off x="2963863" y="4994275"/>
            <a:ext cx="125412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3831" name="Rectangle 103"/>
          <p:cNvSpPr>
            <a:spLocks noChangeArrowheads="1"/>
          </p:cNvSpPr>
          <p:nvPr/>
        </p:nvSpPr>
        <p:spPr bwMode="auto">
          <a:xfrm>
            <a:off x="2978150" y="5102225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4</a:t>
            </a:r>
            <a:endParaRPr lang="en-US"/>
          </a:p>
        </p:txBody>
      </p:sp>
      <p:sp>
        <p:nvSpPr>
          <p:cNvPr id="73832" name="Line 104"/>
          <p:cNvSpPr>
            <a:spLocks noChangeShapeType="1"/>
          </p:cNvSpPr>
          <p:nvPr/>
        </p:nvSpPr>
        <p:spPr bwMode="auto">
          <a:xfrm flipV="1">
            <a:off x="3368675" y="6113463"/>
            <a:ext cx="1588" cy="23653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3" name="Freeform 105"/>
          <p:cNvSpPr>
            <a:spLocks/>
          </p:cNvSpPr>
          <p:nvPr/>
        </p:nvSpPr>
        <p:spPr bwMode="auto">
          <a:xfrm>
            <a:off x="3246438" y="6232525"/>
            <a:ext cx="241300" cy="239713"/>
          </a:xfrm>
          <a:custGeom>
            <a:avLst/>
            <a:gdLst>
              <a:gd name="T0" fmla="*/ 0 w 152"/>
              <a:gd name="T1" fmla="*/ 74 h 151"/>
              <a:gd name="T2" fmla="*/ 4 w 152"/>
              <a:gd name="T3" fmla="*/ 56 h 151"/>
              <a:gd name="T4" fmla="*/ 11 w 152"/>
              <a:gd name="T5" fmla="*/ 38 h 151"/>
              <a:gd name="T6" fmla="*/ 23 w 152"/>
              <a:gd name="T7" fmla="*/ 22 h 151"/>
              <a:gd name="T8" fmla="*/ 39 w 152"/>
              <a:gd name="T9" fmla="*/ 10 h 151"/>
              <a:gd name="T10" fmla="*/ 57 w 152"/>
              <a:gd name="T11" fmla="*/ 3 h 151"/>
              <a:gd name="T12" fmla="*/ 77 w 152"/>
              <a:gd name="T13" fmla="*/ 0 h 151"/>
              <a:gd name="T14" fmla="*/ 95 w 152"/>
              <a:gd name="T15" fmla="*/ 3 h 151"/>
              <a:gd name="T16" fmla="*/ 113 w 152"/>
              <a:gd name="T17" fmla="*/ 10 h 151"/>
              <a:gd name="T18" fmla="*/ 129 w 152"/>
              <a:gd name="T19" fmla="*/ 22 h 151"/>
              <a:gd name="T20" fmla="*/ 141 w 152"/>
              <a:gd name="T21" fmla="*/ 38 h 151"/>
              <a:gd name="T22" fmla="*/ 148 w 152"/>
              <a:gd name="T23" fmla="*/ 56 h 151"/>
              <a:gd name="T24" fmla="*/ 152 w 152"/>
              <a:gd name="T25" fmla="*/ 74 h 151"/>
              <a:gd name="T26" fmla="*/ 148 w 152"/>
              <a:gd name="T27" fmla="*/ 94 h 151"/>
              <a:gd name="T28" fmla="*/ 141 w 152"/>
              <a:gd name="T29" fmla="*/ 112 h 151"/>
              <a:gd name="T30" fmla="*/ 129 w 152"/>
              <a:gd name="T31" fmla="*/ 128 h 151"/>
              <a:gd name="T32" fmla="*/ 113 w 152"/>
              <a:gd name="T33" fmla="*/ 140 h 151"/>
              <a:gd name="T34" fmla="*/ 95 w 152"/>
              <a:gd name="T35" fmla="*/ 148 h 151"/>
              <a:gd name="T36" fmla="*/ 77 w 152"/>
              <a:gd name="T37" fmla="*/ 151 h 151"/>
              <a:gd name="T38" fmla="*/ 57 w 152"/>
              <a:gd name="T39" fmla="*/ 148 h 151"/>
              <a:gd name="T40" fmla="*/ 39 w 152"/>
              <a:gd name="T41" fmla="*/ 140 h 151"/>
              <a:gd name="T42" fmla="*/ 23 w 152"/>
              <a:gd name="T43" fmla="*/ 128 h 151"/>
              <a:gd name="T44" fmla="*/ 11 w 152"/>
              <a:gd name="T45" fmla="*/ 112 h 151"/>
              <a:gd name="T46" fmla="*/ 4 w 152"/>
              <a:gd name="T47" fmla="*/ 94 h 151"/>
              <a:gd name="T48" fmla="*/ 0 w 152"/>
              <a:gd name="T49" fmla="*/ 7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2" h="151">
                <a:moveTo>
                  <a:pt x="0" y="74"/>
                </a:moveTo>
                <a:lnTo>
                  <a:pt x="4" y="56"/>
                </a:lnTo>
                <a:lnTo>
                  <a:pt x="11" y="38"/>
                </a:lnTo>
                <a:lnTo>
                  <a:pt x="23" y="22"/>
                </a:lnTo>
                <a:lnTo>
                  <a:pt x="39" y="10"/>
                </a:lnTo>
                <a:lnTo>
                  <a:pt x="57" y="3"/>
                </a:lnTo>
                <a:lnTo>
                  <a:pt x="77" y="0"/>
                </a:lnTo>
                <a:lnTo>
                  <a:pt x="95" y="3"/>
                </a:lnTo>
                <a:lnTo>
                  <a:pt x="113" y="10"/>
                </a:lnTo>
                <a:lnTo>
                  <a:pt x="129" y="22"/>
                </a:lnTo>
                <a:lnTo>
                  <a:pt x="141" y="38"/>
                </a:lnTo>
                <a:lnTo>
                  <a:pt x="148" y="56"/>
                </a:lnTo>
                <a:lnTo>
                  <a:pt x="152" y="74"/>
                </a:lnTo>
                <a:lnTo>
                  <a:pt x="148" y="94"/>
                </a:lnTo>
                <a:lnTo>
                  <a:pt x="141" y="112"/>
                </a:lnTo>
                <a:lnTo>
                  <a:pt x="129" y="128"/>
                </a:lnTo>
                <a:lnTo>
                  <a:pt x="113" y="140"/>
                </a:lnTo>
                <a:lnTo>
                  <a:pt x="95" y="148"/>
                </a:lnTo>
                <a:lnTo>
                  <a:pt x="77" y="151"/>
                </a:lnTo>
                <a:lnTo>
                  <a:pt x="57" y="148"/>
                </a:lnTo>
                <a:lnTo>
                  <a:pt x="39" y="140"/>
                </a:lnTo>
                <a:lnTo>
                  <a:pt x="23" y="128"/>
                </a:lnTo>
                <a:lnTo>
                  <a:pt x="11" y="112"/>
                </a:lnTo>
                <a:lnTo>
                  <a:pt x="4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34" name="Rectangle 106"/>
          <p:cNvSpPr>
            <a:spLocks noChangeArrowheads="1"/>
          </p:cNvSpPr>
          <p:nvPr/>
        </p:nvSpPr>
        <p:spPr bwMode="auto">
          <a:xfrm>
            <a:off x="3324225" y="6242050"/>
            <a:ext cx="1301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73835" name="Rectangle 107"/>
          <p:cNvSpPr>
            <a:spLocks noChangeArrowheads="1"/>
          </p:cNvSpPr>
          <p:nvPr/>
        </p:nvSpPr>
        <p:spPr bwMode="auto">
          <a:xfrm>
            <a:off x="3341688" y="635000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2</a:t>
            </a:r>
            <a:endParaRPr lang="en-US"/>
          </a:p>
        </p:txBody>
      </p:sp>
      <p:sp>
        <p:nvSpPr>
          <p:cNvPr id="73836" name="Line 108"/>
          <p:cNvSpPr>
            <a:spLocks noChangeShapeType="1"/>
          </p:cNvSpPr>
          <p:nvPr/>
        </p:nvSpPr>
        <p:spPr bwMode="auto">
          <a:xfrm flipV="1">
            <a:off x="4889500" y="6113463"/>
            <a:ext cx="1588" cy="23653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37" name="Freeform 109"/>
          <p:cNvSpPr>
            <a:spLocks/>
          </p:cNvSpPr>
          <p:nvPr/>
        </p:nvSpPr>
        <p:spPr bwMode="auto">
          <a:xfrm>
            <a:off x="4768850" y="6232525"/>
            <a:ext cx="239713" cy="239713"/>
          </a:xfrm>
          <a:custGeom>
            <a:avLst/>
            <a:gdLst>
              <a:gd name="T0" fmla="*/ 0 w 151"/>
              <a:gd name="T1" fmla="*/ 74 h 151"/>
              <a:gd name="T2" fmla="*/ 3 w 151"/>
              <a:gd name="T3" fmla="*/ 56 h 151"/>
              <a:gd name="T4" fmla="*/ 10 w 151"/>
              <a:gd name="T5" fmla="*/ 38 h 151"/>
              <a:gd name="T6" fmla="*/ 23 w 151"/>
              <a:gd name="T7" fmla="*/ 22 h 151"/>
              <a:gd name="T8" fmla="*/ 38 w 151"/>
              <a:gd name="T9" fmla="*/ 10 h 151"/>
              <a:gd name="T10" fmla="*/ 56 w 151"/>
              <a:gd name="T11" fmla="*/ 3 h 151"/>
              <a:gd name="T12" fmla="*/ 76 w 151"/>
              <a:gd name="T13" fmla="*/ 0 h 151"/>
              <a:gd name="T14" fmla="*/ 94 w 151"/>
              <a:gd name="T15" fmla="*/ 3 h 151"/>
              <a:gd name="T16" fmla="*/ 113 w 151"/>
              <a:gd name="T17" fmla="*/ 10 h 151"/>
              <a:gd name="T18" fmla="*/ 128 w 151"/>
              <a:gd name="T19" fmla="*/ 22 h 151"/>
              <a:gd name="T20" fmla="*/ 140 w 151"/>
              <a:gd name="T21" fmla="*/ 38 h 151"/>
              <a:gd name="T22" fmla="*/ 148 w 151"/>
              <a:gd name="T23" fmla="*/ 56 h 151"/>
              <a:gd name="T24" fmla="*/ 151 w 151"/>
              <a:gd name="T25" fmla="*/ 74 h 151"/>
              <a:gd name="T26" fmla="*/ 148 w 151"/>
              <a:gd name="T27" fmla="*/ 94 h 151"/>
              <a:gd name="T28" fmla="*/ 140 w 151"/>
              <a:gd name="T29" fmla="*/ 112 h 151"/>
              <a:gd name="T30" fmla="*/ 128 w 151"/>
              <a:gd name="T31" fmla="*/ 128 h 151"/>
              <a:gd name="T32" fmla="*/ 113 w 151"/>
              <a:gd name="T33" fmla="*/ 140 h 151"/>
              <a:gd name="T34" fmla="*/ 94 w 151"/>
              <a:gd name="T35" fmla="*/ 148 h 151"/>
              <a:gd name="T36" fmla="*/ 76 w 151"/>
              <a:gd name="T37" fmla="*/ 151 h 151"/>
              <a:gd name="T38" fmla="*/ 56 w 151"/>
              <a:gd name="T39" fmla="*/ 148 h 151"/>
              <a:gd name="T40" fmla="*/ 38 w 151"/>
              <a:gd name="T41" fmla="*/ 140 h 151"/>
              <a:gd name="T42" fmla="*/ 23 w 151"/>
              <a:gd name="T43" fmla="*/ 128 h 151"/>
              <a:gd name="T44" fmla="*/ 10 w 151"/>
              <a:gd name="T45" fmla="*/ 112 h 151"/>
              <a:gd name="T46" fmla="*/ 3 w 151"/>
              <a:gd name="T47" fmla="*/ 94 h 151"/>
              <a:gd name="T48" fmla="*/ 0 w 151"/>
              <a:gd name="T49" fmla="*/ 7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4"/>
                </a:moveTo>
                <a:lnTo>
                  <a:pt x="3" y="56"/>
                </a:lnTo>
                <a:lnTo>
                  <a:pt x="10" y="38"/>
                </a:lnTo>
                <a:lnTo>
                  <a:pt x="23" y="22"/>
                </a:lnTo>
                <a:lnTo>
                  <a:pt x="38" y="10"/>
                </a:lnTo>
                <a:lnTo>
                  <a:pt x="56" y="3"/>
                </a:lnTo>
                <a:lnTo>
                  <a:pt x="76" y="0"/>
                </a:lnTo>
                <a:lnTo>
                  <a:pt x="94" y="3"/>
                </a:lnTo>
                <a:lnTo>
                  <a:pt x="113" y="10"/>
                </a:lnTo>
                <a:lnTo>
                  <a:pt x="128" y="22"/>
                </a:lnTo>
                <a:lnTo>
                  <a:pt x="140" y="38"/>
                </a:lnTo>
                <a:lnTo>
                  <a:pt x="148" y="56"/>
                </a:lnTo>
                <a:lnTo>
                  <a:pt x="151" y="74"/>
                </a:lnTo>
                <a:lnTo>
                  <a:pt x="148" y="94"/>
                </a:lnTo>
                <a:lnTo>
                  <a:pt x="140" y="112"/>
                </a:lnTo>
                <a:lnTo>
                  <a:pt x="128" y="128"/>
                </a:lnTo>
                <a:lnTo>
                  <a:pt x="113" y="140"/>
                </a:lnTo>
                <a:lnTo>
                  <a:pt x="94" y="148"/>
                </a:lnTo>
                <a:lnTo>
                  <a:pt x="76" y="151"/>
                </a:lnTo>
                <a:lnTo>
                  <a:pt x="56" y="148"/>
                </a:lnTo>
                <a:lnTo>
                  <a:pt x="38" y="140"/>
                </a:lnTo>
                <a:lnTo>
                  <a:pt x="23" y="128"/>
                </a:lnTo>
                <a:lnTo>
                  <a:pt x="10" y="112"/>
                </a:lnTo>
                <a:lnTo>
                  <a:pt x="3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38" name="Rectangle 110"/>
          <p:cNvSpPr>
            <a:spLocks noChangeArrowheads="1"/>
          </p:cNvSpPr>
          <p:nvPr/>
        </p:nvSpPr>
        <p:spPr bwMode="auto">
          <a:xfrm>
            <a:off x="4846638" y="6242050"/>
            <a:ext cx="1301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73839" name="Rectangle 111"/>
          <p:cNvSpPr>
            <a:spLocks noChangeArrowheads="1"/>
          </p:cNvSpPr>
          <p:nvPr/>
        </p:nvSpPr>
        <p:spPr bwMode="auto">
          <a:xfrm>
            <a:off x="4862513" y="635000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3</a:t>
            </a:r>
            <a:endParaRPr lang="en-US"/>
          </a:p>
        </p:txBody>
      </p:sp>
      <p:sp>
        <p:nvSpPr>
          <p:cNvPr id="73840" name="Line 112"/>
          <p:cNvSpPr>
            <a:spLocks noChangeShapeType="1"/>
          </p:cNvSpPr>
          <p:nvPr/>
        </p:nvSpPr>
        <p:spPr bwMode="auto">
          <a:xfrm flipH="1">
            <a:off x="4856163" y="2741613"/>
            <a:ext cx="388937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1" name="Freeform 113"/>
          <p:cNvSpPr>
            <a:spLocks/>
          </p:cNvSpPr>
          <p:nvPr/>
        </p:nvSpPr>
        <p:spPr bwMode="auto">
          <a:xfrm>
            <a:off x="5127625" y="2622550"/>
            <a:ext cx="239713" cy="238125"/>
          </a:xfrm>
          <a:custGeom>
            <a:avLst/>
            <a:gdLst>
              <a:gd name="T0" fmla="*/ 0 w 151"/>
              <a:gd name="T1" fmla="*/ 75 h 150"/>
              <a:gd name="T2" fmla="*/ 3 w 151"/>
              <a:gd name="T3" fmla="*/ 55 h 150"/>
              <a:gd name="T4" fmla="*/ 10 w 151"/>
              <a:gd name="T5" fmla="*/ 37 h 150"/>
              <a:gd name="T6" fmla="*/ 21 w 151"/>
              <a:gd name="T7" fmla="*/ 22 h 150"/>
              <a:gd name="T8" fmla="*/ 38 w 151"/>
              <a:gd name="T9" fmla="*/ 9 h 150"/>
              <a:gd name="T10" fmla="*/ 56 w 151"/>
              <a:gd name="T11" fmla="*/ 2 h 150"/>
              <a:gd name="T12" fmla="*/ 74 w 151"/>
              <a:gd name="T13" fmla="*/ 0 h 150"/>
              <a:gd name="T14" fmla="*/ 94 w 151"/>
              <a:gd name="T15" fmla="*/ 2 h 150"/>
              <a:gd name="T16" fmla="*/ 113 w 151"/>
              <a:gd name="T17" fmla="*/ 9 h 150"/>
              <a:gd name="T18" fmla="*/ 128 w 151"/>
              <a:gd name="T19" fmla="*/ 22 h 150"/>
              <a:gd name="T20" fmla="*/ 140 w 151"/>
              <a:gd name="T21" fmla="*/ 37 h 150"/>
              <a:gd name="T22" fmla="*/ 148 w 151"/>
              <a:gd name="T23" fmla="*/ 55 h 150"/>
              <a:gd name="T24" fmla="*/ 151 w 151"/>
              <a:gd name="T25" fmla="*/ 75 h 150"/>
              <a:gd name="T26" fmla="*/ 148 w 151"/>
              <a:gd name="T27" fmla="*/ 95 h 150"/>
              <a:gd name="T28" fmla="*/ 140 w 151"/>
              <a:gd name="T29" fmla="*/ 112 h 150"/>
              <a:gd name="T30" fmla="*/ 128 w 151"/>
              <a:gd name="T31" fmla="*/ 128 h 150"/>
              <a:gd name="T32" fmla="*/ 113 w 151"/>
              <a:gd name="T33" fmla="*/ 139 h 150"/>
              <a:gd name="T34" fmla="*/ 94 w 151"/>
              <a:gd name="T35" fmla="*/ 147 h 150"/>
              <a:gd name="T36" fmla="*/ 74 w 151"/>
              <a:gd name="T37" fmla="*/ 150 h 150"/>
              <a:gd name="T38" fmla="*/ 56 w 151"/>
              <a:gd name="T39" fmla="*/ 147 h 150"/>
              <a:gd name="T40" fmla="*/ 38 w 151"/>
              <a:gd name="T41" fmla="*/ 139 h 150"/>
              <a:gd name="T42" fmla="*/ 21 w 151"/>
              <a:gd name="T43" fmla="*/ 128 h 150"/>
              <a:gd name="T44" fmla="*/ 10 w 151"/>
              <a:gd name="T45" fmla="*/ 112 h 150"/>
              <a:gd name="T46" fmla="*/ 3 w 151"/>
              <a:gd name="T47" fmla="*/ 95 h 150"/>
              <a:gd name="T48" fmla="*/ 0 w 151"/>
              <a:gd name="T49" fmla="*/ 75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0">
                <a:moveTo>
                  <a:pt x="0" y="75"/>
                </a:moveTo>
                <a:lnTo>
                  <a:pt x="3" y="55"/>
                </a:lnTo>
                <a:lnTo>
                  <a:pt x="10" y="37"/>
                </a:lnTo>
                <a:lnTo>
                  <a:pt x="21" y="22"/>
                </a:lnTo>
                <a:lnTo>
                  <a:pt x="38" y="9"/>
                </a:lnTo>
                <a:lnTo>
                  <a:pt x="56" y="2"/>
                </a:lnTo>
                <a:lnTo>
                  <a:pt x="74" y="0"/>
                </a:lnTo>
                <a:lnTo>
                  <a:pt x="94" y="2"/>
                </a:lnTo>
                <a:lnTo>
                  <a:pt x="113" y="9"/>
                </a:lnTo>
                <a:lnTo>
                  <a:pt x="128" y="22"/>
                </a:lnTo>
                <a:lnTo>
                  <a:pt x="140" y="37"/>
                </a:lnTo>
                <a:lnTo>
                  <a:pt x="148" y="55"/>
                </a:lnTo>
                <a:lnTo>
                  <a:pt x="151" y="75"/>
                </a:lnTo>
                <a:lnTo>
                  <a:pt x="148" y="95"/>
                </a:lnTo>
                <a:lnTo>
                  <a:pt x="140" y="112"/>
                </a:lnTo>
                <a:lnTo>
                  <a:pt x="128" y="128"/>
                </a:lnTo>
                <a:lnTo>
                  <a:pt x="113" y="139"/>
                </a:lnTo>
                <a:lnTo>
                  <a:pt x="94" y="147"/>
                </a:lnTo>
                <a:lnTo>
                  <a:pt x="74" y="150"/>
                </a:lnTo>
                <a:lnTo>
                  <a:pt x="56" y="147"/>
                </a:lnTo>
                <a:lnTo>
                  <a:pt x="38" y="139"/>
                </a:lnTo>
                <a:lnTo>
                  <a:pt x="21" y="128"/>
                </a:lnTo>
                <a:lnTo>
                  <a:pt x="10" y="112"/>
                </a:lnTo>
                <a:lnTo>
                  <a:pt x="3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42" name="Rectangle 114"/>
          <p:cNvSpPr>
            <a:spLocks noChangeArrowheads="1"/>
          </p:cNvSpPr>
          <p:nvPr/>
        </p:nvSpPr>
        <p:spPr bwMode="auto">
          <a:xfrm>
            <a:off x="5202238" y="2632075"/>
            <a:ext cx="1301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73843" name="Rectangle 115"/>
          <p:cNvSpPr>
            <a:spLocks noChangeArrowheads="1"/>
          </p:cNvSpPr>
          <p:nvPr/>
        </p:nvSpPr>
        <p:spPr bwMode="auto">
          <a:xfrm>
            <a:off x="5221288" y="274161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4</a:t>
            </a:r>
            <a:endParaRPr lang="en-US"/>
          </a:p>
        </p:txBody>
      </p:sp>
      <p:sp>
        <p:nvSpPr>
          <p:cNvPr id="73844" name="Line 116"/>
          <p:cNvSpPr>
            <a:spLocks noChangeShapeType="1"/>
          </p:cNvSpPr>
          <p:nvPr/>
        </p:nvSpPr>
        <p:spPr bwMode="auto">
          <a:xfrm flipH="1">
            <a:off x="5478463" y="3484563"/>
            <a:ext cx="211137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5" name="Freeform 117"/>
          <p:cNvSpPr>
            <a:spLocks/>
          </p:cNvSpPr>
          <p:nvPr/>
        </p:nvSpPr>
        <p:spPr bwMode="auto">
          <a:xfrm>
            <a:off x="5570538" y="3367088"/>
            <a:ext cx="236537" cy="236537"/>
          </a:xfrm>
          <a:custGeom>
            <a:avLst/>
            <a:gdLst>
              <a:gd name="T0" fmla="*/ 0 w 149"/>
              <a:gd name="T1" fmla="*/ 74 h 149"/>
              <a:gd name="T2" fmla="*/ 3 w 149"/>
              <a:gd name="T3" fmla="*/ 55 h 149"/>
              <a:gd name="T4" fmla="*/ 9 w 149"/>
              <a:gd name="T5" fmla="*/ 36 h 149"/>
              <a:gd name="T6" fmla="*/ 21 w 149"/>
              <a:gd name="T7" fmla="*/ 21 h 149"/>
              <a:gd name="T8" fmla="*/ 37 w 149"/>
              <a:gd name="T9" fmla="*/ 9 h 149"/>
              <a:gd name="T10" fmla="*/ 55 w 149"/>
              <a:gd name="T11" fmla="*/ 1 h 149"/>
              <a:gd name="T12" fmla="*/ 75 w 149"/>
              <a:gd name="T13" fmla="*/ 0 h 149"/>
              <a:gd name="T14" fmla="*/ 95 w 149"/>
              <a:gd name="T15" fmla="*/ 1 h 149"/>
              <a:gd name="T16" fmla="*/ 113 w 149"/>
              <a:gd name="T17" fmla="*/ 9 h 149"/>
              <a:gd name="T18" fmla="*/ 128 w 149"/>
              <a:gd name="T19" fmla="*/ 21 h 149"/>
              <a:gd name="T20" fmla="*/ 140 w 149"/>
              <a:gd name="T21" fmla="*/ 36 h 149"/>
              <a:gd name="T22" fmla="*/ 148 w 149"/>
              <a:gd name="T23" fmla="*/ 55 h 149"/>
              <a:gd name="T24" fmla="*/ 149 w 149"/>
              <a:gd name="T25" fmla="*/ 74 h 149"/>
              <a:gd name="T26" fmla="*/ 148 w 149"/>
              <a:gd name="T27" fmla="*/ 94 h 149"/>
              <a:gd name="T28" fmla="*/ 140 w 149"/>
              <a:gd name="T29" fmla="*/ 111 h 149"/>
              <a:gd name="T30" fmla="*/ 128 w 149"/>
              <a:gd name="T31" fmla="*/ 128 h 149"/>
              <a:gd name="T32" fmla="*/ 113 w 149"/>
              <a:gd name="T33" fmla="*/ 138 h 149"/>
              <a:gd name="T34" fmla="*/ 95 w 149"/>
              <a:gd name="T35" fmla="*/ 146 h 149"/>
              <a:gd name="T36" fmla="*/ 75 w 149"/>
              <a:gd name="T37" fmla="*/ 149 h 149"/>
              <a:gd name="T38" fmla="*/ 55 w 149"/>
              <a:gd name="T39" fmla="*/ 146 h 149"/>
              <a:gd name="T40" fmla="*/ 37 w 149"/>
              <a:gd name="T41" fmla="*/ 138 h 149"/>
              <a:gd name="T42" fmla="*/ 21 w 149"/>
              <a:gd name="T43" fmla="*/ 128 h 149"/>
              <a:gd name="T44" fmla="*/ 9 w 149"/>
              <a:gd name="T45" fmla="*/ 111 h 149"/>
              <a:gd name="T46" fmla="*/ 3 w 149"/>
              <a:gd name="T47" fmla="*/ 94 h 149"/>
              <a:gd name="T48" fmla="*/ 0 w 149"/>
              <a:gd name="T49" fmla="*/ 74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49" h="149">
                <a:moveTo>
                  <a:pt x="0" y="74"/>
                </a:moveTo>
                <a:lnTo>
                  <a:pt x="3" y="55"/>
                </a:lnTo>
                <a:lnTo>
                  <a:pt x="9" y="36"/>
                </a:lnTo>
                <a:lnTo>
                  <a:pt x="21" y="21"/>
                </a:lnTo>
                <a:lnTo>
                  <a:pt x="37" y="9"/>
                </a:lnTo>
                <a:lnTo>
                  <a:pt x="55" y="1"/>
                </a:lnTo>
                <a:lnTo>
                  <a:pt x="75" y="0"/>
                </a:lnTo>
                <a:lnTo>
                  <a:pt x="95" y="1"/>
                </a:lnTo>
                <a:lnTo>
                  <a:pt x="113" y="9"/>
                </a:lnTo>
                <a:lnTo>
                  <a:pt x="128" y="21"/>
                </a:lnTo>
                <a:lnTo>
                  <a:pt x="140" y="36"/>
                </a:lnTo>
                <a:lnTo>
                  <a:pt x="148" y="55"/>
                </a:lnTo>
                <a:lnTo>
                  <a:pt x="149" y="74"/>
                </a:lnTo>
                <a:lnTo>
                  <a:pt x="148" y="94"/>
                </a:lnTo>
                <a:lnTo>
                  <a:pt x="140" y="111"/>
                </a:lnTo>
                <a:lnTo>
                  <a:pt x="128" y="128"/>
                </a:lnTo>
                <a:lnTo>
                  <a:pt x="113" y="138"/>
                </a:lnTo>
                <a:lnTo>
                  <a:pt x="95" y="146"/>
                </a:lnTo>
                <a:lnTo>
                  <a:pt x="75" y="149"/>
                </a:lnTo>
                <a:lnTo>
                  <a:pt x="55" y="146"/>
                </a:lnTo>
                <a:lnTo>
                  <a:pt x="37" y="138"/>
                </a:lnTo>
                <a:lnTo>
                  <a:pt x="21" y="128"/>
                </a:lnTo>
                <a:lnTo>
                  <a:pt x="9" y="111"/>
                </a:lnTo>
                <a:lnTo>
                  <a:pt x="3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46" name="Rectangle 118"/>
          <p:cNvSpPr>
            <a:spLocks noChangeArrowheads="1"/>
          </p:cNvSpPr>
          <p:nvPr/>
        </p:nvSpPr>
        <p:spPr bwMode="auto">
          <a:xfrm>
            <a:off x="5648325" y="3376613"/>
            <a:ext cx="125413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3847" name="Rectangle 119"/>
          <p:cNvSpPr>
            <a:spLocks noChangeArrowheads="1"/>
          </p:cNvSpPr>
          <p:nvPr/>
        </p:nvSpPr>
        <p:spPr bwMode="auto">
          <a:xfrm>
            <a:off x="5664200" y="348456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5</a:t>
            </a:r>
            <a:endParaRPr lang="en-US"/>
          </a:p>
        </p:txBody>
      </p:sp>
      <p:sp>
        <p:nvSpPr>
          <p:cNvPr id="73848" name="Line 120"/>
          <p:cNvSpPr>
            <a:spLocks noChangeShapeType="1"/>
          </p:cNvSpPr>
          <p:nvPr/>
        </p:nvSpPr>
        <p:spPr bwMode="auto">
          <a:xfrm flipH="1">
            <a:off x="5945188" y="4203700"/>
            <a:ext cx="209550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49" name="Freeform 121"/>
          <p:cNvSpPr>
            <a:spLocks/>
          </p:cNvSpPr>
          <p:nvPr/>
        </p:nvSpPr>
        <p:spPr bwMode="auto">
          <a:xfrm>
            <a:off x="6035675" y="4086225"/>
            <a:ext cx="239713" cy="239713"/>
          </a:xfrm>
          <a:custGeom>
            <a:avLst/>
            <a:gdLst>
              <a:gd name="T0" fmla="*/ 0 w 151"/>
              <a:gd name="T1" fmla="*/ 74 h 151"/>
              <a:gd name="T2" fmla="*/ 3 w 151"/>
              <a:gd name="T3" fmla="*/ 56 h 151"/>
              <a:gd name="T4" fmla="*/ 11 w 151"/>
              <a:gd name="T5" fmla="*/ 38 h 151"/>
              <a:gd name="T6" fmla="*/ 21 w 151"/>
              <a:gd name="T7" fmla="*/ 23 h 151"/>
              <a:gd name="T8" fmla="*/ 38 w 151"/>
              <a:gd name="T9" fmla="*/ 10 h 151"/>
              <a:gd name="T10" fmla="*/ 56 w 151"/>
              <a:gd name="T11" fmla="*/ 3 h 151"/>
              <a:gd name="T12" fmla="*/ 75 w 151"/>
              <a:gd name="T13" fmla="*/ 0 h 151"/>
              <a:gd name="T14" fmla="*/ 95 w 151"/>
              <a:gd name="T15" fmla="*/ 3 h 151"/>
              <a:gd name="T16" fmla="*/ 113 w 151"/>
              <a:gd name="T17" fmla="*/ 10 h 151"/>
              <a:gd name="T18" fmla="*/ 128 w 151"/>
              <a:gd name="T19" fmla="*/ 23 h 151"/>
              <a:gd name="T20" fmla="*/ 140 w 151"/>
              <a:gd name="T21" fmla="*/ 38 h 151"/>
              <a:gd name="T22" fmla="*/ 148 w 151"/>
              <a:gd name="T23" fmla="*/ 56 h 151"/>
              <a:gd name="T24" fmla="*/ 151 w 151"/>
              <a:gd name="T25" fmla="*/ 74 h 151"/>
              <a:gd name="T26" fmla="*/ 148 w 151"/>
              <a:gd name="T27" fmla="*/ 94 h 151"/>
              <a:gd name="T28" fmla="*/ 140 w 151"/>
              <a:gd name="T29" fmla="*/ 113 h 151"/>
              <a:gd name="T30" fmla="*/ 128 w 151"/>
              <a:gd name="T31" fmla="*/ 128 h 151"/>
              <a:gd name="T32" fmla="*/ 113 w 151"/>
              <a:gd name="T33" fmla="*/ 140 h 151"/>
              <a:gd name="T34" fmla="*/ 95 w 151"/>
              <a:gd name="T35" fmla="*/ 148 h 151"/>
              <a:gd name="T36" fmla="*/ 75 w 151"/>
              <a:gd name="T37" fmla="*/ 151 h 151"/>
              <a:gd name="T38" fmla="*/ 56 w 151"/>
              <a:gd name="T39" fmla="*/ 148 h 151"/>
              <a:gd name="T40" fmla="*/ 38 w 151"/>
              <a:gd name="T41" fmla="*/ 140 h 151"/>
              <a:gd name="T42" fmla="*/ 21 w 151"/>
              <a:gd name="T43" fmla="*/ 128 h 151"/>
              <a:gd name="T44" fmla="*/ 11 w 151"/>
              <a:gd name="T45" fmla="*/ 113 h 151"/>
              <a:gd name="T46" fmla="*/ 3 w 151"/>
              <a:gd name="T47" fmla="*/ 94 h 151"/>
              <a:gd name="T48" fmla="*/ 0 w 151"/>
              <a:gd name="T49" fmla="*/ 7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4"/>
                </a:moveTo>
                <a:lnTo>
                  <a:pt x="3" y="56"/>
                </a:lnTo>
                <a:lnTo>
                  <a:pt x="11" y="38"/>
                </a:lnTo>
                <a:lnTo>
                  <a:pt x="21" y="23"/>
                </a:lnTo>
                <a:lnTo>
                  <a:pt x="38" y="10"/>
                </a:lnTo>
                <a:lnTo>
                  <a:pt x="56" y="3"/>
                </a:lnTo>
                <a:lnTo>
                  <a:pt x="75" y="0"/>
                </a:lnTo>
                <a:lnTo>
                  <a:pt x="95" y="3"/>
                </a:lnTo>
                <a:lnTo>
                  <a:pt x="113" y="10"/>
                </a:lnTo>
                <a:lnTo>
                  <a:pt x="128" y="23"/>
                </a:lnTo>
                <a:lnTo>
                  <a:pt x="140" y="38"/>
                </a:lnTo>
                <a:lnTo>
                  <a:pt x="148" y="56"/>
                </a:lnTo>
                <a:lnTo>
                  <a:pt x="151" y="74"/>
                </a:lnTo>
                <a:lnTo>
                  <a:pt x="148" y="94"/>
                </a:lnTo>
                <a:lnTo>
                  <a:pt x="140" y="113"/>
                </a:lnTo>
                <a:lnTo>
                  <a:pt x="128" y="128"/>
                </a:lnTo>
                <a:lnTo>
                  <a:pt x="113" y="140"/>
                </a:lnTo>
                <a:lnTo>
                  <a:pt x="95" y="148"/>
                </a:lnTo>
                <a:lnTo>
                  <a:pt x="75" y="151"/>
                </a:lnTo>
                <a:lnTo>
                  <a:pt x="56" y="148"/>
                </a:lnTo>
                <a:lnTo>
                  <a:pt x="38" y="140"/>
                </a:lnTo>
                <a:lnTo>
                  <a:pt x="21" y="128"/>
                </a:lnTo>
                <a:lnTo>
                  <a:pt x="11" y="113"/>
                </a:lnTo>
                <a:lnTo>
                  <a:pt x="3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50" name="Rectangle 122"/>
          <p:cNvSpPr>
            <a:spLocks noChangeArrowheads="1"/>
          </p:cNvSpPr>
          <p:nvPr/>
        </p:nvSpPr>
        <p:spPr bwMode="auto">
          <a:xfrm>
            <a:off x="6113463" y="4095750"/>
            <a:ext cx="125412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3851" name="Rectangle 123"/>
          <p:cNvSpPr>
            <a:spLocks noChangeArrowheads="1"/>
          </p:cNvSpPr>
          <p:nvPr/>
        </p:nvSpPr>
        <p:spPr bwMode="auto">
          <a:xfrm>
            <a:off x="6129338" y="420370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6</a:t>
            </a:r>
            <a:endParaRPr lang="en-US"/>
          </a:p>
        </p:txBody>
      </p:sp>
      <p:sp>
        <p:nvSpPr>
          <p:cNvPr id="73852" name="Line 124"/>
          <p:cNvSpPr>
            <a:spLocks noChangeShapeType="1"/>
          </p:cNvSpPr>
          <p:nvPr/>
        </p:nvSpPr>
        <p:spPr bwMode="auto">
          <a:xfrm flipH="1">
            <a:off x="5945188" y="4897438"/>
            <a:ext cx="209550" cy="158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53" name="Freeform 125"/>
          <p:cNvSpPr>
            <a:spLocks/>
          </p:cNvSpPr>
          <p:nvPr/>
        </p:nvSpPr>
        <p:spPr bwMode="auto">
          <a:xfrm>
            <a:off x="6035675" y="4778375"/>
            <a:ext cx="239713" cy="239713"/>
          </a:xfrm>
          <a:custGeom>
            <a:avLst/>
            <a:gdLst>
              <a:gd name="T0" fmla="*/ 0 w 151"/>
              <a:gd name="T1" fmla="*/ 75 h 151"/>
              <a:gd name="T2" fmla="*/ 3 w 151"/>
              <a:gd name="T3" fmla="*/ 57 h 151"/>
              <a:gd name="T4" fmla="*/ 11 w 151"/>
              <a:gd name="T5" fmla="*/ 38 h 151"/>
              <a:gd name="T6" fmla="*/ 21 w 151"/>
              <a:gd name="T7" fmla="*/ 23 h 151"/>
              <a:gd name="T8" fmla="*/ 38 w 151"/>
              <a:gd name="T9" fmla="*/ 11 h 151"/>
              <a:gd name="T10" fmla="*/ 56 w 151"/>
              <a:gd name="T11" fmla="*/ 3 h 151"/>
              <a:gd name="T12" fmla="*/ 75 w 151"/>
              <a:gd name="T13" fmla="*/ 0 h 151"/>
              <a:gd name="T14" fmla="*/ 95 w 151"/>
              <a:gd name="T15" fmla="*/ 3 h 151"/>
              <a:gd name="T16" fmla="*/ 113 w 151"/>
              <a:gd name="T17" fmla="*/ 11 h 151"/>
              <a:gd name="T18" fmla="*/ 128 w 151"/>
              <a:gd name="T19" fmla="*/ 23 h 151"/>
              <a:gd name="T20" fmla="*/ 140 w 151"/>
              <a:gd name="T21" fmla="*/ 38 h 151"/>
              <a:gd name="T22" fmla="*/ 148 w 151"/>
              <a:gd name="T23" fmla="*/ 57 h 151"/>
              <a:gd name="T24" fmla="*/ 151 w 151"/>
              <a:gd name="T25" fmla="*/ 75 h 151"/>
              <a:gd name="T26" fmla="*/ 148 w 151"/>
              <a:gd name="T27" fmla="*/ 95 h 151"/>
              <a:gd name="T28" fmla="*/ 140 w 151"/>
              <a:gd name="T29" fmla="*/ 113 h 151"/>
              <a:gd name="T30" fmla="*/ 128 w 151"/>
              <a:gd name="T31" fmla="*/ 128 h 151"/>
              <a:gd name="T32" fmla="*/ 113 w 151"/>
              <a:gd name="T33" fmla="*/ 140 h 151"/>
              <a:gd name="T34" fmla="*/ 95 w 151"/>
              <a:gd name="T35" fmla="*/ 148 h 151"/>
              <a:gd name="T36" fmla="*/ 75 w 151"/>
              <a:gd name="T37" fmla="*/ 151 h 151"/>
              <a:gd name="T38" fmla="*/ 56 w 151"/>
              <a:gd name="T39" fmla="*/ 148 h 151"/>
              <a:gd name="T40" fmla="*/ 38 w 151"/>
              <a:gd name="T41" fmla="*/ 140 h 151"/>
              <a:gd name="T42" fmla="*/ 21 w 151"/>
              <a:gd name="T43" fmla="*/ 128 h 151"/>
              <a:gd name="T44" fmla="*/ 11 w 151"/>
              <a:gd name="T45" fmla="*/ 113 h 151"/>
              <a:gd name="T46" fmla="*/ 3 w 151"/>
              <a:gd name="T47" fmla="*/ 95 h 151"/>
              <a:gd name="T48" fmla="*/ 0 w 151"/>
              <a:gd name="T49" fmla="*/ 75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5"/>
                </a:moveTo>
                <a:lnTo>
                  <a:pt x="3" y="57"/>
                </a:lnTo>
                <a:lnTo>
                  <a:pt x="11" y="38"/>
                </a:lnTo>
                <a:lnTo>
                  <a:pt x="21" y="23"/>
                </a:lnTo>
                <a:lnTo>
                  <a:pt x="38" y="11"/>
                </a:lnTo>
                <a:lnTo>
                  <a:pt x="56" y="3"/>
                </a:lnTo>
                <a:lnTo>
                  <a:pt x="75" y="0"/>
                </a:lnTo>
                <a:lnTo>
                  <a:pt x="95" y="3"/>
                </a:lnTo>
                <a:lnTo>
                  <a:pt x="113" y="11"/>
                </a:lnTo>
                <a:lnTo>
                  <a:pt x="128" y="23"/>
                </a:lnTo>
                <a:lnTo>
                  <a:pt x="140" y="38"/>
                </a:lnTo>
                <a:lnTo>
                  <a:pt x="148" y="57"/>
                </a:lnTo>
                <a:lnTo>
                  <a:pt x="151" y="75"/>
                </a:lnTo>
                <a:lnTo>
                  <a:pt x="148" y="95"/>
                </a:lnTo>
                <a:lnTo>
                  <a:pt x="140" y="113"/>
                </a:lnTo>
                <a:lnTo>
                  <a:pt x="128" y="128"/>
                </a:lnTo>
                <a:lnTo>
                  <a:pt x="113" y="140"/>
                </a:lnTo>
                <a:lnTo>
                  <a:pt x="95" y="148"/>
                </a:lnTo>
                <a:lnTo>
                  <a:pt x="75" y="151"/>
                </a:lnTo>
                <a:lnTo>
                  <a:pt x="56" y="148"/>
                </a:lnTo>
                <a:lnTo>
                  <a:pt x="38" y="140"/>
                </a:lnTo>
                <a:lnTo>
                  <a:pt x="21" y="128"/>
                </a:lnTo>
                <a:lnTo>
                  <a:pt x="11" y="113"/>
                </a:lnTo>
                <a:lnTo>
                  <a:pt x="3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54" name="Rectangle 126"/>
          <p:cNvSpPr>
            <a:spLocks noChangeArrowheads="1"/>
          </p:cNvSpPr>
          <p:nvPr/>
        </p:nvSpPr>
        <p:spPr bwMode="auto">
          <a:xfrm>
            <a:off x="6113463" y="4787900"/>
            <a:ext cx="125412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3855" name="Rectangle 127"/>
          <p:cNvSpPr>
            <a:spLocks noChangeArrowheads="1"/>
          </p:cNvSpPr>
          <p:nvPr/>
        </p:nvSpPr>
        <p:spPr bwMode="auto">
          <a:xfrm>
            <a:off x="6129338" y="4897438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7</a:t>
            </a:r>
            <a:endParaRPr lang="en-US"/>
          </a:p>
        </p:txBody>
      </p:sp>
      <p:sp>
        <p:nvSpPr>
          <p:cNvPr id="73856" name="Line 128"/>
          <p:cNvSpPr>
            <a:spLocks noChangeShapeType="1"/>
          </p:cNvSpPr>
          <p:nvPr/>
        </p:nvSpPr>
        <p:spPr bwMode="auto">
          <a:xfrm flipH="1">
            <a:off x="5583238" y="5737225"/>
            <a:ext cx="207962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57" name="Freeform 129"/>
          <p:cNvSpPr>
            <a:spLocks/>
          </p:cNvSpPr>
          <p:nvPr/>
        </p:nvSpPr>
        <p:spPr bwMode="auto">
          <a:xfrm>
            <a:off x="5672138" y="5619750"/>
            <a:ext cx="239712" cy="239713"/>
          </a:xfrm>
          <a:custGeom>
            <a:avLst/>
            <a:gdLst>
              <a:gd name="T0" fmla="*/ 0 w 151"/>
              <a:gd name="T1" fmla="*/ 74 h 151"/>
              <a:gd name="T2" fmla="*/ 3 w 151"/>
              <a:gd name="T3" fmla="*/ 56 h 151"/>
              <a:gd name="T4" fmla="*/ 11 w 151"/>
              <a:gd name="T5" fmla="*/ 38 h 151"/>
              <a:gd name="T6" fmla="*/ 21 w 151"/>
              <a:gd name="T7" fmla="*/ 21 h 151"/>
              <a:gd name="T8" fmla="*/ 38 w 151"/>
              <a:gd name="T9" fmla="*/ 10 h 151"/>
              <a:gd name="T10" fmla="*/ 56 w 151"/>
              <a:gd name="T11" fmla="*/ 3 h 151"/>
              <a:gd name="T12" fmla="*/ 75 w 151"/>
              <a:gd name="T13" fmla="*/ 0 h 151"/>
              <a:gd name="T14" fmla="*/ 95 w 151"/>
              <a:gd name="T15" fmla="*/ 3 h 151"/>
              <a:gd name="T16" fmla="*/ 113 w 151"/>
              <a:gd name="T17" fmla="*/ 10 h 151"/>
              <a:gd name="T18" fmla="*/ 128 w 151"/>
              <a:gd name="T19" fmla="*/ 21 h 151"/>
              <a:gd name="T20" fmla="*/ 140 w 151"/>
              <a:gd name="T21" fmla="*/ 38 h 151"/>
              <a:gd name="T22" fmla="*/ 148 w 151"/>
              <a:gd name="T23" fmla="*/ 56 h 151"/>
              <a:gd name="T24" fmla="*/ 151 w 151"/>
              <a:gd name="T25" fmla="*/ 74 h 151"/>
              <a:gd name="T26" fmla="*/ 148 w 151"/>
              <a:gd name="T27" fmla="*/ 94 h 151"/>
              <a:gd name="T28" fmla="*/ 140 w 151"/>
              <a:gd name="T29" fmla="*/ 112 h 151"/>
              <a:gd name="T30" fmla="*/ 128 w 151"/>
              <a:gd name="T31" fmla="*/ 128 h 151"/>
              <a:gd name="T32" fmla="*/ 113 w 151"/>
              <a:gd name="T33" fmla="*/ 140 h 151"/>
              <a:gd name="T34" fmla="*/ 95 w 151"/>
              <a:gd name="T35" fmla="*/ 148 h 151"/>
              <a:gd name="T36" fmla="*/ 75 w 151"/>
              <a:gd name="T37" fmla="*/ 151 h 151"/>
              <a:gd name="T38" fmla="*/ 56 w 151"/>
              <a:gd name="T39" fmla="*/ 148 h 151"/>
              <a:gd name="T40" fmla="*/ 38 w 151"/>
              <a:gd name="T41" fmla="*/ 140 h 151"/>
              <a:gd name="T42" fmla="*/ 21 w 151"/>
              <a:gd name="T43" fmla="*/ 128 h 151"/>
              <a:gd name="T44" fmla="*/ 11 w 151"/>
              <a:gd name="T45" fmla="*/ 112 h 151"/>
              <a:gd name="T46" fmla="*/ 3 w 151"/>
              <a:gd name="T47" fmla="*/ 94 h 151"/>
              <a:gd name="T48" fmla="*/ 0 w 151"/>
              <a:gd name="T49" fmla="*/ 7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4"/>
                </a:moveTo>
                <a:lnTo>
                  <a:pt x="3" y="56"/>
                </a:lnTo>
                <a:lnTo>
                  <a:pt x="11" y="38"/>
                </a:lnTo>
                <a:lnTo>
                  <a:pt x="21" y="21"/>
                </a:lnTo>
                <a:lnTo>
                  <a:pt x="38" y="10"/>
                </a:lnTo>
                <a:lnTo>
                  <a:pt x="56" y="3"/>
                </a:lnTo>
                <a:lnTo>
                  <a:pt x="75" y="0"/>
                </a:lnTo>
                <a:lnTo>
                  <a:pt x="95" y="3"/>
                </a:lnTo>
                <a:lnTo>
                  <a:pt x="113" y="10"/>
                </a:lnTo>
                <a:lnTo>
                  <a:pt x="128" y="21"/>
                </a:lnTo>
                <a:lnTo>
                  <a:pt x="140" y="38"/>
                </a:lnTo>
                <a:lnTo>
                  <a:pt x="148" y="56"/>
                </a:lnTo>
                <a:lnTo>
                  <a:pt x="151" y="74"/>
                </a:lnTo>
                <a:lnTo>
                  <a:pt x="148" y="94"/>
                </a:lnTo>
                <a:lnTo>
                  <a:pt x="140" y="112"/>
                </a:lnTo>
                <a:lnTo>
                  <a:pt x="128" y="128"/>
                </a:lnTo>
                <a:lnTo>
                  <a:pt x="113" y="140"/>
                </a:lnTo>
                <a:lnTo>
                  <a:pt x="95" y="148"/>
                </a:lnTo>
                <a:lnTo>
                  <a:pt x="75" y="151"/>
                </a:lnTo>
                <a:lnTo>
                  <a:pt x="56" y="148"/>
                </a:lnTo>
                <a:lnTo>
                  <a:pt x="38" y="140"/>
                </a:lnTo>
                <a:lnTo>
                  <a:pt x="21" y="128"/>
                </a:lnTo>
                <a:lnTo>
                  <a:pt x="11" y="112"/>
                </a:lnTo>
                <a:lnTo>
                  <a:pt x="3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58" name="Rectangle 130"/>
          <p:cNvSpPr>
            <a:spLocks noChangeArrowheads="1"/>
          </p:cNvSpPr>
          <p:nvPr/>
        </p:nvSpPr>
        <p:spPr bwMode="auto">
          <a:xfrm>
            <a:off x="5749925" y="5629275"/>
            <a:ext cx="125413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3859" name="Rectangle 131"/>
          <p:cNvSpPr>
            <a:spLocks noChangeArrowheads="1"/>
          </p:cNvSpPr>
          <p:nvPr/>
        </p:nvSpPr>
        <p:spPr bwMode="auto">
          <a:xfrm>
            <a:off x="5767388" y="5737225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8</a:t>
            </a:r>
            <a:endParaRPr lang="en-US"/>
          </a:p>
        </p:txBody>
      </p:sp>
      <p:sp>
        <p:nvSpPr>
          <p:cNvPr id="73860" name="Line 132"/>
          <p:cNvSpPr>
            <a:spLocks noChangeShapeType="1"/>
          </p:cNvSpPr>
          <p:nvPr/>
        </p:nvSpPr>
        <p:spPr bwMode="auto">
          <a:xfrm>
            <a:off x="7518400" y="4967288"/>
            <a:ext cx="1588" cy="238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61" name="Freeform 133"/>
          <p:cNvSpPr>
            <a:spLocks/>
          </p:cNvSpPr>
          <p:nvPr/>
        </p:nvSpPr>
        <p:spPr bwMode="auto">
          <a:xfrm>
            <a:off x="7399338" y="4846638"/>
            <a:ext cx="238125" cy="239712"/>
          </a:xfrm>
          <a:custGeom>
            <a:avLst/>
            <a:gdLst>
              <a:gd name="T0" fmla="*/ 0 w 150"/>
              <a:gd name="T1" fmla="*/ 76 h 151"/>
              <a:gd name="T2" fmla="*/ 2 w 150"/>
              <a:gd name="T3" fmla="*/ 56 h 151"/>
              <a:gd name="T4" fmla="*/ 9 w 150"/>
              <a:gd name="T5" fmla="*/ 38 h 151"/>
              <a:gd name="T6" fmla="*/ 21 w 150"/>
              <a:gd name="T7" fmla="*/ 23 h 151"/>
              <a:gd name="T8" fmla="*/ 37 w 150"/>
              <a:gd name="T9" fmla="*/ 10 h 151"/>
              <a:gd name="T10" fmla="*/ 55 w 150"/>
              <a:gd name="T11" fmla="*/ 3 h 151"/>
              <a:gd name="T12" fmla="*/ 75 w 150"/>
              <a:gd name="T13" fmla="*/ 0 h 151"/>
              <a:gd name="T14" fmla="*/ 95 w 150"/>
              <a:gd name="T15" fmla="*/ 3 h 151"/>
              <a:gd name="T16" fmla="*/ 111 w 150"/>
              <a:gd name="T17" fmla="*/ 10 h 151"/>
              <a:gd name="T18" fmla="*/ 128 w 150"/>
              <a:gd name="T19" fmla="*/ 23 h 151"/>
              <a:gd name="T20" fmla="*/ 139 w 150"/>
              <a:gd name="T21" fmla="*/ 38 h 151"/>
              <a:gd name="T22" fmla="*/ 147 w 150"/>
              <a:gd name="T23" fmla="*/ 56 h 151"/>
              <a:gd name="T24" fmla="*/ 150 w 150"/>
              <a:gd name="T25" fmla="*/ 76 h 151"/>
              <a:gd name="T26" fmla="*/ 147 w 150"/>
              <a:gd name="T27" fmla="*/ 94 h 151"/>
              <a:gd name="T28" fmla="*/ 139 w 150"/>
              <a:gd name="T29" fmla="*/ 113 h 151"/>
              <a:gd name="T30" fmla="*/ 128 w 150"/>
              <a:gd name="T31" fmla="*/ 128 h 151"/>
              <a:gd name="T32" fmla="*/ 111 w 150"/>
              <a:gd name="T33" fmla="*/ 140 h 151"/>
              <a:gd name="T34" fmla="*/ 95 w 150"/>
              <a:gd name="T35" fmla="*/ 148 h 151"/>
              <a:gd name="T36" fmla="*/ 75 w 150"/>
              <a:gd name="T37" fmla="*/ 151 h 151"/>
              <a:gd name="T38" fmla="*/ 55 w 150"/>
              <a:gd name="T39" fmla="*/ 148 h 151"/>
              <a:gd name="T40" fmla="*/ 37 w 150"/>
              <a:gd name="T41" fmla="*/ 140 h 151"/>
              <a:gd name="T42" fmla="*/ 21 w 150"/>
              <a:gd name="T43" fmla="*/ 128 h 151"/>
              <a:gd name="T44" fmla="*/ 9 w 150"/>
              <a:gd name="T45" fmla="*/ 113 h 151"/>
              <a:gd name="T46" fmla="*/ 2 w 150"/>
              <a:gd name="T47" fmla="*/ 94 h 151"/>
              <a:gd name="T48" fmla="*/ 0 w 150"/>
              <a:gd name="T49" fmla="*/ 76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0" h="151">
                <a:moveTo>
                  <a:pt x="0" y="76"/>
                </a:moveTo>
                <a:lnTo>
                  <a:pt x="2" y="56"/>
                </a:lnTo>
                <a:lnTo>
                  <a:pt x="9" y="38"/>
                </a:lnTo>
                <a:lnTo>
                  <a:pt x="21" y="23"/>
                </a:lnTo>
                <a:lnTo>
                  <a:pt x="37" y="10"/>
                </a:lnTo>
                <a:lnTo>
                  <a:pt x="55" y="3"/>
                </a:lnTo>
                <a:lnTo>
                  <a:pt x="75" y="0"/>
                </a:lnTo>
                <a:lnTo>
                  <a:pt x="95" y="3"/>
                </a:lnTo>
                <a:lnTo>
                  <a:pt x="111" y="10"/>
                </a:lnTo>
                <a:lnTo>
                  <a:pt x="128" y="23"/>
                </a:lnTo>
                <a:lnTo>
                  <a:pt x="139" y="38"/>
                </a:lnTo>
                <a:lnTo>
                  <a:pt x="147" y="56"/>
                </a:lnTo>
                <a:lnTo>
                  <a:pt x="150" y="76"/>
                </a:lnTo>
                <a:lnTo>
                  <a:pt x="147" y="94"/>
                </a:lnTo>
                <a:lnTo>
                  <a:pt x="139" y="113"/>
                </a:lnTo>
                <a:lnTo>
                  <a:pt x="128" y="128"/>
                </a:lnTo>
                <a:lnTo>
                  <a:pt x="111" y="140"/>
                </a:lnTo>
                <a:lnTo>
                  <a:pt x="95" y="148"/>
                </a:lnTo>
                <a:lnTo>
                  <a:pt x="75" y="151"/>
                </a:lnTo>
                <a:lnTo>
                  <a:pt x="55" y="148"/>
                </a:lnTo>
                <a:lnTo>
                  <a:pt x="37" y="140"/>
                </a:lnTo>
                <a:lnTo>
                  <a:pt x="21" y="128"/>
                </a:lnTo>
                <a:lnTo>
                  <a:pt x="9" y="113"/>
                </a:lnTo>
                <a:lnTo>
                  <a:pt x="2" y="94"/>
                </a:lnTo>
                <a:lnTo>
                  <a:pt x="0" y="76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62" name="Rectangle 134"/>
          <p:cNvSpPr>
            <a:spLocks noChangeArrowheads="1"/>
          </p:cNvSpPr>
          <p:nvPr/>
        </p:nvSpPr>
        <p:spPr bwMode="auto">
          <a:xfrm>
            <a:off x="7477125" y="4856163"/>
            <a:ext cx="125413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3863" name="Rectangle 135"/>
          <p:cNvSpPr>
            <a:spLocks noChangeArrowheads="1"/>
          </p:cNvSpPr>
          <p:nvPr/>
        </p:nvSpPr>
        <p:spPr bwMode="auto">
          <a:xfrm>
            <a:off x="7491413" y="4964113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9</a:t>
            </a:r>
            <a:endParaRPr lang="en-US"/>
          </a:p>
        </p:txBody>
      </p:sp>
      <p:sp>
        <p:nvSpPr>
          <p:cNvPr id="73864" name="Line 136"/>
          <p:cNvSpPr>
            <a:spLocks noChangeShapeType="1"/>
          </p:cNvSpPr>
          <p:nvPr/>
        </p:nvSpPr>
        <p:spPr bwMode="auto">
          <a:xfrm>
            <a:off x="7675563" y="5795963"/>
            <a:ext cx="1587" cy="322262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65" name="Freeform 137"/>
          <p:cNvSpPr>
            <a:spLocks/>
          </p:cNvSpPr>
          <p:nvPr/>
        </p:nvSpPr>
        <p:spPr bwMode="auto">
          <a:xfrm>
            <a:off x="7556500" y="5676900"/>
            <a:ext cx="239713" cy="238125"/>
          </a:xfrm>
          <a:custGeom>
            <a:avLst/>
            <a:gdLst>
              <a:gd name="T0" fmla="*/ 0 w 151"/>
              <a:gd name="T1" fmla="*/ 75 h 150"/>
              <a:gd name="T2" fmla="*/ 3 w 151"/>
              <a:gd name="T3" fmla="*/ 55 h 150"/>
              <a:gd name="T4" fmla="*/ 11 w 151"/>
              <a:gd name="T5" fmla="*/ 37 h 150"/>
              <a:gd name="T6" fmla="*/ 23 w 151"/>
              <a:gd name="T7" fmla="*/ 22 h 150"/>
              <a:gd name="T8" fmla="*/ 38 w 151"/>
              <a:gd name="T9" fmla="*/ 9 h 150"/>
              <a:gd name="T10" fmla="*/ 57 w 151"/>
              <a:gd name="T11" fmla="*/ 2 h 150"/>
              <a:gd name="T12" fmla="*/ 75 w 151"/>
              <a:gd name="T13" fmla="*/ 0 h 150"/>
              <a:gd name="T14" fmla="*/ 95 w 151"/>
              <a:gd name="T15" fmla="*/ 2 h 150"/>
              <a:gd name="T16" fmla="*/ 113 w 151"/>
              <a:gd name="T17" fmla="*/ 9 h 150"/>
              <a:gd name="T18" fmla="*/ 128 w 151"/>
              <a:gd name="T19" fmla="*/ 22 h 150"/>
              <a:gd name="T20" fmla="*/ 141 w 151"/>
              <a:gd name="T21" fmla="*/ 37 h 150"/>
              <a:gd name="T22" fmla="*/ 148 w 151"/>
              <a:gd name="T23" fmla="*/ 55 h 150"/>
              <a:gd name="T24" fmla="*/ 151 w 151"/>
              <a:gd name="T25" fmla="*/ 75 h 150"/>
              <a:gd name="T26" fmla="*/ 148 w 151"/>
              <a:gd name="T27" fmla="*/ 93 h 150"/>
              <a:gd name="T28" fmla="*/ 141 w 151"/>
              <a:gd name="T29" fmla="*/ 112 h 150"/>
              <a:gd name="T30" fmla="*/ 128 w 151"/>
              <a:gd name="T31" fmla="*/ 128 h 150"/>
              <a:gd name="T32" fmla="*/ 113 w 151"/>
              <a:gd name="T33" fmla="*/ 139 h 150"/>
              <a:gd name="T34" fmla="*/ 95 w 151"/>
              <a:gd name="T35" fmla="*/ 147 h 150"/>
              <a:gd name="T36" fmla="*/ 75 w 151"/>
              <a:gd name="T37" fmla="*/ 150 h 150"/>
              <a:gd name="T38" fmla="*/ 57 w 151"/>
              <a:gd name="T39" fmla="*/ 147 h 150"/>
              <a:gd name="T40" fmla="*/ 38 w 151"/>
              <a:gd name="T41" fmla="*/ 139 h 150"/>
              <a:gd name="T42" fmla="*/ 23 w 151"/>
              <a:gd name="T43" fmla="*/ 128 h 150"/>
              <a:gd name="T44" fmla="*/ 11 w 151"/>
              <a:gd name="T45" fmla="*/ 112 h 150"/>
              <a:gd name="T46" fmla="*/ 3 w 151"/>
              <a:gd name="T47" fmla="*/ 93 h 150"/>
              <a:gd name="T48" fmla="*/ 0 w 151"/>
              <a:gd name="T49" fmla="*/ 75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0">
                <a:moveTo>
                  <a:pt x="0" y="75"/>
                </a:moveTo>
                <a:lnTo>
                  <a:pt x="3" y="55"/>
                </a:lnTo>
                <a:lnTo>
                  <a:pt x="11" y="37"/>
                </a:lnTo>
                <a:lnTo>
                  <a:pt x="23" y="22"/>
                </a:lnTo>
                <a:lnTo>
                  <a:pt x="38" y="9"/>
                </a:lnTo>
                <a:lnTo>
                  <a:pt x="57" y="2"/>
                </a:lnTo>
                <a:lnTo>
                  <a:pt x="75" y="0"/>
                </a:lnTo>
                <a:lnTo>
                  <a:pt x="95" y="2"/>
                </a:lnTo>
                <a:lnTo>
                  <a:pt x="113" y="9"/>
                </a:lnTo>
                <a:lnTo>
                  <a:pt x="128" y="22"/>
                </a:lnTo>
                <a:lnTo>
                  <a:pt x="141" y="37"/>
                </a:lnTo>
                <a:lnTo>
                  <a:pt x="148" y="55"/>
                </a:lnTo>
                <a:lnTo>
                  <a:pt x="151" y="75"/>
                </a:lnTo>
                <a:lnTo>
                  <a:pt x="148" y="93"/>
                </a:lnTo>
                <a:lnTo>
                  <a:pt x="141" y="112"/>
                </a:lnTo>
                <a:lnTo>
                  <a:pt x="128" y="128"/>
                </a:lnTo>
                <a:lnTo>
                  <a:pt x="113" y="139"/>
                </a:lnTo>
                <a:lnTo>
                  <a:pt x="95" y="147"/>
                </a:lnTo>
                <a:lnTo>
                  <a:pt x="75" y="150"/>
                </a:lnTo>
                <a:lnTo>
                  <a:pt x="57" y="147"/>
                </a:lnTo>
                <a:lnTo>
                  <a:pt x="38" y="139"/>
                </a:lnTo>
                <a:lnTo>
                  <a:pt x="23" y="128"/>
                </a:lnTo>
                <a:lnTo>
                  <a:pt x="11" y="112"/>
                </a:lnTo>
                <a:lnTo>
                  <a:pt x="3" y="93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66" name="Rectangle 138"/>
          <p:cNvSpPr>
            <a:spLocks noChangeArrowheads="1"/>
          </p:cNvSpPr>
          <p:nvPr/>
        </p:nvSpPr>
        <p:spPr bwMode="auto">
          <a:xfrm>
            <a:off x="7634288" y="5684838"/>
            <a:ext cx="125412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FI</a:t>
            </a:r>
            <a:endParaRPr lang="en-US"/>
          </a:p>
        </p:txBody>
      </p:sp>
      <p:sp>
        <p:nvSpPr>
          <p:cNvPr id="73867" name="Rectangle 139"/>
          <p:cNvSpPr>
            <a:spLocks noChangeArrowheads="1"/>
          </p:cNvSpPr>
          <p:nvPr/>
        </p:nvSpPr>
        <p:spPr bwMode="auto">
          <a:xfrm>
            <a:off x="7651750" y="5792788"/>
            <a:ext cx="920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3</a:t>
            </a:r>
            <a:endParaRPr lang="en-US"/>
          </a:p>
        </p:txBody>
      </p:sp>
      <p:sp>
        <p:nvSpPr>
          <p:cNvPr id="73868" name="Line 140"/>
          <p:cNvSpPr>
            <a:spLocks noChangeShapeType="1"/>
          </p:cNvSpPr>
          <p:nvPr/>
        </p:nvSpPr>
        <p:spPr bwMode="auto">
          <a:xfrm>
            <a:off x="7978775" y="4967288"/>
            <a:ext cx="1588" cy="238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69" name="Freeform 141"/>
          <p:cNvSpPr>
            <a:spLocks/>
          </p:cNvSpPr>
          <p:nvPr/>
        </p:nvSpPr>
        <p:spPr bwMode="auto">
          <a:xfrm>
            <a:off x="7856538" y="4846638"/>
            <a:ext cx="241300" cy="239712"/>
          </a:xfrm>
          <a:custGeom>
            <a:avLst/>
            <a:gdLst>
              <a:gd name="T0" fmla="*/ 0 w 152"/>
              <a:gd name="T1" fmla="*/ 76 h 151"/>
              <a:gd name="T2" fmla="*/ 4 w 152"/>
              <a:gd name="T3" fmla="*/ 56 h 151"/>
              <a:gd name="T4" fmla="*/ 11 w 152"/>
              <a:gd name="T5" fmla="*/ 38 h 151"/>
              <a:gd name="T6" fmla="*/ 23 w 152"/>
              <a:gd name="T7" fmla="*/ 23 h 151"/>
              <a:gd name="T8" fmla="*/ 39 w 152"/>
              <a:gd name="T9" fmla="*/ 10 h 151"/>
              <a:gd name="T10" fmla="*/ 57 w 152"/>
              <a:gd name="T11" fmla="*/ 3 h 151"/>
              <a:gd name="T12" fmla="*/ 77 w 152"/>
              <a:gd name="T13" fmla="*/ 0 h 151"/>
              <a:gd name="T14" fmla="*/ 95 w 152"/>
              <a:gd name="T15" fmla="*/ 3 h 151"/>
              <a:gd name="T16" fmla="*/ 113 w 152"/>
              <a:gd name="T17" fmla="*/ 10 h 151"/>
              <a:gd name="T18" fmla="*/ 129 w 152"/>
              <a:gd name="T19" fmla="*/ 23 h 151"/>
              <a:gd name="T20" fmla="*/ 141 w 152"/>
              <a:gd name="T21" fmla="*/ 38 h 151"/>
              <a:gd name="T22" fmla="*/ 148 w 152"/>
              <a:gd name="T23" fmla="*/ 56 h 151"/>
              <a:gd name="T24" fmla="*/ 152 w 152"/>
              <a:gd name="T25" fmla="*/ 76 h 151"/>
              <a:gd name="T26" fmla="*/ 148 w 152"/>
              <a:gd name="T27" fmla="*/ 94 h 151"/>
              <a:gd name="T28" fmla="*/ 141 w 152"/>
              <a:gd name="T29" fmla="*/ 113 h 151"/>
              <a:gd name="T30" fmla="*/ 129 w 152"/>
              <a:gd name="T31" fmla="*/ 128 h 151"/>
              <a:gd name="T32" fmla="*/ 113 w 152"/>
              <a:gd name="T33" fmla="*/ 140 h 151"/>
              <a:gd name="T34" fmla="*/ 95 w 152"/>
              <a:gd name="T35" fmla="*/ 148 h 151"/>
              <a:gd name="T36" fmla="*/ 77 w 152"/>
              <a:gd name="T37" fmla="*/ 151 h 151"/>
              <a:gd name="T38" fmla="*/ 57 w 152"/>
              <a:gd name="T39" fmla="*/ 148 h 151"/>
              <a:gd name="T40" fmla="*/ 39 w 152"/>
              <a:gd name="T41" fmla="*/ 140 h 151"/>
              <a:gd name="T42" fmla="*/ 23 w 152"/>
              <a:gd name="T43" fmla="*/ 128 h 151"/>
              <a:gd name="T44" fmla="*/ 11 w 152"/>
              <a:gd name="T45" fmla="*/ 113 h 151"/>
              <a:gd name="T46" fmla="*/ 4 w 152"/>
              <a:gd name="T47" fmla="*/ 94 h 151"/>
              <a:gd name="T48" fmla="*/ 0 w 152"/>
              <a:gd name="T49" fmla="*/ 76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2" h="151">
                <a:moveTo>
                  <a:pt x="0" y="76"/>
                </a:moveTo>
                <a:lnTo>
                  <a:pt x="4" y="56"/>
                </a:lnTo>
                <a:lnTo>
                  <a:pt x="11" y="38"/>
                </a:lnTo>
                <a:lnTo>
                  <a:pt x="23" y="23"/>
                </a:lnTo>
                <a:lnTo>
                  <a:pt x="39" y="10"/>
                </a:lnTo>
                <a:lnTo>
                  <a:pt x="57" y="3"/>
                </a:lnTo>
                <a:lnTo>
                  <a:pt x="77" y="0"/>
                </a:lnTo>
                <a:lnTo>
                  <a:pt x="95" y="3"/>
                </a:lnTo>
                <a:lnTo>
                  <a:pt x="113" y="10"/>
                </a:lnTo>
                <a:lnTo>
                  <a:pt x="129" y="23"/>
                </a:lnTo>
                <a:lnTo>
                  <a:pt x="141" y="38"/>
                </a:lnTo>
                <a:lnTo>
                  <a:pt x="148" y="56"/>
                </a:lnTo>
                <a:lnTo>
                  <a:pt x="152" y="76"/>
                </a:lnTo>
                <a:lnTo>
                  <a:pt x="148" y="94"/>
                </a:lnTo>
                <a:lnTo>
                  <a:pt x="141" y="113"/>
                </a:lnTo>
                <a:lnTo>
                  <a:pt x="129" y="128"/>
                </a:lnTo>
                <a:lnTo>
                  <a:pt x="113" y="140"/>
                </a:lnTo>
                <a:lnTo>
                  <a:pt x="95" y="148"/>
                </a:lnTo>
                <a:lnTo>
                  <a:pt x="77" y="151"/>
                </a:lnTo>
                <a:lnTo>
                  <a:pt x="57" y="148"/>
                </a:lnTo>
                <a:lnTo>
                  <a:pt x="39" y="140"/>
                </a:lnTo>
                <a:lnTo>
                  <a:pt x="23" y="128"/>
                </a:lnTo>
                <a:lnTo>
                  <a:pt x="11" y="113"/>
                </a:lnTo>
                <a:lnTo>
                  <a:pt x="4" y="94"/>
                </a:lnTo>
                <a:lnTo>
                  <a:pt x="0" y="76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70" name="Rectangle 142"/>
          <p:cNvSpPr>
            <a:spLocks noChangeArrowheads="1"/>
          </p:cNvSpPr>
          <p:nvPr/>
        </p:nvSpPr>
        <p:spPr bwMode="auto">
          <a:xfrm>
            <a:off x="7937500" y="4856163"/>
            <a:ext cx="125413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3871" name="Rectangle 143"/>
          <p:cNvSpPr>
            <a:spLocks noChangeArrowheads="1"/>
          </p:cNvSpPr>
          <p:nvPr/>
        </p:nvSpPr>
        <p:spPr bwMode="auto">
          <a:xfrm>
            <a:off x="7927975" y="4964113"/>
            <a:ext cx="1428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0</a:t>
            </a:r>
            <a:endParaRPr lang="en-US"/>
          </a:p>
        </p:txBody>
      </p:sp>
      <p:sp>
        <p:nvSpPr>
          <p:cNvPr id="73872" name="Line 144"/>
          <p:cNvSpPr>
            <a:spLocks noChangeShapeType="1"/>
          </p:cNvSpPr>
          <p:nvPr/>
        </p:nvSpPr>
        <p:spPr bwMode="auto">
          <a:xfrm>
            <a:off x="8312150" y="5875338"/>
            <a:ext cx="1588" cy="238125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73" name="Freeform 145"/>
          <p:cNvSpPr>
            <a:spLocks/>
          </p:cNvSpPr>
          <p:nvPr/>
        </p:nvSpPr>
        <p:spPr bwMode="auto">
          <a:xfrm>
            <a:off x="8194675" y="5754688"/>
            <a:ext cx="236538" cy="239712"/>
          </a:xfrm>
          <a:custGeom>
            <a:avLst/>
            <a:gdLst>
              <a:gd name="T0" fmla="*/ 0 w 149"/>
              <a:gd name="T1" fmla="*/ 76 h 151"/>
              <a:gd name="T2" fmla="*/ 1 w 149"/>
              <a:gd name="T3" fmla="*/ 56 h 151"/>
              <a:gd name="T4" fmla="*/ 9 w 149"/>
              <a:gd name="T5" fmla="*/ 38 h 151"/>
              <a:gd name="T6" fmla="*/ 21 w 149"/>
              <a:gd name="T7" fmla="*/ 23 h 151"/>
              <a:gd name="T8" fmla="*/ 36 w 149"/>
              <a:gd name="T9" fmla="*/ 11 h 151"/>
              <a:gd name="T10" fmla="*/ 55 w 149"/>
              <a:gd name="T11" fmla="*/ 3 h 151"/>
              <a:gd name="T12" fmla="*/ 74 w 149"/>
              <a:gd name="T13" fmla="*/ 0 h 151"/>
              <a:gd name="T14" fmla="*/ 94 w 149"/>
              <a:gd name="T15" fmla="*/ 3 h 151"/>
              <a:gd name="T16" fmla="*/ 112 w 149"/>
              <a:gd name="T17" fmla="*/ 11 h 151"/>
              <a:gd name="T18" fmla="*/ 128 w 149"/>
              <a:gd name="T19" fmla="*/ 23 h 151"/>
              <a:gd name="T20" fmla="*/ 140 w 149"/>
              <a:gd name="T21" fmla="*/ 38 h 151"/>
              <a:gd name="T22" fmla="*/ 146 w 149"/>
              <a:gd name="T23" fmla="*/ 56 h 151"/>
              <a:gd name="T24" fmla="*/ 149 w 149"/>
              <a:gd name="T25" fmla="*/ 76 h 151"/>
              <a:gd name="T26" fmla="*/ 146 w 149"/>
              <a:gd name="T27" fmla="*/ 95 h 151"/>
              <a:gd name="T28" fmla="*/ 140 w 149"/>
              <a:gd name="T29" fmla="*/ 113 h 151"/>
              <a:gd name="T30" fmla="*/ 128 w 149"/>
              <a:gd name="T31" fmla="*/ 128 h 151"/>
              <a:gd name="T32" fmla="*/ 112 w 149"/>
              <a:gd name="T33" fmla="*/ 140 h 151"/>
              <a:gd name="T34" fmla="*/ 94 w 149"/>
              <a:gd name="T35" fmla="*/ 148 h 151"/>
              <a:gd name="T36" fmla="*/ 74 w 149"/>
              <a:gd name="T37" fmla="*/ 151 h 151"/>
              <a:gd name="T38" fmla="*/ 55 w 149"/>
              <a:gd name="T39" fmla="*/ 148 h 151"/>
              <a:gd name="T40" fmla="*/ 36 w 149"/>
              <a:gd name="T41" fmla="*/ 140 h 151"/>
              <a:gd name="T42" fmla="*/ 21 w 149"/>
              <a:gd name="T43" fmla="*/ 128 h 151"/>
              <a:gd name="T44" fmla="*/ 9 w 149"/>
              <a:gd name="T45" fmla="*/ 113 h 151"/>
              <a:gd name="T46" fmla="*/ 1 w 149"/>
              <a:gd name="T47" fmla="*/ 95 h 151"/>
              <a:gd name="T48" fmla="*/ 0 w 149"/>
              <a:gd name="T49" fmla="*/ 76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49" h="151">
                <a:moveTo>
                  <a:pt x="0" y="76"/>
                </a:moveTo>
                <a:lnTo>
                  <a:pt x="1" y="56"/>
                </a:lnTo>
                <a:lnTo>
                  <a:pt x="9" y="38"/>
                </a:lnTo>
                <a:lnTo>
                  <a:pt x="21" y="23"/>
                </a:lnTo>
                <a:lnTo>
                  <a:pt x="36" y="11"/>
                </a:lnTo>
                <a:lnTo>
                  <a:pt x="55" y="3"/>
                </a:lnTo>
                <a:lnTo>
                  <a:pt x="74" y="0"/>
                </a:lnTo>
                <a:lnTo>
                  <a:pt x="94" y="3"/>
                </a:lnTo>
                <a:lnTo>
                  <a:pt x="112" y="11"/>
                </a:lnTo>
                <a:lnTo>
                  <a:pt x="128" y="23"/>
                </a:lnTo>
                <a:lnTo>
                  <a:pt x="140" y="38"/>
                </a:lnTo>
                <a:lnTo>
                  <a:pt x="146" y="56"/>
                </a:lnTo>
                <a:lnTo>
                  <a:pt x="149" y="76"/>
                </a:lnTo>
                <a:lnTo>
                  <a:pt x="146" y="95"/>
                </a:lnTo>
                <a:lnTo>
                  <a:pt x="140" y="113"/>
                </a:lnTo>
                <a:lnTo>
                  <a:pt x="128" y="128"/>
                </a:lnTo>
                <a:lnTo>
                  <a:pt x="112" y="140"/>
                </a:lnTo>
                <a:lnTo>
                  <a:pt x="94" y="148"/>
                </a:lnTo>
                <a:lnTo>
                  <a:pt x="74" y="151"/>
                </a:lnTo>
                <a:lnTo>
                  <a:pt x="55" y="148"/>
                </a:lnTo>
                <a:lnTo>
                  <a:pt x="36" y="140"/>
                </a:lnTo>
                <a:lnTo>
                  <a:pt x="21" y="128"/>
                </a:lnTo>
                <a:lnTo>
                  <a:pt x="9" y="113"/>
                </a:lnTo>
                <a:lnTo>
                  <a:pt x="1" y="95"/>
                </a:lnTo>
                <a:lnTo>
                  <a:pt x="0" y="76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74" name="Rectangle 146"/>
          <p:cNvSpPr>
            <a:spLocks noChangeArrowheads="1"/>
          </p:cNvSpPr>
          <p:nvPr/>
        </p:nvSpPr>
        <p:spPr bwMode="auto">
          <a:xfrm>
            <a:off x="8270875" y="5764213"/>
            <a:ext cx="125413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TI</a:t>
            </a:r>
            <a:endParaRPr lang="en-US"/>
          </a:p>
        </p:txBody>
      </p:sp>
      <p:sp>
        <p:nvSpPr>
          <p:cNvPr id="73875" name="Rectangle 147"/>
          <p:cNvSpPr>
            <a:spLocks noChangeArrowheads="1"/>
          </p:cNvSpPr>
          <p:nvPr/>
        </p:nvSpPr>
        <p:spPr bwMode="auto">
          <a:xfrm>
            <a:off x="8261350" y="5873750"/>
            <a:ext cx="1428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11</a:t>
            </a:r>
            <a:endParaRPr lang="en-US"/>
          </a:p>
        </p:txBody>
      </p:sp>
      <p:sp>
        <p:nvSpPr>
          <p:cNvPr id="73876" name="Line 148"/>
          <p:cNvSpPr>
            <a:spLocks noChangeShapeType="1"/>
          </p:cNvSpPr>
          <p:nvPr/>
        </p:nvSpPr>
        <p:spPr bwMode="auto">
          <a:xfrm flipH="1">
            <a:off x="5219700" y="3206750"/>
            <a:ext cx="300038" cy="1588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77" name="Freeform 149"/>
          <p:cNvSpPr>
            <a:spLocks/>
          </p:cNvSpPr>
          <p:nvPr/>
        </p:nvSpPr>
        <p:spPr bwMode="auto">
          <a:xfrm>
            <a:off x="5400675" y="3087688"/>
            <a:ext cx="238125" cy="238125"/>
          </a:xfrm>
          <a:custGeom>
            <a:avLst/>
            <a:gdLst>
              <a:gd name="T0" fmla="*/ 0 w 150"/>
              <a:gd name="T1" fmla="*/ 75 h 150"/>
              <a:gd name="T2" fmla="*/ 2 w 150"/>
              <a:gd name="T3" fmla="*/ 55 h 150"/>
              <a:gd name="T4" fmla="*/ 9 w 150"/>
              <a:gd name="T5" fmla="*/ 37 h 150"/>
              <a:gd name="T6" fmla="*/ 21 w 150"/>
              <a:gd name="T7" fmla="*/ 21 h 150"/>
              <a:gd name="T8" fmla="*/ 37 w 150"/>
              <a:gd name="T9" fmla="*/ 9 h 150"/>
              <a:gd name="T10" fmla="*/ 55 w 150"/>
              <a:gd name="T11" fmla="*/ 2 h 150"/>
              <a:gd name="T12" fmla="*/ 75 w 150"/>
              <a:gd name="T13" fmla="*/ 0 h 150"/>
              <a:gd name="T14" fmla="*/ 95 w 150"/>
              <a:gd name="T15" fmla="*/ 2 h 150"/>
              <a:gd name="T16" fmla="*/ 111 w 150"/>
              <a:gd name="T17" fmla="*/ 9 h 150"/>
              <a:gd name="T18" fmla="*/ 128 w 150"/>
              <a:gd name="T19" fmla="*/ 21 h 150"/>
              <a:gd name="T20" fmla="*/ 139 w 150"/>
              <a:gd name="T21" fmla="*/ 37 h 150"/>
              <a:gd name="T22" fmla="*/ 147 w 150"/>
              <a:gd name="T23" fmla="*/ 55 h 150"/>
              <a:gd name="T24" fmla="*/ 150 w 150"/>
              <a:gd name="T25" fmla="*/ 75 h 150"/>
              <a:gd name="T26" fmla="*/ 147 w 150"/>
              <a:gd name="T27" fmla="*/ 95 h 150"/>
              <a:gd name="T28" fmla="*/ 139 w 150"/>
              <a:gd name="T29" fmla="*/ 113 h 150"/>
              <a:gd name="T30" fmla="*/ 128 w 150"/>
              <a:gd name="T31" fmla="*/ 128 h 150"/>
              <a:gd name="T32" fmla="*/ 111 w 150"/>
              <a:gd name="T33" fmla="*/ 141 h 150"/>
              <a:gd name="T34" fmla="*/ 95 w 150"/>
              <a:gd name="T35" fmla="*/ 148 h 150"/>
              <a:gd name="T36" fmla="*/ 75 w 150"/>
              <a:gd name="T37" fmla="*/ 150 h 150"/>
              <a:gd name="T38" fmla="*/ 55 w 150"/>
              <a:gd name="T39" fmla="*/ 148 h 150"/>
              <a:gd name="T40" fmla="*/ 37 w 150"/>
              <a:gd name="T41" fmla="*/ 141 h 150"/>
              <a:gd name="T42" fmla="*/ 21 w 150"/>
              <a:gd name="T43" fmla="*/ 128 h 150"/>
              <a:gd name="T44" fmla="*/ 9 w 150"/>
              <a:gd name="T45" fmla="*/ 113 h 150"/>
              <a:gd name="T46" fmla="*/ 2 w 150"/>
              <a:gd name="T47" fmla="*/ 95 h 150"/>
              <a:gd name="T48" fmla="*/ 0 w 150"/>
              <a:gd name="T49" fmla="*/ 75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0" h="150">
                <a:moveTo>
                  <a:pt x="0" y="75"/>
                </a:moveTo>
                <a:lnTo>
                  <a:pt x="2" y="55"/>
                </a:lnTo>
                <a:lnTo>
                  <a:pt x="9" y="37"/>
                </a:lnTo>
                <a:lnTo>
                  <a:pt x="21" y="21"/>
                </a:lnTo>
                <a:lnTo>
                  <a:pt x="37" y="9"/>
                </a:lnTo>
                <a:lnTo>
                  <a:pt x="55" y="2"/>
                </a:lnTo>
                <a:lnTo>
                  <a:pt x="75" y="0"/>
                </a:lnTo>
                <a:lnTo>
                  <a:pt x="95" y="2"/>
                </a:lnTo>
                <a:lnTo>
                  <a:pt x="111" y="9"/>
                </a:lnTo>
                <a:lnTo>
                  <a:pt x="128" y="21"/>
                </a:lnTo>
                <a:lnTo>
                  <a:pt x="139" y="37"/>
                </a:lnTo>
                <a:lnTo>
                  <a:pt x="147" y="55"/>
                </a:lnTo>
                <a:lnTo>
                  <a:pt x="150" y="75"/>
                </a:lnTo>
                <a:lnTo>
                  <a:pt x="147" y="95"/>
                </a:lnTo>
                <a:lnTo>
                  <a:pt x="139" y="113"/>
                </a:lnTo>
                <a:lnTo>
                  <a:pt x="128" y="128"/>
                </a:lnTo>
                <a:lnTo>
                  <a:pt x="111" y="141"/>
                </a:lnTo>
                <a:lnTo>
                  <a:pt x="95" y="148"/>
                </a:lnTo>
                <a:lnTo>
                  <a:pt x="75" y="150"/>
                </a:lnTo>
                <a:lnTo>
                  <a:pt x="55" y="148"/>
                </a:lnTo>
                <a:lnTo>
                  <a:pt x="37" y="141"/>
                </a:lnTo>
                <a:lnTo>
                  <a:pt x="21" y="128"/>
                </a:lnTo>
                <a:lnTo>
                  <a:pt x="9" y="113"/>
                </a:lnTo>
                <a:lnTo>
                  <a:pt x="2" y="95"/>
                </a:lnTo>
                <a:lnTo>
                  <a:pt x="0" y="75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78" name="Rectangle 150"/>
          <p:cNvSpPr>
            <a:spLocks noChangeArrowheads="1"/>
          </p:cNvSpPr>
          <p:nvPr/>
        </p:nvSpPr>
        <p:spPr bwMode="auto">
          <a:xfrm>
            <a:off x="5475288" y="3097213"/>
            <a:ext cx="130175" cy="13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73879" name="Rectangle 151"/>
          <p:cNvSpPr>
            <a:spLocks noChangeArrowheads="1"/>
          </p:cNvSpPr>
          <p:nvPr/>
        </p:nvSpPr>
        <p:spPr bwMode="auto">
          <a:xfrm>
            <a:off x="5492750" y="320675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5</a:t>
            </a:r>
            <a:endParaRPr lang="en-US"/>
          </a:p>
        </p:txBody>
      </p:sp>
      <p:sp>
        <p:nvSpPr>
          <p:cNvPr id="73880" name="Line 152"/>
          <p:cNvSpPr>
            <a:spLocks noChangeShapeType="1"/>
          </p:cNvSpPr>
          <p:nvPr/>
        </p:nvSpPr>
        <p:spPr bwMode="auto">
          <a:xfrm flipV="1">
            <a:off x="7988300" y="6113463"/>
            <a:ext cx="1588" cy="236537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81" name="Freeform 153"/>
          <p:cNvSpPr>
            <a:spLocks/>
          </p:cNvSpPr>
          <p:nvPr/>
        </p:nvSpPr>
        <p:spPr bwMode="auto">
          <a:xfrm>
            <a:off x="7869238" y="6232525"/>
            <a:ext cx="239712" cy="239713"/>
          </a:xfrm>
          <a:custGeom>
            <a:avLst/>
            <a:gdLst>
              <a:gd name="T0" fmla="*/ 0 w 151"/>
              <a:gd name="T1" fmla="*/ 74 h 151"/>
              <a:gd name="T2" fmla="*/ 3 w 151"/>
              <a:gd name="T3" fmla="*/ 56 h 151"/>
              <a:gd name="T4" fmla="*/ 11 w 151"/>
              <a:gd name="T5" fmla="*/ 38 h 151"/>
              <a:gd name="T6" fmla="*/ 23 w 151"/>
              <a:gd name="T7" fmla="*/ 22 h 151"/>
              <a:gd name="T8" fmla="*/ 38 w 151"/>
              <a:gd name="T9" fmla="*/ 10 h 151"/>
              <a:gd name="T10" fmla="*/ 57 w 151"/>
              <a:gd name="T11" fmla="*/ 3 h 151"/>
              <a:gd name="T12" fmla="*/ 75 w 151"/>
              <a:gd name="T13" fmla="*/ 0 h 151"/>
              <a:gd name="T14" fmla="*/ 95 w 151"/>
              <a:gd name="T15" fmla="*/ 3 h 151"/>
              <a:gd name="T16" fmla="*/ 113 w 151"/>
              <a:gd name="T17" fmla="*/ 10 h 151"/>
              <a:gd name="T18" fmla="*/ 128 w 151"/>
              <a:gd name="T19" fmla="*/ 22 h 151"/>
              <a:gd name="T20" fmla="*/ 140 w 151"/>
              <a:gd name="T21" fmla="*/ 38 h 151"/>
              <a:gd name="T22" fmla="*/ 148 w 151"/>
              <a:gd name="T23" fmla="*/ 56 h 151"/>
              <a:gd name="T24" fmla="*/ 151 w 151"/>
              <a:gd name="T25" fmla="*/ 74 h 151"/>
              <a:gd name="T26" fmla="*/ 148 w 151"/>
              <a:gd name="T27" fmla="*/ 94 h 151"/>
              <a:gd name="T28" fmla="*/ 140 w 151"/>
              <a:gd name="T29" fmla="*/ 112 h 151"/>
              <a:gd name="T30" fmla="*/ 128 w 151"/>
              <a:gd name="T31" fmla="*/ 128 h 151"/>
              <a:gd name="T32" fmla="*/ 113 w 151"/>
              <a:gd name="T33" fmla="*/ 140 h 151"/>
              <a:gd name="T34" fmla="*/ 95 w 151"/>
              <a:gd name="T35" fmla="*/ 148 h 151"/>
              <a:gd name="T36" fmla="*/ 75 w 151"/>
              <a:gd name="T37" fmla="*/ 151 h 151"/>
              <a:gd name="T38" fmla="*/ 57 w 151"/>
              <a:gd name="T39" fmla="*/ 148 h 151"/>
              <a:gd name="T40" fmla="*/ 38 w 151"/>
              <a:gd name="T41" fmla="*/ 140 h 151"/>
              <a:gd name="T42" fmla="*/ 23 w 151"/>
              <a:gd name="T43" fmla="*/ 128 h 151"/>
              <a:gd name="T44" fmla="*/ 11 w 151"/>
              <a:gd name="T45" fmla="*/ 112 h 151"/>
              <a:gd name="T46" fmla="*/ 3 w 151"/>
              <a:gd name="T47" fmla="*/ 94 h 151"/>
              <a:gd name="T48" fmla="*/ 0 w 151"/>
              <a:gd name="T49" fmla="*/ 74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51" h="151">
                <a:moveTo>
                  <a:pt x="0" y="74"/>
                </a:moveTo>
                <a:lnTo>
                  <a:pt x="3" y="56"/>
                </a:lnTo>
                <a:lnTo>
                  <a:pt x="11" y="38"/>
                </a:lnTo>
                <a:lnTo>
                  <a:pt x="23" y="22"/>
                </a:lnTo>
                <a:lnTo>
                  <a:pt x="38" y="10"/>
                </a:lnTo>
                <a:lnTo>
                  <a:pt x="57" y="3"/>
                </a:lnTo>
                <a:lnTo>
                  <a:pt x="75" y="0"/>
                </a:lnTo>
                <a:lnTo>
                  <a:pt x="95" y="3"/>
                </a:lnTo>
                <a:lnTo>
                  <a:pt x="113" y="10"/>
                </a:lnTo>
                <a:lnTo>
                  <a:pt x="128" y="22"/>
                </a:lnTo>
                <a:lnTo>
                  <a:pt x="140" y="38"/>
                </a:lnTo>
                <a:lnTo>
                  <a:pt x="148" y="56"/>
                </a:lnTo>
                <a:lnTo>
                  <a:pt x="151" y="74"/>
                </a:lnTo>
                <a:lnTo>
                  <a:pt x="148" y="94"/>
                </a:lnTo>
                <a:lnTo>
                  <a:pt x="140" y="112"/>
                </a:lnTo>
                <a:lnTo>
                  <a:pt x="128" y="128"/>
                </a:lnTo>
                <a:lnTo>
                  <a:pt x="113" y="140"/>
                </a:lnTo>
                <a:lnTo>
                  <a:pt x="95" y="148"/>
                </a:lnTo>
                <a:lnTo>
                  <a:pt x="75" y="151"/>
                </a:lnTo>
                <a:lnTo>
                  <a:pt x="57" y="148"/>
                </a:lnTo>
                <a:lnTo>
                  <a:pt x="38" y="140"/>
                </a:lnTo>
                <a:lnTo>
                  <a:pt x="23" y="128"/>
                </a:lnTo>
                <a:lnTo>
                  <a:pt x="11" y="112"/>
                </a:lnTo>
                <a:lnTo>
                  <a:pt x="3" y="94"/>
                </a:lnTo>
                <a:lnTo>
                  <a:pt x="0" y="74"/>
                </a:lnTo>
                <a:close/>
              </a:path>
            </a:pathLst>
          </a:custGeom>
          <a:solidFill>
            <a:srgbClr val="FFFFFF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882" name="Rectangle 154"/>
          <p:cNvSpPr>
            <a:spLocks noChangeArrowheads="1"/>
          </p:cNvSpPr>
          <p:nvPr/>
        </p:nvSpPr>
        <p:spPr bwMode="auto">
          <a:xfrm>
            <a:off x="7943850" y="6242050"/>
            <a:ext cx="1301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PI</a:t>
            </a:r>
            <a:endParaRPr lang="en-US"/>
          </a:p>
        </p:txBody>
      </p:sp>
      <p:sp>
        <p:nvSpPr>
          <p:cNvPr id="73883" name="Rectangle 155"/>
          <p:cNvSpPr>
            <a:spLocks noChangeArrowheads="1"/>
          </p:cNvSpPr>
          <p:nvPr/>
        </p:nvSpPr>
        <p:spPr bwMode="auto">
          <a:xfrm>
            <a:off x="7964488" y="6350000"/>
            <a:ext cx="92075" cy="13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>
                <a:solidFill>
                  <a:srgbClr val="000000"/>
                </a:solidFill>
                <a:latin typeface="Arial" charset="0"/>
              </a:rPr>
              <a:t>6</a:t>
            </a:r>
            <a:endParaRPr lang="en-US"/>
          </a:p>
        </p:txBody>
      </p:sp>
      <p:sp>
        <p:nvSpPr>
          <p:cNvPr id="73884" name="Freeform 156"/>
          <p:cNvSpPr>
            <a:spLocks/>
          </p:cNvSpPr>
          <p:nvPr/>
        </p:nvSpPr>
        <p:spPr bwMode="auto">
          <a:xfrm>
            <a:off x="5322888" y="6110288"/>
            <a:ext cx="182562" cy="358775"/>
          </a:xfrm>
          <a:custGeom>
            <a:avLst/>
            <a:gdLst>
              <a:gd name="T0" fmla="*/ 102 w 115"/>
              <a:gd name="T1" fmla="*/ 226 h 226"/>
              <a:gd name="T2" fmla="*/ 102 w 115"/>
              <a:gd name="T3" fmla="*/ 133 h 226"/>
              <a:gd name="T4" fmla="*/ 109 w 115"/>
              <a:gd name="T5" fmla="*/ 133 h 226"/>
              <a:gd name="T6" fmla="*/ 115 w 115"/>
              <a:gd name="T7" fmla="*/ 133 h 226"/>
              <a:gd name="T8" fmla="*/ 115 w 115"/>
              <a:gd name="T9" fmla="*/ 0 h 226"/>
              <a:gd name="T10" fmla="*/ 0 w 115"/>
              <a:gd name="T11" fmla="*/ 0 h 2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5" h="226">
                <a:moveTo>
                  <a:pt x="102" y="226"/>
                </a:moveTo>
                <a:lnTo>
                  <a:pt x="102" y="133"/>
                </a:lnTo>
                <a:lnTo>
                  <a:pt x="109" y="133"/>
                </a:lnTo>
                <a:lnTo>
                  <a:pt x="115" y="133"/>
                </a:lnTo>
                <a:lnTo>
                  <a:pt x="115" y="0"/>
                </a:lnTo>
                <a:lnTo>
                  <a:pt x="0" y="0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549275" y="457200"/>
            <a:ext cx="80010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Class exercise on the feedback loop</a:t>
            </a:r>
            <a:r>
              <a:rPr lang="en-US" b="1"/>
              <a:t>: Using the methods just described, select ONE variable to be controlled and for that variable, ONE valve to be manipulated.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228600" y="3276600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feed</a:t>
            </a: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381000" y="6019800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air</a:t>
            </a:r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8213725" y="6276975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fuel                        </a:t>
            </a:r>
          </a:p>
        </p:txBody>
      </p:sp>
      <p:sp>
        <p:nvSpPr>
          <p:cNvPr id="73735" name="Text Box 7"/>
          <p:cNvSpPr txBox="1">
            <a:spLocks noChangeArrowheads="1"/>
          </p:cNvSpPr>
          <p:nvPr/>
        </p:nvSpPr>
        <p:spPr bwMode="auto">
          <a:xfrm>
            <a:off x="5029200" y="1828800"/>
            <a:ext cx="1295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latin typeface="Arial" charset="0"/>
              </a:rPr>
              <a:t>Flue gas                        </a:t>
            </a:r>
          </a:p>
        </p:txBody>
      </p:sp>
      <p:grpSp>
        <p:nvGrpSpPr>
          <p:cNvPr id="73736" name="Group 8"/>
          <p:cNvGrpSpPr>
            <a:grpSpLocks/>
          </p:cNvGrpSpPr>
          <p:nvPr/>
        </p:nvGrpSpPr>
        <p:grpSpPr bwMode="auto">
          <a:xfrm>
            <a:off x="4464050" y="5440363"/>
            <a:ext cx="239713" cy="373062"/>
            <a:chOff x="3658" y="1824"/>
            <a:chExt cx="544" cy="848"/>
          </a:xfrm>
        </p:grpSpPr>
        <p:sp>
          <p:nvSpPr>
            <p:cNvPr id="73737" name="Freeform 9"/>
            <p:cNvSpPr>
              <a:spLocks/>
            </p:cNvSpPr>
            <p:nvPr/>
          </p:nvSpPr>
          <p:spPr bwMode="auto">
            <a:xfrm>
              <a:off x="3658" y="1824"/>
              <a:ext cx="544" cy="848"/>
            </a:xfrm>
            <a:custGeom>
              <a:avLst/>
              <a:gdLst>
                <a:gd name="T0" fmla="*/ 25 w 544"/>
                <a:gd name="T1" fmla="*/ 501 h 848"/>
                <a:gd name="T2" fmla="*/ 48 w 544"/>
                <a:gd name="T3" fmla="*/ 558 h 848"/>
                <a:gd name="T4" fmla="*/ 64 w 544"/>
                <a:gd name="T5" fmla="*/ 619 h 848"/>
                <a:gd name="T6" fmla="*/ 59 w 544"/>
                <a:gd name="T7" fmla="*/ 678 h 848"/>
                <a:gd name="T8" fmla="*/ 56 w 544"/>
                <a:gd name="T9" fmla="*/ 731 h 848"/>
                <a:gd name="T10" fmla="*/ 67 w 544"/>
                <a:gd name="T11" fmla="*/ 780 h 848"/>
                <a:gd name="T12" fmla="*/ 96 w 544"/>
                <a:gd name="T13" fmla="*/ 816 h 848"/>
                <a:gd name="T14" fmla="*/ 135 w 544"/>
                <a:gd name="T15" fmla="*/ 838 h 848"/>
                <a:gd name="T16" fmla="*/ 182 w 544"/>
                <a:gd name="T17" fmla="*/ 848 h 848"/>
                <a:gd name="T18" fmla="*/ 232 w 544"/>
                <a:gd name="T19" fmla="*/ 845 h 848"/>
                <a:gd name="T20" fmla="*/ 283 w 544"/>
                <a:gd name="T21" fmla="*/ 834 h 848"/>
                <a:gd name="T22" fmla="*/ 332 w 544"/>
                <a:gd name="T23" fmla="*/ 814 h 848"/>
                <a:gd name="T24" fmla="*/ 368 w 544"/>
                <a:gd name="T25" fmla="*/ 789 h 848"/>
                <a:gd name="T26" fmla="*/ 398 w 544"/>
                <a:gd name="T27" fmla="*/ 758 h 848"/>
                <a:gd name="T28" fmla="*/ 421 w 544"/>
                <a:gd name="T29" fmla="*/ 719 h 848"/>
                <a:gd name="T30" fmla="*/ 438 w 544"/>
                <a:gd name="T31" fmla="*/ 681 h 848"/>
                <a:gd name="T32" fmla="*/ 469 w 544"/>
                <a:gd name="T33" fmla="*/ 641 h 848"/>
                <a:gd name="T34" fmla="*/ 497 w 544"/>
                <a:gd name="T35" fmla="*/ 618 h 848"/>
                <a:gd name="T36" fmla="*/ 506 w 544"/>
                <a:gd name="T37" fmla="*/ 601 h 848"/>
                <a:gd name="T38" fmla="*/ 465 w 544"/>
                <a:gd name="T39" fmla="*/ 611 h 848"/>
                <a:gd name="T40" fmla="*/ 437 w 544"/>
                <a:gd name="T41" fmla="*/ 629 h 848"/>
                <a:gd name="T42" fmla="*/ 409 w 544"/>
                <a:gd name="T43" fmla="*/ 661 h 848"/>
                <a:gd name="T44" fmla="*/ 359 w 544"/>
                <a:gd name="T45" fmla="*/ 726 h 848"/>
                <a:gd name="T46" fmla="*/ 312 w 544"/>
                <a:gd name="T47" fmla="*/ 756 h 848"/>
                <a:gd name="T48" fmla="*/ 304 w 544"/>
                <a:gd name="T49" fmla="*/ 742 h 848"/>
                <a:gd name="T50" fmla="*/ 335 w 544"/>
                <a:gd name="T51" fmla="*/ 697 h 848"/>
                <a:gd name="T52" fmla="*/ 364 w 544"/>
                <a:gd name="T53" fmla="*/ 611 h 848"/>
                <a:gd name="T54" fmla="*/ 358 w 544"/>
                <a:gd name="T55" fmla="*/ 591 h 848"/>
                <a:gd name="T56" fmla="*/ 315 w 544"/>
                <a:gd name="T57" fmla="*/ 662 h 848"/>
                <a:gd name="T58" fmla="*/ 346 w 544"/>
                <a:gd name="T59" fmla="*/ 521 h 848"/>
                <a:gd name="T60" fmla="*/ 344 w 544"/>
                <a:gd name="T61" fmla="*/ 450 h 848"/>
                <a:gd name="T62" fmla="*/ 326 w 544"/>
                <a:gd name="T63" fmla="*/ 394 h 848"/>
                <a:gd name="T64" fmla="*/ 320 w 544"/>
                <a:gd name="T65" fmla="*/ 425 h 848"/>
                <a:gd name="T66" fmla="*/ 287 w 544"/>
                <a:gd name="T67" fmla="*/ 395 h 848"/>
                <a:gd name="T68" fmla="*/ 271 w 544"/>
                <a:gd name="T69" fmla="*/ 331 h 848"/>
                <a:gd name="T70" fmla="*/ 276 w 544"/>
                <a:gd name="T71" fmla="*/ 267 h 848"/>
                <a:gd name="T72" fmla="*/ 272 w 544"/>
                <a:gd name="T73" fmla="*/ 251 h 848"/>
                <a:gd name="T74" fmla="*/ 256 w 544"/>
                <a:gd name="T75" fmla="*/ 307 h 848"/>
                <a:gd name="T76" fmla="*/ 250 w 544"/>
                <a:gd name="T77" fmla="*/ 362 h 848"/>
                <a:gd name="T78" fmla="*/ 268 w 544"/>
                <a:gd name="T79" fmla="*/ 486 h 848"/>
                <a:gd name="T80" fmla="*/ 204 w 544"/>
                <a:gd name="T81" fmla="*/ 441 h 848"/>
                <a:gd name="T82" fmla="*/ 187 w 544"/>
                <a:gd name="T83" fmla="*/ 376 h 848"/>
                <a:gd name="T84" fmla="*/ 187 w 544"/>
                <a:gd name="T85" fmla="*/ 298 h 848"/>
                <a:gd name="T86" fmla="*/ 200 w 544"/>
                <a:gd name="T87" fmla="*/ 237 h 848"/>
                <a:gd name="T88" fmla="*/ 218 w 544"/>
                <a:gd name="T89" fmla="*/ 179 h 848"/>
                <a:gd name="T90" fmla="*/ 223 w 544"/>
                <a:gd name="T91" fmla="*/ 121 h 848"/>
                <a:gd name="T92" fmla="*/ 215 w 544"/>
                <a:gd name="T93" fmla="*/ 48 h 848"/>
                <a:gd name="T94" fmla="*/ 203 w 544"/>
                <a:gd name="T95" fmla="*/ 47 h 848"/>
                <a:gd name="T96" fmla="*/ 203 w 544"/>
                <a:gd name="T97" fmla="*/ 113 h 848"/>
                <a:gd name="T98" fmla="*/ 181 w 544"/>
                <a:gd name="T99" fmla="*/ 180 h 848"/>
                <a:gd name="T100" fmla="*/ 154 w 544"/>
                <a:gd name="T101" fmla="*/ 241 h 848"/>
                <a:gd name="T102" fmla="*/ 119 w 544"/>
                <a:gd name="T103" fmla="*/ 323 h 848"/>
                <a:gd name="T104" fmla="*/ 98 w 544"/>
                <a:gd name="T105" fmla="*/ 502 h 848"/>
                <a:gd name="T106" fmla="*/ 119 w 544"/>
                <a:gd name="T107" fmla="*/ 582 h 848"/>
                <a:gd name="T108" fmla="*/ 0 w 544"/>
                <a:gd name="T109" fmla="*/ 480 h 8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44" h="848">
                  <a:moveTo>
                    <a:pt x="0" y="480"/>
                  </a:moveTo>
                  <a:lnTo>
                    <a:pt x="25" y="501"/>
                  </a:lnTo>
                  <a:lnTo>
                    <a:pt x="36" y="524"/>
                  </a:lnTo>
                  <a:lnTo>
                    <a:pt x="48" y="558"/>
                  </a:lnTo>
                  <a:lnTo>
                    <a:pt x="64" y="594"/>
                  </a:lnTo>
                  <a:lnTo>
                    <a:pt x="64" y="619"/>
                  </a:lnTo>
                  <a:lnTo>
                    <a:pt x="63" y="651"/>
                  </a:lnTo>
                  <a:lnTo>
                    <a:pt x="59" y="678"/>
                  </a:lnTo>
                  <a:lnTo>
                    <a:pt x="56" y="705"/>
                  </a:lnTo>
                  <a:lnTo>
                    <a:pt x="56" y="731"/>
                  </a:lnTo>
                  <a:lnTo>
                    <a:pt x="60" y="755"/>
                  </a:lnTo>
                  <a:lnTo>
                    <a:pt x="67" y="780"/>
                  </a:lnTo>
                  <a:lnTo>
                    <a:pt x="79" y="799"/>
                  </a:lnTo>
                  <a:lnTo>
                    <a:pt x="96" y="816"/>
                  </a:lnTo>
                  <a:lnTo>
                    <a:pt x="115" y="829"/>
                  </a:lnTo>
                  <a:lnTo>
                    <a:pt x="135" y="838"/>
                  </a:lnTo>
                  <a:lnTo>
                    <a:pt x="158" y="844"/>
                  </a:lnTo>
                  <a:lnTo>
                    <a:pt x="182" y="848"/>
                  </a:lnTo>
                  <a:lnTo>
                    <a:pt x="208" y="848"/>
                  </a:lnTo>
                  <a:lnTo>
                    <a:pt x="232" y="845"/>
                  </a:lnTo>
                  <a:lnTo>
                    <a:pt x="257" y="840"/>
                  </a:lnTo>
                  <a:lnTo>
                    <a:pt x="283" y="834"/>
                  </a:lnTo>
                  <a:lnTo>
                    <a:pt x="308" y="826"/>
                  </a:lnTo>
                  <a:lnTo>
                    <a:pt x="332" y="814"/>
                  </a:lnTo>
                  <a:lnTo>
                    <a:pt x="349" y="803"/>
                  </a:lnTo>
                  <a:lnTo>
                    <a:pt x="368" y="789"/>
                  </a:lnTo>
                  <a:lnTo>
                    <a:pt x="386" y="774"/>
                  </a:lnTo>
                  <a:lnTo>
                    <a:pt x="398" y="758"/>
                  </a:lnTo>
                  <a:lnTo>
                    <a:pt x="409" y="741"/>
                  </a:lnTo>
                  <a:lnTo>
                    <a:pt x="421" y="719"/>
                  </a:lnTo>
                  <a:lnTo>
                    <a:pt x="428" y="700"/>
                  </a:lnTo>
                  <a:lnTo>
                    <a:pt x="438" y="681"/>
                  </a:lnTo>
                  <a:lnTo>
                    <a:pt x="448" y="665"/>
                  </a:lnTo>
                  <a:lnTo>
                    <a:pt x="469" y="641"/>
                  </a:lnTo>
                  <a:lnTo>
                    <a:pt x="480" y="632"/>
                  </a:lnTo>
                  <a:lnTo>
                    <a:pt x="497" y="618"/>
                  </a:lnTo>
                  <a:lnTo>
                    <a:pt x="544" y="599"/>
                  </a:lnTo>
                  <a:lnTo>
                    <a:pt x="506" y="601"/>
                  </a:lnTo>
                  <a:lnTo>
                    <a:pt x="482" y="607"/>
                  </a:lnTo>
                  <a:lnTo>
                    <a:pt x="465" y="611"/>
                  </a:lnTo>
                  <a:lnTo>
                    <a:pt x="444" y="623"/>
                  </a:lnTo>
                  <a:lnTo>
                    <a:pt x="437" y="629"/>
                  </a:lnTo>
                  <a:lnTo>
                    <a:pt x="422" y="644"/>
                  </a:lnTo>
                  <a:lnTo>
                    <a:pt x="409" y="661"/>
                  </a:lnTo>
                  <a:lnTo>
                    <a:pt x="379" y="708"/>
                  </a:lnTo>
                  <a:lnTo>
                    <a:pt x="359" y="726"/>
                  </a:lnTo>
                  <a:lnTo>
                    <a:pt x="338" y="740"/>
                  </a:lnTo>
                  <a:lnTo>
                    <a:pt x="312" y="756"/>
                  </a:lnTo>
                  <a:lnTo>
                    <a:pt x="286" y="766"/>
                  </a:lnTo>
                  <a:lnTo>
                    <a:pt x="304" y="742"/>
                  </a:lnTo>
                  <a:lnTo>
                    <a:pt x="318" y="722"/>
                  </a:lnTo>
                  <a:lnTo>
                    <a:pt x="335" y="697"/>
                  </a:lnTo>
                  <a:lnTo>
                    <a:pt x="345" y="664"/>
                  </a:lnTo>
                  <a:lnTo>
                    <a:pt x="364" y="611"/>
                  </a:lnTo>
                  <a:lnTo>
                    <a:pt x="407" y="544"/>
                  </a:lnTo>
                  <a:lnTo>
                    <a:pt x="358" y="591"/>
                  </a:lnTo>
                  <a:lnTo>
                    <a:pt x="344" y="606"/>
                  </a:lnTo>
                  <a:lnTo>
                    <a:pt x="315" y="662"/>
                  </a:lnTo>
                  <a:lnTo>
                    <a:pt x="337" y="572"/>
                  </a:lnTo>
                  <a:lnTo>
                    <a:pt x="346" y="521"/>
                  </a:lnTo>
                  <a:lnTo>
                    <a:pt x="347" y="480"/>
                  </a:lnTo>
                  <a:lnTo>
                    <a:pt x="344" y="450"/>
                  </a:lnTo>
                  <a:lnTo>
                    <a:pt x="336" y="424"/>
                  </a:lnTo>
                  <a:lnTo>
                    <a:pt x="326" y="394"/>
                  </a:lnTo>
                  <a:lnTo>
                    <a:pt x="313" y="361"/>
                  </a:lnTo>
                  <a:lnTo>
                    <a:pt x="320" y="425"/>
                  </a:lnTo>
                  <a:lnTo>
                    <a:pt x="317" y="468"/>
                  </a:lnTo>
                  <a:lnTo>
                    <a:pt x="287" y="395"/>
                  </a:lnTo>
                  <a:lnTo>
                    <a:pt x="274" y="362"/>
                  </a:lnTo>
                  <a:lnTo>
                    <a:pt x="271" y="331"/>
                  </a:lnTo>
                  <a:lnTo>
                    <a:pt x="272" y="297"/>
                  </a:lnTo>
                  <a:lnTo>
                    <a:pt x="276" y="267"/>
                  </a:lnTo>
                  <a:lnTo>
                    <a:pt x="283" y="235"/>
                  </a:lnTo>
                  <a:lnTo>
                    <a:pt x="272" y="251"/>
                  </a:lnTo>
                  <a:lnTo>
                    <a:pt x="265" y="270"/>
                  </a:lnTo>
                  <a:lnTo>
                    <a:pt x="256" y="307"/>
                  </a:lnTo>
                  <a:lnTo>
                    <a:pt x="252" y="333"/>
                  </a:lnTo>
                  <a:lnTo>
                    <a:pt x="250" y="362"/>
                  </a:lnTo>
                  <a:lnTo>
                    <a:pt x="257" y="401"/>
                  </a:lnTo>
                  <a:lnTo>
                    <a:pt x="268" y="486"/>
                  </a:lnTo>
                  <a:lnTo>
                    <a:pt x="250" y="562"/>
                  </a:lnTo>
                  <a:lnTo>
                    <a:pt x="204" y="441"/>
                  </a:lnTo>
                  <a:lnTo>
                    <a:pt x="194" y="412"/>
                  </a:lnTo>
                  <a:lnTo>
                    <a:pt x="187" y="376"/>
                  </a:lnTo>
                  <a:lnTo>
                    <a:pt x="184" y="337"/>
                  </a:lnTo>
                  <a:lnTo>
                    <a:pt x="187" y="298"/>
                  </a:lnTo>
                  <a:lnTo>
                    <a:pt x="191" y="267"/>
                  </a:lnTo>
                  <a:lnTo>
                    <a:pt x="200" y="237"/>
                  </a:lnTo>
                  <a:lnTo>
                    <a:pt x="208" y="207"/>
                  </a:lnTo>
                  <a:lnTo>
                    <a:pt x="218" y="179"/>
                  </a:lnTo>
                  <a:lnTo>
                    <a:pt x="221" y="152"/>
                  </a:lnTo>
                  <a:lnTo>
                    <a:pt x="223" y="121"/>
                  </a:lnTo>
                  <a:lnTo>
                    <a:pt x="221" y="87"/>
                  </a:lnTo>
                  <a:lnTo>
                    <a:pt x="215" y="48"/>
                  </a:lnTo>
                  <a:lnTo>
                    <a:pt x="202" y="0"/>
                  </a:lnTo>
                  <a:lnTo>
                    <a:pt x="203" y="47"/>
                  </a:lnTo>
                  <a:lnTo>
                    <a:pt x="206" y="75"/>
                  </a:lnTo>
                  <a:lnTo>
                    <a:pt x="203" y="113"/>
                  </a:lnTo>
                  <a:lnTo>
                    <a:pt x="193" y="147"/>
                  </a:lnTo>
                  <a:lnTo>
                    <a:pt x="181" y="180"/>
                  </a:lnTo>
                  <a:lnTo>
                    <a:pt x="168" y="212"/>
                  </a:lnTo>
                  <a:lnTo>
                    <a:pt x="154" y="241"/>
                  </a:lnTo>
                  <a:lnTo>
                    <a:pt x="136" y="276"/>
                  </a:lnTo>
                  <a:lnTo>
                    <a:pt x="119" y="323"/>
                  </a:lnTo>
                  <a:lnTo>
                    <a:pt x="109" y="363"/>
                  </a:lnTo>
                  <a:lnTo>
                    <a:pt x="98" y="502"/>
                  </a:lnTo>
                  <a:lnTo>
                    <a:pt x="104" y="531"/>
                  </a:lnTo>
                  <a:lnTo>
                    <a:pt x="119" y="582"/>
                  </a:lnTo>
                  <a:lnTo>
                    <a:pt x="63" y="504"/>
                  </a:lnTo>
                  <a:lnTo>
                    <a:pt x="0" y="480"/>
                  </a:lnTo>
                  <a:close/>
                </a:path>
              </a:pathLst>
            </a:custGeom>
            <a:solidFill>
              <a:srgbClr val="F764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38" name="Freeform 10"/>
            <p:cNvSpPr>
              <a:spLocks/>
            </p:cNvSpPr>
            <p:nvPr/>
          </p:nvSpPr>
          <p:spPr bwMode="auto">
            <a:xfrm>
              <a:off x="3696" y="1920"/>
              <a:ext cx="456" cy="702"/>
            </a:xfrm>
            <a:custGeom>
              <a:avLst/>
              <a:gdLst>
                <a:gd name="T0" fmla="*/ 22 w 456"/>
                <a:gd name="T1" fmla="*/ 407 h 702"/>
                <a:gd name="T2" fmla="*/ 41 w 456"/>
                <a:gd name="T3" fmla="*/ 461 h 702"/>
                <a:gd name="T4" fmla="*/ 54 w 456"/>
                <a:gd name="T5" fmla="*/ 519 h 702"/>
                <a:gd name="T6" fmla="*/ 60 w 456"/>
                <a:gd name="T7" fmla="*/ 580 h 702"/>
                <a:gd name="T8" fmla="*/ 71 w 456"/>
                <a:gd name="T9" fmla="*/ 623 h 702"/>
                <a:gd name="T10" fmla="*/ 90 w 456"/>
                <a:gd name="T11" fmla="*/ 660 h 702"/>
                <a:gd name="T12" fmla="*/ 118 w 456"/>
                <a:gd name="T13" fmla="*/ 685 h 702"/>
                <a:gd name="T14" fmla="*/ 166 w 456"/>
                <a:gd name="T15" fmla="*/ 700 h 702"/>
                <a:gd name="T16" fmla="*/ 220 w 456"/>
                <a:gd name="T17" fmla="*/ 699 h 702"/>
                <a:gd name="T18" fmla="*/ 274 w 456"/>
                <a:gd name="T19" fmla="*/ 684 h 702"/>
                <a:gd name="T20" fmla="*/ 319 w 456"/>
                <a:gd name="T21" fmla="*/ 650 h 702"/>
                <a:gd name="T22" fmla="*/ 345 w 456"/>
                <a:gd name="T23" fmla="*/ 610 h 702"/>
                <a:gd name="T24" fmla="*/ 375 w 456"/>
                <a:gd name="T25" fmla="*/ 558 h 702"/>
                <a:gd name="T26" fmla="*/ 417 w 456"/>
                <a:gd name="T27" fmla="*/ 515 h 702"/>
                <a:gd name="T28" fmla="*/ 424 w 456"/>
                <a:gd name="T29" fmla="*/ 502 h 702"/>
                <a:gd name="T30" fmla="*/ 386 w 456"/>
                <a:gd name="T31" fmla="*/ 520 h 702"/>
                <a:gd name="T32" fmla="*/ 354 w 456"/>
                <a:gd name="T33" fmla="*/ 554 h 702"/>
                <a:gd name="T34" fmla="*/ 318 w 456"/>
                <a:gd name="T35" fmla="*/ 602 h 702"/>
                <a:gd name="T36" fmla="*/ 284 w 456"/>
                <a:gd name="T37" fmla="*/ 633 h 702"/>
                <a:gd name="T38" fmla="*/ 240 w 456"/>
                <a:gd name="T39" fmla="*/ 657 h 702"/>
                <a:gd name="T40" fmla="*/ 267 w 456"/>
                <a:gd name="T41" fmla="*/ 615 h 702"/>
                <a:gd name="T42" fmla="*/ 290 w 456"/>
                <a:gd name="T43" fmla="*/ 561 h 702"/>
                <a:gd name="T44" fmla="*/ 341 w 456"/>
                <a:gd name="T45" fmla="*/ 448 h 702"/>
                <a:gd name="T46" fmla="*/ 289 w 456"/>
                <a:gd name="T47" fmla="*/ 507 h 702"/>
                <a:gd name="T48" fmla="*/ 283 w 456"/>
                <a:gd name="T49" fmla="*/ 474 h 702"/>
                <a:gd name="T50" fmla="*/ 291 w 456"/>
                <a:gd name="T51" fmla="*/ 388 h 702"/>
                <a:gd name="T52" fmla="*/ 274 w 456"/>
                <a:gd name="T53" fmla="*/ 307 h 702"/>
                <a:gd name="T54" fmla="*/ 268 w 456"/>
                <a:gd name="T55" fmla="*/ 336 h 702"/>
                <a:gd name="T56" fmla="*/ 241 w 456"/>
                <a:gd name="T57" fmla="*/ 305 h 702"/>
                <a:gd name="T58" fmla="*/ 231 w 456"/>
                <a:gd name="T59" fmla="*/ 245 h 702"/>
                <a:gd name="T60" fmla="*/ 239 w 456"/>
                <a:gd name="T61" fmla="*/ 157 h 702"/>
                <a:gd name="T62" fmla="*/ 214 w 456"/>
                <a:gd name="T63" fmla="*/ 258 h 702"/>
                <a:gd name="T64" fmla="*/ 218 w 456"/>
                <a:gd name="T65" fmla="*/ 318 h 702"/>
                <a:gd name="T66" fmla="*/ 225 w 456"/>
                <a:gd name="T67" fmla="*/ 394 h 702"/>
                <a:gd name="T68" fmla="*/ 163 w 456"/>
                <a:gd name="T69" fmla="*/ 349 h 702"/>
                <a:gd name="T70" fmla="*/ 155 w 456"/>
                <a:gd name="T71" fmla="*/ 291 h 702"/>
                <a:gd name="T72" fmla="*/ 162 w 456"/>
                <a:gd name="T73" fmla="*/ 225 h 702"/>
                <a:gd name="T74" fmla="*/ 181 w 456"/>
                <a:gd name="T75" fmla="*/ 160 h 702"/>
                <a:gd name="T76" fmla="*/ 192 w 456"/>
                <a:gd name="T77" fmla="*/ 98 h 702"/>
                <a:gd name="T78" fmla="*/ 188 w 456"/>
                <a:gd name="T79" fmla="*/ 41 h 702"/>
                <a:gd name="T80" fmla="*/ 176 w 456"/>
                <a:gd name="T81" fmla="*/ 43 h 702"/>
                <a:gd name="T82" fmla="*/ 167 w 456"/>
                <a:gd name="T83" fmla="*/ 111 h 702"/>
                <a:gd name="T84" fmla="*/ 137 w 456"/>
                <a:gd name="T85" fmla="*/ 179 h 702"/>
                <a:gd name="T86" fmla="*/ 101 w 456"/>
                <a:gd name="T87" fmla="*/ 278 h 702"/>
                <a:gd name="T88" fmla="*/ 87 w 456"/>
                <a:gd name="T89" fmla="*/ 436 h 702"/>
                <a:gd name="T90" fmla="*/ 53 w 456"/>
                <a:gd name="T91" fmla="*/ 410 h 7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56" h="702">
                  <a:moveTo>
                    <a:pt x="0" y="388"/>
                  </a:moveTo>
                  <a:lnTo>
                    <a:pt x="22" y="407"/>
                  </a:lnTo>
                  <a:lnTo>
                    <a:pt x="31" y="430"/>
                  </a:lnTo>
                  <a:lnTo>
                    <a:pt x="41" y="461"/>
                  </a:lnTo>
                  <a:lnTo>
                    <a:pt x="54" y="495"/>
                  </a:lnTo>
                  <a:lnTo>
                    <a:pt x="54" y="519"/>
                  </a:lnTo>
                  <a:lnTo>
                    <a:pt x="53" y="548"/>
                  </a:lnTo>
                  <a:lnTo>
                    <a:pt x="60" y="580"/>
                  </a:lnTo>
                  <a:lnTo>
                    <a:pt x="64" y="603"/>
                  </a:lnTo>
                  <a:lnTo>
                    <a:pt x="71" y="623"/>
                  </a:lnTo>
                  <a:lnTo>
                    <a:pt x="78" y="642"/>
                  </a:lnTo>
                  <a:lnTo>
                    <a:pt x="90" y="660"/>
                  </a:lnTo>
                  <a:lnTo>
                    <a:pt x="101" y="673"/>
                  </a:lnTo>
                  <a:lnTo>
                    <a:pt x="118" y="685"/>
                  </a:lnTo>
                  <a:lnTo>
                    <a:pt x="138" y="694"/>
                  </a:lnTo>
                  <a:lnTo>
                    <a:pt x="166" y="700"/>
                  </a:lnTo>
                  <a:lnTo>
                    <a:pt x="194" y="702"/>
                  </a:lnTo>
                  <a:lnTo>
                    <a:pt x="220" y="699"/>
                  </a:lnTo>
                  <a:lnTo>
                    <a:pt x="246" y="693"/>
                  </a:lnTo>
                  <a:lnTo>
                    <a:pt x="274" y="684"/>
                  </a:lnTo>
                  <a:lnTo>
                    <a:pt x="300" y="668"/>
                  </a:lnTo>
                  <a:lnTo>
                    <a:pt x="319" y="650"/>
                  </a:lnTo>
                  <a:lnTo>
                    <a:pt x="333" y="630"/>
                  </a:lnTo>
                  <a:lnTo>
                    <a:pt x="345" y="610"/>
                  </a:lnTo>
                  <a:lnTo>
                    <a:pt x="360" y="583"/>
                  </a:lnTo>
                  <a:lnTo>
                    <a:pt x="375" y="558"/>
                  </a:lnTo>
                  <a:lnTo>
                    <a:pt x="393" y="535"/>
                  </a:lnTo>
                  <a:lnTo>
                    <a:pt x="417" y="515"/>
                  </a:lnTo>
                  <a:lnTo>
                    <a:pt x="456" y="500"/>
                  </a:lnTo>
                  <a:lnTo>
                    <a:pt x="424" y="502"/>
                  </a:lnTo>
                  <a:lnTo>
                    <a:pt x="406" y="508"/>
                  </a:lnTo>
                  <a:lnTo>
                    <a:pt x="386" y="520"/>
                  </a:lnTo>
                  <a:lnTo>
                    <a:pt x="373" y="532"/>
                  </a:lnTo>
                  <a:lnTo>
                    <a:pt x="354" y="554"/>
                  </a:lnTo>
                  <a:lnTo>
                    <a:pt x="334" y="582"/>
                  </a:lnTo>
                  <a:lnTo>
                    <a:pt x="318" y="602"/>
                  </a:lnTo>
                  <a:lnTo>
                    <a:pt x="302" y="619"/>
                  </a:lnTo>
                  <a:lnTo>
                    <a:pt x="284" y="633"/>
                  </a:lnTo>
                  <a:lnTo>
                    <a:pt x="262" y="647"/>
                  </a:lnTo>
                  <a:lnTo>
                    <a:pt x="240" y="657"/>
                  </a:lnTo>
                  <a:lnTo>
                    <a:pt x="255" y="634"/>
                  </a:lnTo>
                  <a:lnTo>
                    <a:pt x="267" y="615"/>
                  </a:lnTo>
                  <a:lnTo>
                    <a:pt x="281" y="592"/>
                  </a:lnTo>
                  <a:lnTo>
                    <a:pt x="290" y="561"/>
                  </a:lnTo>
                  <a:lnTo>
                    <a:pt x="305" y="511"/>
                  </a:lnTo>
                  <a:lnTo>
                    <a:pt x="341" y="448"/>
                  </a:lnTo>
                  <a:lnTo>
                    <a:pt x="301" y="492"/>
                  </a:lnTo>
                  <a:lnTo>
                    <a:pt x="289" y="507"/>
                  </a:lnTo>
                  <a:lnTo>
                    <a:pt x="264" y="558"/>
                  </a:lnTo>
                  <a:lnTo>
                    <a:pt x="283" y="474"/>
                  </a:lnTo>
                  <a:lnTo>
                    <a:pt x="290" y="427"/>
                  </a:lnTo>
                  <a:lnTo>
                    <a:pt x="291" y="388"/>
                  </a:lnTo>
                  <a:lnTo>
                    <a:pt x="282" y="335"/>
                  </a:lnTo>
                  <a:lnTo>
                    <a:pt x="274" y="307"/>
                  </a:lnTo>
                  <a:lnTo>
                    <a:pt x="265" y="288"/>
                  </a:lnTo>
                  <a:lnTo>
                    <a:pt x="268" y="336"/>
                  </a:lnTo>
                  <a:lnTo>
                    <a:pt x="266" y="377"/>
                  </a:lnTo>
                  <a:lnTo>
                    <a:pt x="241" y="305"/>
                  </a:lnTo>
                  <a:lnTo>
                    <a:pt x="234" y="278"/>
                  </a:lnTo>
                  <a:lnTo>
                    <a:pt x="231" y="245"/>
                  </a:lnTo>
                  <a:lnTo>
                    <a:pt x="232" y="215"/>
                  </a:lnTo>
                  <a:lnTo>
                    <a:pt x="239" y="157"/>
                  </a:lnTo>
                  <a:lnTo>
                    <a:pt x="220" y="224"/>
                  </a:lnTo>
                  <a:lnTo>
                    <a:pt x="214" y="258"/>
                  </a:lnTo>
                  <a:lnTo>
                    <a:pt x="214" y="288"/>
                  </a:lnTo>
                  <a:lnTo>
                    <a:pt x="218" y="318"/>
                  </a:lnTo>
                  <a:lnTo>
                    <a:pt x="222" y="353"/>
                  </a:lnTo>
                  <a:lnTo>
                    <a:pt x="225" y="394"/>
                  </a:lnTo>
                  <a:lnTo>
                    <a:pt x="210" y="465"/>
                  </a:lnTo>
                  <a:lnTo>
                    <a:pt x="163" y="349"/>
                  </a:lnTo>
                  <a:lnTo>
                    <a:pt x="158" y="324"/>
                  </a:lnTo>
                  <a:lnTo>
                    <a:pt x="155" y="291"/>
                  </a:lnTo>
                  <a:lnTo>
                    <a:pt x="157" y="257"/>
                  </a:lnTo>
                  <a:lnTo>
                    <a:pt x="162" y="225"/>
                  </a:lnTo>
                  <a:lnTo>
                    <a:pt x="171" y="187"/>
                  </a:lnTo>
                  <a:lnTo>
                    <a:pt x="181" y="160"/>
                  </a:lnTo>
                  <a:lnTo>
                    <a:pt x="188" y="129"/>
                  </a:lnTo>
                  <a:lnTo>
                    <a:pt x="192" y="98"/>
                  </a:lnTo>
                  <a:lnTo>
                    <a:pt x="192" y="74"/>
                  </a:lnTo>
                  <a:lnTo>
                    <a:pt x="188" y="41"/>
                  </a:lnTo>
                  <a:lnTo>
                    <a:pt x="175" y="0"/>
                  </a:lnTo>
                  <a:lnTo>
                    <a:pt x="176" y="43"/>
                  </a:lnTo>
                  <a:lnTo>
                    <a:pt x="174" y="79"/>
                  </a:lnTo>
                  <a:lnTo>
                    <a:pt x="167" y="111"/>
                  </a:lnTo>
                  <a:lnTo>
                    <a:pt x="156" y="139"/>
                  </a:lnTo>
                  <a:lnTo>
                    <a:pt x="137" y="179"/>
                  </a:lnTo>
                  <a:lnTo>
                    <a:pt x="114" y="240"/>
                  </a:lnTo>
                  <a:lnTo>
                    <a:pt x="101" y="278"/>
                  </a:lnTo>
                  <a:lnTo>
                    <a:pt x="83" y="408"/>
                  </a:lnTo>
                  <a:lnTo>
                    <a:pt x="87" y="436"/>
                  </a:lnTo>
                  <a:lnTo>
                    <a:pt x="100" y="484"/>
                  </a:lnTo>
                  <a:lnTo>
                    <a:pt x="53" y="410"/>
                  </a:lnTo>
                  <a:lnTo>
                    <a:pt x="0" y="388"/>
                  </a:lnTo>
                  <a:close/>
                </a:path>
              </a:pathLst>
            </a:custGeom>
            <a:solidFill>
              <a:srgbClr val="F764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3739" name="Text Box 11"/>
          <p:cNvSpPr txBox="1">
            <a:spLocks noChangeArrowheads="1"/>
          </p:cNvSpPr>
          <p:nvPr/>
        </p:nvSpPr>
        <p:spPr bwMode="auto">
          <a:xfrm>
            <a:off x="3733800" y="5486400"/>
            <a:ext cx="1219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latin typeface="Arial" charset="0"/>
              </a:rPr>
              <a:t>burner</a:t>
            </a:r>
          </a:p>
        </p:txBody>
      </p:sp>
      <p:sp>
        <p:nvSpPr>
          <p:cNvPr id="73885" name="Oval 157"/>
          <p:cNvSpPr>
            <a:spLocks noChangeArrowheads="1"/>
          </p:cNvSpPr>
          <p:nvPr/>
        </p:nvSpPr>
        <p:spPr bwMode="auto">
          <a:xfrm>
            <a:off x="2408238" y="2530475"/>
            <a:ext cx="381000" cy="3810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600" b="1">
                <a:solidFill>
                  <a:srgbClr val="FF0000"/>
                </a:solidFill>
                <a:latin typeface="Arial" charset="0"/>
              </a:rPr>
              <a:t>AC</a:t>
            </a:r>
          </a:p>
        </p:txBody>
      </p:sp>
      <p:sp>
        <p:nvSpPr>
          <p:cNvPr id="73886" name="Text Box 158"/>
          <p:cNvSpPr txBox="1">
            <a:spLocks noChangeArrowheads="1"/>
          </p:cNvSpPr>
          <p:nvPr/>
        </p:nvSpPr>
        <p:spPr bwMode="auto">
          <a:xfrm>
            <a:off x="2636838" y="2759075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Arial" charset="0"/>
              </a:rPr>
              <a:t>O</a:t>
            </a:r>
            <a:r>
              <a:rPr lang="en-US" sz="1800" b="1" baseline="-25000">
                <a:solidFill>
                  <a:srgbClr val="FF0000"/>
                </a:solidFill>
                <a:latin typeface="Arial" charset="0"/>
              </a:rPr>
              <a:t>2</a:t>
            </a:r>
          </a:p>
        </p:txBody>
      </p:sp>
      <p:sp>
        <p:nvSpPr>
          <p:cNvPr id="73887" name="Line 159"/>
          <p:cNvSpPr>
            <a:spLocks noChangeShapeType="1"/>
          </p:cNvSpPr>
          <p:nvPr/>
        </p:nvSpPr>
        <p:spPr bwMode="auto">
          <a:xfrm flipV="1">
            <a:off x="2590800" y="2925763"/>
            <a:ext cx="0" cy="3017837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3888" name="Line 160"/>
          <p:cNvSpPr>
            <a:spLocks noChangeShapeType="1"/>
          </p:cNvSpPr>
          <p:nvPr/>
        </p:nvSpPr>
        <p:spPr bwMode="auto">
          <a:xfrm flipH="1">
            <a:off x="2819400" y="2743200"/>
            <a:ext cx="838200" cy="0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85800" y="1295400"/>
            <a:ext cx="7848600" cy="957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033463" indent="-10334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77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2620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763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</a:rPr>
              <a:t>Music:</a:t>
            </a:r>
            <a:r>
              <a:rPr lang="en-US" sz="1600" b="1"/>
              <a:t> “I cannot define good music, but I know what I like.”</a:t>
            </a:r>
          </a:p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</a:rPr>
              <a:t>Control Performance</a:t>
            </a:r>
            <a:r>
              <a:rPr lang="en-US" sz="1600" b="1"/>
              <a:t>: We must be able to define what we desire, so that we can design equipment and controls to achieve our objectives.</a:t>
            </a:r>
          </a:p>
        </p:txBody>
      </p:sp>
      <p:grpSp>
        <p:nvGrpSpPr>
          <p:cNvPr id="15502" name="Group 142"/>
          <p:cNvGrpSpPr>
            <a:grpSpLocks/>
          </p:cNvGrpSpPr>
          <p:nvPr/>
        </p:nvGrpSpPr>
        <p:grpSpPr bwMode="auto">
          <a:xfrm>
            <a:off x="1316038" y="2743200"/>
            <a:ext cx="7370762" cy="4027488"/>
            <a:chOff x="829" y="1728"/>
            <a:chExt cx="4643" cy="2537"/>
          </a:xfrm>
        </p:grpSpPr>
        <p:sp>
          <p:nvSpPr>
            <p:cNvPr id="15377" name="Rectangle 17"/>
            <p:cNvSpPr>
              <a:spLocks noChangeArrowheads="1"/>
            </p:cNvSpPr>
            <p:nvPr/>
          </p:nvSpPr>
          <p:spPr bwMode="auto">
            <a:xfrm>
              <a:off x="1067" y="1787"/>
              <a:ext cx="3491" cy="9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8" name="Rectangle 18"/>
            <p:cNvSpPr>
              <a:spLocks noChangeArrowheads="1"/>
            </p:cNvSpPr>
            <p:nvPr/>
          </p:nvSpPr>
          <p:spPr bwMode="auto">
            <a:xfrm>
              <a:off x="1067" y="1787"/>
              <a:ext cx="3491" cy="925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9" name="Line 19"/>
            <p:cNvSpPr>
              <a:spLocks noChangeShapeType="1"/>
            </p:cNvSpPr>
            <p:nvPr/>
          </p:nvSpPr>
          <p:spPr bwMode="auto">
            <a:xfrm>
              <a:off x="1067" y="1787"/>
              <a:ext cx="349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0" name="Line 20"/>
            <p:cNvSpPr>
              <a:spLocks noChangeShapeType="1"/>
            </p:cNvSpPr>
            <p:nvPr/>
          </p:nvSpPr>
          <p:spPr bwMode="auto">
            <a:xfrm>
              <a:off x="1067" y="2712"/>
              <a:ext cx="349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1" name="Line 21"/>
            <p:cNvSpPr>
              <a:spLocks noChangeShapeType="1"/>
            </p:cNvSpPr>
            <p:nvPr/>
          </p:nvSpPr>
          <p:spPr bwMode="auto">
            <a:xfrm flipV="1">
              <a:off x="4558" y="1787"/>
              <a:ext cx="1" cy="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2" name="Line 22"/>
            <p:cNvSpPr>
              <a:spLocks noChangeShapeType="1"/>
            </p:cNvSpPr>
            <p:nvPr/>
          </p:nvSpPr>
          <p:spPr bwMode="auto">
            <a:xfrm flipV="1">
              <a:off x="1067" y="1787"/>
              <a:ext cx="1" cy="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3" name="Line 23"/>
            <p:cNvSpPr>
              <a:spLocks noChangeShapeType="1"/>
            </p:cNvSpPr>
            <p:nvPr/>
          </p:nvSpPr>
          <p:spPr bwMode="auto">
            <a:xfrm>
              <a:off x="1067" y="2712"/>
              <a:ext cx="349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4" name="Line 24"/>
            <p:cNvSpPr>
              <a:spLocks noChangeShapeType="1"/>
            </p:cNvSpPr>
            <p:nvPr/>
          </p:nvSpPr>
          <p:spPr bwMode="auto">
            <a:xfrm flipV="1">
              <a:off x="1067" y="1787"/>
              <a:ext cx="1" cy="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5" name="Line 25"/>
            <p:cNvSpPr>
              <a:spLocks noChangeShapeType="1"/>
            </p:cNvSpPr>
            <p:nvPr/>
          </p:nvSpPr>
          <p:spPr bwMode="auto">
            <a:xfrm flipV="1">
              <a:off x="1067" y="267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6" name="Line 26"/>
            <p:cNvSpPr>
              <a:spLocks noChangeShapeType="1"/>
            </p:cNvSpPr>
            <p:nvPr/>
          </p:nvSpPr>
          <p:spPr bwMode="auto">
            <a:xfrm>
              <a:off x="1067" y="1787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7" name="Rectangle 27"/>
            <p:cNvSpPr>
              <a:spLocks noChangeArrowheads="1"/>
            </p:cNvSpPr>
            <p:nvPr/>
          </p:nvSpPr>
          <p:spPr bwMode="auto">
            <a:xfrm>
              <a:off x="1050" y="2734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5388" name="Line 28"/>
            <p:cNvSpPr>
              <a:spLocks noChangeShapeType="1"/>
            </p:cNvSpPr>
            <p:nvPr/>
          </p:nvSpPr>
          <p:spPr bwMode="auto">
            <a:xfrm flipV="1">
              <a:off x="1416" y="267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9" name="Line 29"/>
            <p:cNvSpPr>
              <a:spLocks noChangeShapeType="1"/>
            </p:cNvSpPr>
            <p:nvPr/>
          </p:nvSpPr>
          <p:spPr bwMode="auto">
            <a:xfrm>
              <a:off x="1416" y="1787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0" name="Rectangle 30"/>
            <p:cNvSpPr>
              <a:spLocks noChangeArrowheads="1"/>
            </p:cNvSpPr>
            <p:nvPr/>
          </p:nvSpPr>
          <p:spPr bwMode="auto">
            <a:xfrm>
              <a:off x="1399" y="2734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5</a:t>
              </a:r>
              <a:endParaRPr lang="en-US"/>
            </a:p>
          </p:txBody>
        </p:sp>
        <p:sp>
          <p:nvSpPr>
            <p:cNvPr id="15391" name="Line 31"/>
            <p:cNvSpPr>
              <a:spLocks noChangeShapeType="1"/>
            </p:cNvSpPr>
            <p:nvPr/>
          </p:nvSpPr>
          <p:spPr bwMode="auto">
            <a:xfrm flipV="1">
              <a:off x="1766" y="267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2" name="Line 32"/>
            <p:cNvSpPr>
              <a:spLocks noChangeShapeType="1"/>
            </p:cNvSpPr>
            <p:nvPr/>
          </p:nvSpPr>
          <p:spPr bwMode="auto">
            <a:xfrm>
              <a:off x="1766" y="1787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3" name="Rectangle 33"/>
            <p:cNvSpPr>
              <a:spLocks noChangeArrowheads="1"/>
            </p:cNvSpPr>
            <p:nvPr/>
          </p:nvSpPr>
          <p:spPr bwMode="auto">
            <a:xfrm>
              <a:off x="1726" y="2734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0</a:t>
              </a:r>
              <a:endParaRPr lang="en-US"/>
            </a:p>
          </p:txBody>
        </p:sp>
        <p:sp>
          <p:nvSpPr>
            <p:cNvPr id="15394" name="Line 34"/>
            <p:cNvSpPr>
              <a:spLocks noChangeShapeType="1"/>
            </p:cNvSpPr>
            <p:nvPr/>
          </p:nvSpPr>
          <p:spPr bwMode="auto">
            <a:xfrm flipV="1">
              <a:off x="2116" y="267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5" name="Line 35"/>
            <p:cNvSpPr>
              <a:spLocks noChangeShapeType="1"/>
            </p:cNvSpPr>
            <p:nvPr/>
          </p:nvSpPr>
          <p:spPr bwMode="auto">
            <a:xfrm>
              <a:off x="2116" y="1787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6" name="Rectangle 36"/>
            <p:cNvSpPr>
              <a:spLocks noChangeArrowheads="1"/>
            </p:cNvSpPr>
            <p:nvPr/>
          </p:nvSpPr>
          <p:spPr bwMode="auto">
            <a:xfrm>
              <a:off x="2076" y="2734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5</a:t>
              </a:r>
              <a:endParaRPr lang="en-US"/>
            </a:p>
          </p:txBody>
        </p:sp>
        <p:sp>
          <p:nvSpPr>
            <p:cNvPr id="15397" name="Line 37"/>
            <p:cNvSpPr>
              <a:spLocks noChangeShapeType="1"/>
            </p:cNvSpPr>
            <p:nvPr/>
          </p:nvSpPr>
          <p:spPr bwMode="auto">
            <a:xfrm flipV="1">
              <a:off x="2465" y="267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8" name="Line 38"/>
            <p:cNvSpPr>
              <a:spLocks noChangeShapeType="1"/>
            </p:cNvSpPr>
            <p:nvPr/>
          </p:nvSpPr>
          <p:spPr bwMode="auto">
            <a:xfrm>
              <a:off x="2465" y="1787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99" name="Rectangle 39"/>
            <p:cNvSpPr>
              <a:spLocks noChangeArrowheads="1"/>
            </p:cNvSpPr>
            <p:nvPr/>
          </p:nvSpPr>
          <p:spPr bwMode="auto">
            <a:xfrm>
              <a:off x="2426" y="2734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15400" name="Line 40"/>
            <p:cNvSpPr>
              <a:spLocks noChangeShapeType="1"/>
            </p:cNvSpPr>
            <p:nvPr/>
          </p:nvSpPr>
          <p:spPr bwMode="auto">
            <a:xfrm flipV="1">
              <a:off x="2815" y="267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01" name="Line 41"/>
            <p:cNvSpPr>
              <a:spLocks noChangeShapeType="1"/>
            </p:cNvSpPr>
            <p:nvPr/>
          </p:nvSpPr>
          <p:spPr bwMode="auto">
            <a:xfrm>
              <a:off x="2815" y="1787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02" name="Rectangle 42"/>
            <p:cNvSpPr>
              <a:spLocks noChangeArrowheads="1"/>
            </p:cNvSpPr>
            <p:nvPr/>
          </p:nvSpPr>
          <p:spPr bwMode="auto">
            <a:xfrm>
              <a:off x="2776" y="2734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25</a:t>
              </a:r>
              <a:endParaRPr lang="en-US"/>
            </a:p>
          </p:txBody>
        </p:sp>
        <p:sp>
          <p:nvSpPr>
            <p:cNvPr id="15403" name="Line 43"/>
            <p:cNvSpPr>
              <a:spLocks noChangeShapeType="1"/>
            </p:cNvSpPr>
            <p:nvPr/>
          </p:nvSpPr>
          <p:spPr bwMode="auto">
            <a:xfrm flipV="1">
              <a:off x="3159" y="267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04" name="Line 44"/>
            <p:cNvSpPr>
              <a:spLocks noChangeShapeType="1"/>
            </p:cNvSpPr>
            <p:nvPr/>
          </p:nvSpPr>
          <p:spPr bwMode="auto">
            <a:xfrm>
              <a:off x="3159" y="1787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05" name="Rectangle 45"/>
            <p:cNvSpPr>
              <a:spLocks noChangeArrowheads="1"/>
            </p:cNvSpPr>
            <p:nvPr/>
          </p:nvSpPr>
          <p:spPr bwMode="auto">
            <a:xfrm>
              <a:off x="3120" y="2734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30</a:t>
              </a:r>
              <a:endParaRPr lang="en-US"/>
            </a:p>
          </p:txBody>
        </p:sp>
        <p:sp>
          <p:nvSpPr>
            <p:cNvPr id="15406" name="Line 46"/>
            <p:cNvSpPr>
              <a:spLocks noChangeShapeType="1"/>
            </p:cNvSpPr>
            <p:nvPr/>
          </p:nvSpPr>
          <p:spPr bwMode="auto">
            <a:xfrm flipV="1">
              <a:off x="3509" y="267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07" name="Line 47"/>
            <p:cNvSpPr>
              <a:spLocks noChangeShapeType="1"/>
            </p:cNvSpPr>
            <p:nvPr/>
          </p:nvSpPr>
          <p:spPr bwMode="auto">
            <a:xfrm>
              <a:off x="3509" y="1787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08" name="Rectangle 48"/>
            <p:cNvSpPr>
              <a:spLocks noChangeArrowheads="1"/>
            </p:cNvSpPr>
            <p:nvPr/>
          </p:nvSpPr>
          <p:spPr bwMode="auto">
            <a:xfrm>
              <a:off x="3469" y="2734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35</a:t>
              </a:r>
              <a:endParaRPr lang="en-US"/>
            </a:p>
          </p:txBody>
        </p:sp>
        <p:sp>
          <p:nvSpPr>
            <p:cNvPr id="15409" name="Line 49"/>
            <p:cNvSpPr>
              <a:spLocks noChangeShapeType="1"/>
            </p:cNvSpPr>
            <p:nvPr/>
          </p:nvSpPr>
          <p:spPr bwMode="auto">
            <a:xfrm flipV="1">
              <a:off x="3858" y="267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0" name="Line 50"/>
            <p:cNvSpPr>
              <a:spLocks noChangeShapeType="1"/>
            </p:cNvSpPr>
            <p:nvPr/>
          </p:nvSpPr>
          <p:spPr bwMode="auto">
            <a:xfrm>
              <a:off x="3858" y="1787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1" name="Rectangle 51"/>
            <p:cNvSpPr>
              <a:spLocks noChangeArrowheads="1"/>
            </p:cNvSpPr>
            <p:nvPr/>
          </p:nvSpPr>
          <p:spPr bwMode="auto">
            <a:xfrm>
              <a:off x="3819" y="2734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15412" name="Line 52"/>
            <p:cNvSpPr>
              <a:spLocks noChangeShapeType="1"/>
            </p:cNvSpPr>
            <p:nvPr/>
          </p:nvSpPr>
          <p:spPr bwMode="auto">
            <a:xfrm flipV="1">
              <a:off x="4208" y="267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3" name="Line 53"/>
            <p:cNvSpPr>
              <a:spLocks noChangeShapeType="1"/>
            </p:cNvSpPr>
            <p:nvPr/>
          </p:nvSpPr>
          <p:spPr bwMode="auto">
            <a:xfrm>
              <a:off x="4208" y="1787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4" name="Rectangle 54"/>
            <p:cNvSpPr>
              <a:spLocks noChangeArrowheads="1"/>
            </p:cNvSpPr>
            <p:nvPr/>
          </p:nvSpPr>
          <p:spPr bwMode="auto">
            <a:xfrm>
              <a:off x="4169" y="2734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45</a:t>
              </a:r>
              <a:endParaRPr lang="en-US"/>
            </a:p>
          </p:txBody>
        </p:sp>
        <p:sp>
          <p:nvSpPr>
            <p:cNvPr id="15415" name="Line 55"/>
            <p:cNvSpPr>
              <a:spLocks noChangeShapeType="1"/>
            </p:cNvSpPr>
            <p:nvPr/>
          </p:nvSpPr>
          <p:spPr bwMode="auto">
            <a:xfrm flipV="1">
              <a:off x="4558" y="267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6" name="Line 56"/>
            <p:cNvSpPr>
              <a:spLocks noChangeShapeType="1"/>
            </p:cNvSpPr>
            <p:nvPr/>
          </p:nvSpPr>
          <p:spPr bwMode="auto">
            <a:xfrm>
              <a:off x="4558" y="1787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7" name="Rectangle 57"/>
            <p:cNvSpPr>
              <a:spLocks noChangeArrowheads="1"/>
            </p:cNvSpPr>
            <p:nvPr/>
          </p:nvSpPr>
          <p:spPr bwMode="auto">
            <a:xfrm>
              <a:off x="4518" y="2734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/>
            </a:p>
          </p:txBody>
        </p:sp>
        <p:sp>
          <p:nvSpPr>
            <p:cNvPr id="15418" name="Line 58"/>
            <p:cNvSpPr>
              <a:spLocks noChangeShapeType="1"/>
            </p:cNvSpPr>
            <p:nvPr/>
          </p:nvSpPr>
          <p:spPr bwMode="auto">
            <a:xfrm>
              <a:off x="1067" y="2712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9" name="Line 59"/>
            <p:cNvSpPr>
              <a:spLocks noChangeShapeType="1"/>
            </p:cNvSpPr>
            <p:nvPr/>
          </p:nvSpPr>
          <p:spPr bwMode="auto">
            <a:xfrm flipH="1">
              <a:off x="4524" y="2712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0" name="Rectangle 60"/>
            <p:cNvSpPr>
              <a:spLocks noChangeArrowheads="1"/>
            </p:cNvSpPr>
            <p:nvPr/>
          </p:nvSpPr>
          <p:spPr bwMode="auto">
            <a:xfrm>
              <a:off x="1005" y="2667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5421" name="Line 61"/>
            <p:cNvSpPr>
              <a:spLocks noChangeShapeType="1"/>
            </p:cNvSpPr>
            <p:nvPr/>
          </p:nvSpPr>
          <p:spPr bwMode="auto">
            <a:xfrm>
              <a:off x="1067" y="2402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2" name="Line 62"/>
            <p:cNvSpPr>
              <a:spLocks noChangeShapeType="1"/>
            </p:cNvSpPr>
            <p:nvPr/>
          </p:nvSpPr>
          <p:spPr bwMode="auto">
            <a:xfrm flipH="1">
              <a:off x="4524" y="2402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3" name="Rectangle 63"/>
            <p:cNvSpPr>
              <a:spLocks noChangeArrowheads="1"/>
            </p:cNvSpPr>
            <p:nvPr/>
          </p:nvSpPr>
          <p:spPr bwMode="auto">
            <a:xfrm>
              <a:off x="943" y="2357"/>
              <a:ext cx="10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15424" name="Line 64"/>
            <p:cNvSpPr>
              <a:spLocks noChangeShapeType="1"/>
            </p:cNvSpPr>
            <p:nvPr/>
          </p:nvSpPr>
          <p:spPr bwMode="auto">
            <a:xfrm>
              <a:off x="1067" y="2097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5" name="Line 65"/>
            <p:cNvSpPr>
              <a:spLocks noChangeShapeType="1"/>
            </p:cNvSpPr>
            <p:nvPr/>
          </p:nvSpPr>
          <p:spPr bwMode="auto">
            <a:xfrm flipH="1">
              <a:off x="4524" y="2097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6" name="Rectangle 66"/>
            <p:cNvSpPr>
              <a:spLocks noChangeArrowheads="1"/>
            </p:cNvSpPr>
            <p:nvPr/>
          </p:nvSpPr>
          <p:spPr bwMode="auto">
            <a:xfrm>
              <a:off x="1005" y="2052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5427" name="Line 67"/>
            <p:cNvSpPr>
              <a:spLocks noChangeShapeType="1"/>
            </p:cNvSpPr>
            <p:nvPr/>
          </p:nvSpPr>
          <p:spPr bwMode="auto">
            <a:xfrm>
              <a:off x="1067" y="1787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8" name="Line 68"/>
            <p:cNvSpPr>
              <a:spLocks noChangeShapeType="1"/>
            </p:cNvSpPr>
            <p:nvPr/>
          </p:nvSpPr>
          <p:spPr bwMode="auto">
            <a:xfrm flipH="1">
              <a:off x="4524" y="1787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9" name="Rectangle 69"/>
            <p:cNvSpPr>
              <a:spLocks noChangeArrowheads="1"/>
            </p:cNvSpPr>
            <p:nvPr/>
          </p:nvSpPr>
          <p:spPr bwMode="auto">
            <a:xfrm>
              <a:off x="943" y="1742"/>
              <a:ext cx="10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15430" name="Line 70"/>
            <p:cNvSpPr>
              <a:spLocks noChangeShapeType="1"/>
            </p:cNvSpPr>
            <p:nvPr/>
          </p:nvSpPr>
          <p:spPr bwMode="auto">
            <a:xfrm>
              <a:off x="1067" y="1787"/>
              <a:ext cx="349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1" name="Line 71"/>
            <p:cNvSpPr>
              <a:spLocks noChangeShapeType="1"/>
            </p:cNvSpPr>
            <p:nvPr/>
          </p:nvSpPr>
          <p:spPr bwMode="auto">
            <a:xfrm>
              <a:off x="1067" y="2712"/>
              <a:ext cx="349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2" name="Line 72"/>
            <p:cNvSpPr>
              <a:spLocks noChangeShapeType="1"/>
            </p:cNvSpPr>
            <p:nvPr/>
          </p:nvSpPr>
          <p:spPr bwMode="auto">
            <a:xfrm flipV="1">
              <a:off x="4558" y="1787"/>
              <a:ext cx="1" cy="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3" name="Line 73"/>
            <p:cNvSpPr>
              <a:spLocks noChangeShapeType="1"/>
            </p:cNvSpPr>
            <p:nvPr/>
          </p:nvSpPr>
          <p:spPr bwMode="auto">
            <a:xfrm flipV="1">
              <a:off x="1067" y="1787"/>
              <a:ext cx="1" cy="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4" name="Freeform 74"/>
            <p:cNvSpPr>
              <a:spLocks/>
            </p:cNvSpPr>
            <p:nvPr/>
          </p:nvSpPr>
          <p:spPr bwMode="auto">
            <a:xfrm>
              <a:off x="1067" y="2097"/>
              <a:ext cx="3423" cy="615"/>
            </a:xfrm>
            <a:custGeom>
              <a:avLst/>
              <a:gdLst>
                <a:gd name="T0" fmla="*/ 39 w 3423"/>
                <a:gd name="T1" fmla="*/ 615 h 615"/>
                <a:gd name="T2" fmla="*/ 95 w 3423"/>
                <a:gd name="T3" fmla="*/ 615 h 615"/>
                <a:gd name="T4" fmla="*/ 152 w 3423"/>
                <a:gd name="T5" fmla="*/ 615 h 615"/>
                <a:gd name="T6" fmla="*/ 208 w 3423"/>
                <a:gd name="T7" fmla="*/ 0 h 615"/>
                <a:gd name="T8" fmla="*/ 265 w 3423"/>
                <a:gd name="T9" fmla="*/ 0 h 615"/>
                <a:gd name="T10" fmla="*/ 321 w 3423"/>
                <a:gd name="T11" fmla="*/ 0 h 615"/>
                <a:gd name="T12" fmla="*/ 377 w 3423"/>
                <a:gd name="T13" fmla="*/ 0 h 615"/>
                <a:gd name="T14" fmla="*/ 434 w 3423"/>
                <a:gd name="T15" fmla="*/ 0 h 615"/>
                <a:gd name="T16" fmla="*/ 490 w 3423"/>
                <a:gd name="T17" fmla="*/ 0 h 615"/>
                <a:gd name="T18" fmla="*/ 547 w 3423"/>
                <a:gd name="T19" fmla="*/ 0 h 615"/>
                <a:gd name="T20" fmla="*/ 597 w 3423"/>
                <a:gd name="T21" fmla="*/ 0 h 615"/>
                <a:gd name="T22" fmla="*/ 654 w 3423"/>
                <a:gd name="T23" fmla="*/ 0 h 615"/>
                <a:gd name="T24" fmla="*/ 710 w 3423"/>
                <a:gd name="T25" fmla="*/ 0 h 615"/>
                <a:gd name="T26" fmla="*/ 767 w 3423"/>
                <a:gd name="T27" fmla="*/ 0 h 615"/>
                <a:gd name="T28" fmla="*/ 823 w 3423"/>
                <a:gd name="T29" fmla="*/ 0 h 615"/>
                <a:gd name="T30" fmla="*/ 879 w 3423"/>
                <a:gd name="T31" fmla="*/ 0 h 615"/>
                <a:gd name="T32" fmla="*/ 936 w 3423"/>
                <a:gd name="T33" fmla="*/ 0 h 615"/>
                <a:gd name="T34" fmla="*/ 992 w 3423"/>
                <a:gd name="T35" fmla="*/ 0 h 615"/>
                <a:gd name="T36" fmla="*/ 1049 w 3423"/>
                <a:gd name="T37" fmla="*/ 0 h 615"/>
                <a:gd name="T38" fmla="*/ 1105 w 3423"/>
                <a:gd name="T39" fmla="*/ 0 h 615"/>
                <a:gd name="T40" fmla="*/ 1161 w 3423"/>
                <a:gd name="T41" fmla="*/ 0 h 615"/>
                <a:gd name="T42" fmla="*/ 1212 w 3423"/>
                <a:gd name="T43" fmla="*/ 0 h 615"/>
                <a:gd name="T44" fmla="*/ 1269 w 3423"/>
                <a:gd name="T45" fmla="*/ 0 h 615"/>
                <a:gd name="T46" fmla="*/ 1325 w 3423"/>
                <a:gd name="T47" fmla="*/ 0 h 615"/>
                <a:gd name="T48" fmla="*/ 1381 w 3423"/>
                <a:gd name="T49" fmla="*/ 0 h 615"/>
                <a:gd name="T50" fmla="*/ 1438 w 3423"/>
                <a:gd name="T51" fmla="*/ 0 h 615"/>
                <a:gd name="T52" fmla="*/ 1494 w 3423"/>
                <a:gd name="T53" fmla="*/ 0 h 615"/>
                <a:gd name="T54" fmla="*/ 1551 w 3423"/>
                <a:gd name="T55" fmla="*/ 0 h 615"/>
                <a:gd name="T56" fmla="*/ 1607 w 3423"/>
                <a:gd name="T57" fmla="*/ 0 h 615"/>
                <a:gd name="T58" fmla="*/ 1663 w 3423"/>
                <a:gd name="T59" fmla="*/ 0 h 615"/>
                <a:gd name="T60" fmla="*/ 1720 w 3423"/>
                <a:gd name="T61" fmla="*/ 0 h 615"/>
                <a:gd name="T62" fmla="*/ 1771 w 3423"/>
                <a:gd name="T63" fmla="*/ 0 h 615"/>
                <a:gd name="T64" fmla="*/ 1827 w 3423"/>
                <a:gd name="T65" fmla="*/ 0 h 615"/>
                <a:gd name="T66" fmla="*/ 1883 w 3423"/>
                <a:gd name="T67" fmla="*/ 0 h 615"/>
                <a:gd name="T68" fmla="*/ 1940 w 3423"/>
                <a:gd name="T69" fmla="*/ 0 h 615"/>
                <a:gd name="T70" fmla="*/ 1996 w 3423"/>
                <a:gd name="T71" fmla="*/ 0 h 615"/>
                <a:gd name="T72" fmla="*/ 2053 w 3423"/>
                <a:gd name="T73" fmla="*/ 0 h 615"/>
                <a:gd name="T74" fmla="*/ 2109 w 3423"/>
                <a:gd name="T75" fmla="*/ 0 h 615"/>
                <a:gd name="T76" fmla="*/ 2165 w 3423"/>
                <a:gd name="T77" fmla="*/ 0 h 615"/>
                <a:gd name="T78" fmla="*/ 2222 w 3423"/>
                <a:gd name="T79" fmla="*/ 0 h 615"/>
                <a:gd name="T80" fmla="*/ 2278 w 3423"/>
                <a:gd name="T81" fmla="*/ 0 h 615"/>
                <a:gd name="T82" fmla="*/ 2329 w 3423"/>
                <a:gd name="T83" fmla="*/ 0 h 615"/>
                <a:gd name="T84" fmla="*/ 2385 w 3423"/>
                <a:gd name="T85" fmla="*/ 0 h 615"/>
                <a:gd name="T86" fmla="*/ 2442 w 3423"/>
                <a:gd name="T87" fmla="*/ 0 h 615"/>
                <a:gd name="T88" fmla="*/ 2498 w 3423"/>
                <a:gd name="T89" fmla="*/ 0 h 615"/>
                <a:gd name="T90" fmla="*/ 2555 w 3423"/>
                <a:gd name="T91" fmla="*/ 0 h 615"/>
                <a:gd name="T92" fmla="*/ 2611 w 3423"/>
                <a:gd name="T93" fmla="*/ 0 h 615"/>
                <a:gd name="T94" fmla="*/ 2667 w 3423"/>
                <a:gd name="T95" fmla="*/ 0 h 615"/>
                <a:gd name="T96" fmla="*/ 2724 w 3423"/>
                <a:gd name="T97" fmla="*/ 0 h 615"/>
                <a:gd name="T98" fmla="*/ 2780 w 3423"/>
                <a:gd name="T99" fmla="*/ 0 h 615"/>
                <a:gd name="T100" fmla="*/ 2837 w 3423"/>
                <a:gd name="T101" fmla="*/ 0 h 615"/>
                <a:gd name="T102" fmla="*/ 2893 w 3423"/>
                <a:gd name="T103" fmla="*/ 0 h 615"/>
                <a:gd name="T104" fmla="*/ 2944 w 3423"/>
                <a:gd name="T105" fmla="*/ 0 h 615"/>
                <a:gd name="T106" fmla="*/ 3000 w 3423"/>
                <a:gd name="T107" fmla="*/ 0 h 615"/>
                <a:gd name="T108" fmla="*/ 3056 w 3423"/>
                <a:gd name="T109" fmla="*/ 0 h 615"/>
                <a:gd name="T110" fmla="*/ 3113 w 3423"/>
                <a:gd name="T111" fmla="*/ 0 h 615"/>
                <a:gd name="T112" fmla="*/ 3169 w 3423"/>
                <a:gd name="T113" fmla="*/ 0 h 615"/>
                <a:gd name="T114" fmla="*/ 3226 w 3423"/>
                <a:gd name="T115" fmla="*/ 0 h 615"/>
                <a:gd name="T116" fmla="*/ 3282 w 3423"/>
                <a:gd name="T117" fmla="*/ 0 h 615"/>
                <a:gd name="T118" fmla="*/ 3338 w 3423"/>
                <a:gd name="T119" fmla="*/ 0 h 615"/>
                <a:gd name="T120" fmla="*/ 3395 w 3423"/>
                <a:gd name="T121" fmla="*/ 0 h 6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423" h="615">
                  <a:moveTo>
                    <a:pt x="0" y="615"/>
                  </a:moveTo>
                  <a:lnTo>
                    <a:pt x="11" y="615"/>
                  </a:lnTo>
                  <a:lnTo>
                    <a:pt x="28" y="615"/>
                  </a:lnTo>
                  <a:lnTo>
                    <a:pt x="39" y="615"/>
                  </a:lnTo>
                  <a:lnTo>
                    <a:pt x="56" y="615"/>
                  </a:lnTo>
                  <a:lnTo>
                    <a:pt x="67" y="615"/>
                  </a:lnTo>
                  <a:lnTo>
                    <a:pt x="84" y="615"/>
                  </a:lnTo>
                  <a:lnTo>
                    <a:pt x="95" y="615"/>
                  </a:lnTo>
                  <a:lnTo>
                    <a:pt x="112" y="615"/>
                  </a:lnTo>
                  <a:lnTo>
                    <a:pt x="124" y="615"/>
                  </a:lnTo>
                  <a:lnTo>
                    <a:pt x="141" y="615"/>
                  </a:lnTo>
                  <a:lnTo>
                    <a:pt x="152" y="615"/>
                  </a:lnTo>
                  <a:lnTo>
                    <a:pt x="169" y="615"/>
                  </a:lnTo>
                  <a:lnTo>
                    <a:pt x="180" y="615"/>
                  </a:lnTo>
                  <a:lnTo>
                    <a:pt x="197" y="0"/>
                  </a:lnTo>
                  <a:lnTo>
                    <a:pt x="208" y="0"/>
                  </a:lnTo>
                  <a:lnTo>
                    <a:pt x="225" y="0"/>
                  </a:lnTo>
                  <a:lnTo>
                    <a:pt x="236" y="0"/>
                  </a:lnTo>
                  <a:lnTo>
                    <a:pt x="253" y="0"/>
                  </a:lnTo>
                  <a:lnTo>
                    <a:pt x="265" y="0"/>
                  </a:lnTo>
                  <a:lnTo>
                    <a:pt x="282" y="0"/>
                  </a:lnTo>
                  <a:lnTo>
                    <a:pt x="293" y="0"/>
                  </a:lnTo>
                  <a:lnTo>
                    <a:pt x="304" y="0"/>
                  </a:lnTo>
                  <a:lnTo>
                    <a:pt x="321" y="0"/>
                  </a:lnTo>
                  <a:lnTo>
                    <a:pt x="332" y="0"/>
                  </a:lnTo>
                  <a:lnTo>
                    <a:pt x="349" y="0"/>
                  </a:lnTo>
                  <a:lnTo>
                    <a:pt x="361" y="0"/>
                  </a:lnTo>
                  <a:lnTo>
                    <a:pt x="377" y="0"/>
                  </a:lnTo>
                  <a:lnTo>
                    <a:pt x="389" y="0"/>
                  </a:lnTo>
                  <a:lnTo>
                    <a:pt x="406" y="0"/>
                  </a:lnTo>
                  <a:lnTo>
                    <a:pt x="417" y="0"/>
                  </a:lnTo>
                  <a:lnTo>
                    <a:pt x="434" y="0"/>
                  </a:lnTo>
                  <a:lnTo>
                    <a:pt x="445" y="0"/>
                  </a:lnTo>
                  <a:lnTo>
                    <a:pt x="462" y="0"/>
                  </a:lnTo>
                  <a:lnTo>
                    <a:pt x="473" y="0"/>
                  </a:lnTo>
                  <a:lnTo>
                    <a:pt x="490" y="0"/>
                  </a:lnTo>
                  <a:lnTo>
                    <a:pt x="502" y="0"/>
                  </a:lnTo>
                  <a:lnTo>
                    <a:pt x="518" y="0"/>
                  </a:lnTo>
                  <a:lnTo>
                    <a:pt x="530" y="0"/>
                  </a:lnTo>
                  <a:lnTo>
                    <a:pt x="547" y="0"/>
                  </a:lnTo>
                  <a:lnTo>
                    <a:pt x="558" y="0"/>
                  </a:lnTo>
                  <a:lnTo>
                    <a:pt x="575" y="0"/>
                  </a:lnTo>
                  <a:lnTo>
                    <a:pt x="586" y="0"/>
                  </a:lnTo>
                  <a:lnTo>
                    <a:pt x="597" y="0"/>
                  </a:lnTo>
                  <a:lnTo>
                    <a:pt x="614" y="0"/>
                  </a:lnTo>
                  <a:lnTo>
                    <a:pt x="626" y="0"/>
                  </a:lnTo>
                  <a:lnTo>
                    <a:pt x="643" y="0"/>
                  </a:lnTo>
                  <a:lnTo>
                    <a:pt x="654" y="0"/>
                  </a:lnTo>
                  <a:lnTo>
                    <a:pt x="671" y="0"/>
                  </a:lnTo>
                  <a:lnTo>
                    <a:pt x="682" y="0"/>
                  </a:lnTo>
                  <a:lnTo>
                    <a:pt x="699" y="0"/>
                  </a:lnTo>
                  <a:lnTo>
                    <a:pt x="710" y="0"/>
                  </a:lnTo>
                  <a:lnTo>
                    <a:pt x="727" y="0"/>
                  </a:lnTo>
                  <a:lnTo>
                    <a:pt x="738" y="0"/>
                  </a:lnTo>
                  <a:lnTo>
                    <a:pt x="755" y="0"/>
                  </a:lnTo>
                  <a:lnTo>
                    <a:pt x="767" y="0"/>
                  </a:lnTo>
                  <a:lnTo>
                    <a:pt x="784" y="0"/>
                  </a:lnTo>
                  <a:lnTo>
                    <a:pt x="795" y="0"/>
                  </a:lnTo>
                  <a:lnTo>
                    <a:pt x="812" y="0"/>
                  </a:lnTo>
                  <a:lnTo>
                    <a:pt x="823" y="0"/>
                  </a:lnTo>
                  <a:lnTo>
                    <a:pt x="840" y="0"/>
                  </a:lnTo>
                  <a:lnTo>
                    <a:pt x="851" y="0"/>
                  </a:lnTo>
                  <a:lnTo>
                    <a:pt x="868" y="0"/>
                  </a:lnTo>
                  <a:lnTo>
                    <a:pt x="879" y="0"/>
                  </a:lnTo>
                  <a:lnTo>
                    <a:pt x="891" y="0"/>
                  </a:lnTo>
                  <a:lnTo>
                    <a:pt x="908" y="0"/>
                  </a:lnTo>
                  <a:lnTo>
                    <a:pt x="919" y="0"/>
                  </a:lnTo>
                  <a:lnTo>
                    <a:pt x="936" y="0"/>
                  </a:lnTo>
                  <a:lnTo>
                    <a:pt x="947" y="0"/>
                  </a:lnTo>
                  <a:lnTo>
                    <a:pt x="964" y="0"/>
                  </a:lnTo>
                  <a:lnTo>
                    <a:pt x="975" y="0"/>
                  </a:lnTo>
                  <a:lnTo>
                    <a:pt x="992" y="0"/>
                  </a:lnTo>
                  <a:lnTo>
                    <a:pt x="1004" y="0"/>
                  </a:lnTo>
                  <a:lnTo>
                    <a:pt x="1020" y="0"/>
                  </a:lnTo>
                  <a:lnTo>
                    <a:pt x="1032" y="0"/>
                  </a:lnTo>
                  <a:lnTo>
                    <a:pt x="1049" y="0"/>
                  </a:lnTo>
                  <a:lnTo>
                    <a:pt x="1060" y="0"/>
                  </a:lnTo>
                  <a:lnTo>
                    <a:pt x="1077" y="0"/>
                  </a:lnTo>
                  <a:lnTo>
                    <a:pt x="1088" y="0"/>
                  </a:lnTo>
                  <a:lnTo>
                    <a:pt x="1105" y="0"/>
                  </a:lnTo>
                  <a:lnTo>
                    <a:pt x="1116" y="0"/>
                  </a:lnTo>
                  <a:lnTo>
                    <a:pt x="1133" y="0"/>
                  </a:lnTo>
                  <a:lnTo>
                    <a:pt x="1145" y="0"/>
                  </a:lnTo>
                  <a:lnTo>
                    <a:pt x="1161" y="0"/>
                  </a:lnTo>
                  <a:lnTo>
                    <a:pt x="1173" y="0"/>
                  </a:lnTo>
                  <a:lnTo>
                    <a:pt x="1184" y="0"/>
                  </a:lnTo>
                  <a:lnTo>
                    <a:pt x="1201" y="0"/>
                  </a:lnTo>
                  <a:lnTo>
                    <a:pt x="1212" y="0"/>
                  </a:lnTo>
                  <a:lnTo>
                    <a:pt x="1229" y="0"/>
                  </a:lnTo>
                  <a:lnTo>
                    <a:pt x="1240" y="0"/>
                  </a:lnTo>
                  <a:lnTo>
                    <a:pt x="1257" y="0"/>
                  </a:lnTo>
                  <a:lnTo>
                    <a:pt x="1269" y="0"/>
                  </a:lnTo>
                  <a:lnTo>
                    <a:pt x="1286" y="0"/>
                  </a:lnTo>
                  <a:lnTo>
                    <a:pt x="1297" y="0"/>
                  </a:lnTo>
                  <a:lnTo>
                    <a:pt x="1314" y="0"/>
                  </a:lnTo>
                  <a:lnTo>
                    <a:pt x="1325" y="0"/>
                  </a:lnTo>
                  <a:lnTo>
                    <a:pt x="1342" y="0"/>
                  </a:lnTo>
                  <a:lnTo>
                    <a:pt x="1353" y="0"/>
                  </a:lnTo>
                  <a:lnTo>
                    <a:pt x="1370" y="0"/>
                  </a:lnTo>
                  <a:lnTo>
                    <a:pt x="1381" y="0"/>
                  </a:lnTo>
                  <a:lnTo>
                    <a:pt x="1398" y="0"/>
                  </a:lnTo>
                  <a:lnTo>
                    <a:pt x="1410" y="0"/>
                  </a:lnTo>
                  <a:lnTo>
                    <a:pt x="1427" y="0"/>
                  </a:lnTo>
                  <a:lnTo>
                    <a:pt x="1438" y="0"/>
                  </a:lnTo>
                  <a:lnTo>
                    <a:pt x="1455" y="0"/>
                  </a:lnTo>
                  <a:lnTo>
                    <a:pt x="1466" y="0"/>
                  </a:lnTo>
                  <a:lnTo>
                    <a:pt x="1477" y="0"/>
                  </a:lnTo>
                  <a:lnTo>
                    <a:pt x="1494" y="0"/>
                  </a:lnTo>
                  <a:lnTo>
                    <a:pt x="1505" y="0"/>
                  </a:lnTo>
                  <a:lnTo>
                    <a:pt x="1522" y="0"/>
                  </a:lnTo>
                  <a:lnTo>
                    <a:pt x="1534" y="0"/>
                  </a:lnTo>
                  <a:lnTo>
                    <a:pt x="1551" y="0"/>
                  </a:lnTo>
                  <a:lnTo>
                    <a:pt x="1562" y="0"/>
                  </a:lnTo>
                  <a:lnTo>
                    <a:pt x="1579" y="0"/>
                  </a:lnTo>
                  <a:lnTo>
                    <a:pt x="1590" y="0"/>
                  </a:lnTo>
                  <a:lnTo>
                    <a:pt x="1607" y="0"/>
                  </a:lnTo>
                  <a:lnTo>
                    <a:pt x="1618" y="0"/>
                  </a:lnTo>
                  <a:lnTo>
                    <a:pt x="1635" y="0"/>
                  </a:lnTo>
                  <a:lnTo>
                    <a:pt x="1646" y="0"/>
                  </a:lnTo>
                  <a:lnTo>
                    <a:pt x="1663" y="0"/>
                  </a:lnTo>
                  <a:lnTo>
                    <a:pt x="1675" y="0"/>
                  </a:lnTo>
                  <a:lnTo>
                    <a:pt x="1692" y="0"/>
                  </a:lnTo>
                  <a:lnTo>
                    <a:pt x="1703" y="0"/>
                  </a:lnTo>
                  <a:lnTo>
                    <a:pt x="1720" y="0"/>
                  </a:lnTo>
                  <a:lnTo>
                    <a:pt x="1731" y="0"/>
                  </a:lnTo>
                  <a:lnTo>
                    <a:pt x="1742" y="0"/>
                  </a:lnTo>
                  <a:lnTo>
                    <a:pt x="1759" y="0"/>
                  </a:lnTo>
                  <a:lnTo>
                    <a:pt x="1771" y="0"/>
                  </a:lnTo>
                  <a:lnTo>
                    <a:pt x="1787" y="0"/>
                  </a:lnTo>
                  <a:lnTo>
                    <a:pt x="1799" y="0"/>
                  </a:lnTo>
                  <a:lnTo>
                    <a:pt x="1816" y="0"/>
                  </a:lnTo>
                  <a:lnTo>
                    <a:pt x="1827" y="0"/>
                  </a:lnTo>
                  <a:lnTo>
                    <a:pt x="1844" y="0"/>
                  </a:lnTo>
                  <a:lnTo>
                    <a:pt x="1855" y="0"/>
                  </a:lnTo>
                  <a:lnTo>
                    <a:pt x="1872" y="0"/>
                  </a:lnTo>
                  <a:lnTo>
                    <a:pt x="1883" y="0"/>
                  </a:lnTo>
                  <a:lnTo>
                    <a:pt x="1900" y="0"/>
                  </a:lnTo>
                  <a:lnTo>
                    <a:pt x="1912" y="0"/>
                  </a:lnTo>
                  <a:lnTo>
                    <a:pt x="1928" y="0"/>
                  </a:lnTo>
                  <a:lnTo>
                    <a:pt x="1940" y="0"/>
                  </a:lnTo>
                  <a:lnTo>
                    <a:pt x="1957" y="0"/>
                  </a:lnTo>
                  <a:lnTo>
                    <a:pt x="1968" y="0"/>
                  </a:lnTo>
                  <a:lnTo>
                    <a:pt x="1985" y="0"/>
                  </a:lnTo>
                  <a:lnTo>
                    <a:pt x="1996" y="0"/>
                  </a:lnTo>
                  <a:lnTo>
                    <a:pt x="2013" y="0"/>
                  </a:lnTo>
                  <a:lnTo>
                    <a:pt x="2024" y="0"/>
                  </a:lnTo>
                  <a:lnTo>
                    <a:pt x="2036" y="0"/>
                  </a:lnTo>
                  <a:lnTo>
                    <a:pt x="2053" y="0"/>
                  </a:lnTo>
                  <a:lnTo>
                    <a:pt x="2064" y="0"/>
                  </a:lnTo>
                  <a:lnTo>
                    <a:pt x="2081" y="0"/>
                  </a:lnTo>
                  <a:lnTo>
                    <a:pt x="2092" y="0"/>
                  </a:lnTo>
                  <a:lnTo>
                    <a:pt x="2109" y="0"/>
                  </a:lnTo>
                  <a:lnTo>
                    <a:pt x="2120" y="0"/>
                  </a:lnTo>
                  <a:lnTo>
                    <a:pt x="2137" y="0"/>
                  </a:lnTo>
                  <a:lnTo>
                    <a:pt x="2148" y="0"/>
                  </a:lnTo>
                  <a:lnTo>
                    <a:pt x="2165" y="0"/>
                  </a:lnTo>
                  <a:lnTo>
                    <a:pt x="2177" y="0"/>
                  </a:lnTo>
                  <a:lnTo>
                    <a:pt x="2194" y="0"/>
                  </a:lnTo>
                  <a:lnTo>
                    <a:pt x="2205" y="0"/>
                  </a:lnTo>
                  <a:lnTo>
                    <a:pt x="2222" y="0"/>
                  </a:lnTo>
                  <a:lnTo>
                    <a:pt x="2233" y="0"/>
                  </a:lnTo>
                  <a:lnTo>
                    <a:pt x="2250" y="0"/>
                  </a:lnTo>
                  <a:lnTo>
                    <a:pt x="2261" y="0"/>
                  </a:lnTo>
                  <a:lnTo>
                    <a:pt x="2278" y="0"/>
                  </a:lnTo>
                  <a:lnTo>
                    <a:pt x="2289" y="0"/>
                  </a:lnTo>
                  <a:lnTo>
                    <a:pt x="2306" y="0"/>
                  </a:lnTo>
                  <a:lnTo>
                    <a:pt x="2318" y="0"/>
                  </a:lnTo>
                  <a:lnTo>
                    <a:pt x="2329" y="0"/>
                  </a:lnTo>
                  <a:lnTo>
                    <a:pt x="2346" y="0"/>
                  </a:lnTo>
                  <a:lnTo>
                    <a:pt x="2357" y="0"/>
                  </a:lnTo>
                  <a:lnTo>
                    <a:pt x="2374" y="0"/>
                  </a:lnTo>
                  <a:lnTo>
                    <a:pt x="2385" y="0"/>
                  </a:lnTo>
                  <a:lnTo>
                    <a:pt x="2402" y="0"/>
                  </a:lnTo>
                  <a:lnTo>
                    <a:pt x="2414" y="0"/>
                  </a:lnTo>
                  <a:lnTo>
                    <a:pt x="2430" y="0"/>
                  </a:lnTo>
                  <a:lnTo>
                    <a:pt x="2442" y="0"/>
                  </a:lnTo>
                  <a:lnTo>
                    <a:pt x="2459" y="0"/>
                  </a:lnTo>
                  <a:lnTo>
                    <a:pt x="2470" y="0"/>
                  </a:lnTo>
                  <a:lnTo>
                    <a:pt x="2487" y="0"/>
                  </a:lnTo>
                  <a:lnTo>
                    <a:pt x="2498" y="0"/>
                  </a:lnTo>
                  <a:lnTo>
                    <a:pt x="2515" y="0"/>
                  </a:lnTo>
                  <a:lnTo>
                    <a:pt x="2526" y="0"/>
                  </a:lnTo>
                  <a:lnTo>
                    <a:pt x="2543" y="0"/>
                  </a:lnTo>
                  <a:lnTo>
                    <a:pt x="2555" y="0"/>
                  </a:lnTo>
                  <a:lnTo>
                    <a:pt x="2571" y="0"/>
                  </a:lnTo>
                  <a:lnTo>
                    <a:pt x="2583" y="0"/>
                  </a:lnTo>
                  <a:lnTo>
                    <a:pt x="2600" y="0"/>
                  </a:lnTo>
                  <a:lnTo>
                    <a:pt x="2611" y="0"/>
                  </a:lnTo>
                  <a:lnTo>
                    <a:pt x="2622" y="0"/>
                  </a:lnTo>
                  <a:lnTo>
                    <a:pt x="2639" y="0"/>
                  </a:lnTo>
                  <a:lnTo>
                    <a:pt x="2650" y="0"/>
                  </a:lnTo>
                  <a:lnTo>
                    <a:pt x="2667" y="0"/>
                  </a:lnTo>
                  <a:lnTo>
                    <a:pt x="2679" y="0"/>
                  </a:lnTo>
                  <a:lnTo>
                    <a:pt x="2696" y="0"/>
                  </a:lnTo>
                  <a:lnTo>
                    <a:pt x="2707" y="0"/>
                  </a:lnTo>
                  <a:lnTo>
                    <a:pt x="2724" y="0"/>
                  </a:lnTo>
                  <a:lnTo>
                    <a:pt x="2735" y="0"/>
                  </a:lnTo>
                  <a:lnTo>
                    <a:pt x="2752" y="0"/>
                  </a:lnTo>
                  <a:lnTo>
                    <a:pt x="2763" y="0"/>
                  </a:lnTo>
                  <a:lnTo>
                    <a:pt x="2780" y="0"/>
                  </a:lnTo>
                  <a:lnTo>
                    <a:pt x="2791" y="0"/>
                  </a:lnTo>
                  <a:lnTo>
                    <a:pt x="2808" y="0"/>
                  </a:lnTo>
                  <a:lnTo>
                    <a:pt x="2820" y="0"/>
                  </a:lnTo>
                  <a:lnTo>
                    <a:pt x="2837" y="0"/>
                  </a:lnTo>
                  <a:lnTo>
                    <a:pt x="2848" y="0"/>
                  </a:lnTo>
                  <a:lnTo>
                    <a:pt x="2865" y="0"/>
                  </a:lnTo>
                  <a:lnTo>
                    <a:pt x="2876" y="0"/>
                  </a:lnTo>
                  <a:lnTo>
                    <a:pt x="2893" y="0"/>
                  </a:lnTo>
                  <a:lnTo>
                    <a:pt x="2904" y="0"/>
                  </a:lnTo>
                  <a:lnTo>
                    <a:pt x="2915" y="0"/>
                  </a:lnTo>
                  <a:lnTo>
                    <a:pt x="2932" y="0"/>
                  </a:lnTo>
                  <a:lnTo>
                    <a:pt x="2944" y="0"/>
                  </a:lnTo>
                  <a:lnTo>
                    <a:pt x="2961" y="0"/>
                  </a:lnTo>
                  <a:lnTo>
                    <a:pt x="2972" y="0"/>
                  </a:lnTo>
                  <a:lnTo>
                    <a:pt x="2989" y="0"/>
                  </a:lnTo>
                  <a:lnTo>
                    <a:pt x="3000" y="0"/>
                  </a:lnTo>
                  <a:lnTo>
                    <a:pt x="3017" y="0"/>
                  </a:lnTo>
                  <a:lnTo>
                    <a:pt x="3028" y="0"/>
                  </a:lnTo>
                  <a:lnTo>
                    <a:pt x="3045" y="0"/>
                  </a:lnTo>
                  <a:lnTo>
                    <a:pt x="3056" y="0"/>
                  </a:lnTo>
                  <a:lnTo>
                    <a:pt x="3073" y="0"/>
                  </a:lnTo>
                  <a:lnTo>
                    <a:pt x="3085" y="0"/>
                  </a:lnTo>
                  <a:lnTo>
                    <a:pt x="3102" y="0"/>
                  </a:lnTo>
                  <a:lnTo>
                    <a:pt x="3113" y="0"/>
                  </a:lnTo>
                  <a:lnTo>
                    <a:pt x="3130" y="0"/>
                  </a:lnTo>
                  <a:lnTo>
                    <a:pt x="3141" y="0"/>
                  </a:lnTo>
                  <a:lnTo>
                    <a:pt x="3158" y="0"/>
                  </a:lnTo>
                  <a:lnTo>
                    <a:pt x="3169" y="0"/>
                  </a:lnTo>
                  <a:lnTo>
                    <a:pt x="3186" y="0"/>
                  </a:lnTo>
                  <a:lnTo>
                    <a:pt x="3197" y="0"/>
                  </a:lnTo>
                  <a:lnTo>
                    <a:pt x="3209" y="0"/>
                  </a:lnTo>
                  <a:lnTo>
                    <a:pt x="3226" y="0"/>
                  </a:lnTo>
                  <a:lnTo>
                    <a:pt x="3237" y="0"/>
                  </a:lnTo>
                  <a:lnTo>
                    <a:pt x="3254" y="0"/>
                  </a:lnTo>
                  <a:lnTo>
                    <a:pt x="3265" y="0"/>
                  </a:lnTo>
                  <a:lnTo>
                    <a:pt x="3282" y="0"/>
                  </a:lnTo>
                  <a:lnTo>
                    <a:pt x="3293" y="0"/>
                  </a:lnTo>
                  <a:lnTo>
                    <a:pt x="3310" y="0"/>
                  </a:lnTo>
                  <a:lnTo>
                    <a:pt x="3322" y="0"/>
                  </a:lnTo>
                  <a:lnTo>
                    <a:pt x="3338" y="0"/>
                  </a:lnTo>
                  <a:lnTo>
                    <a:pt x="3350" y="0"/>
                  </a:lnTo>
                  <a:lnTo>
                    <a:pt x="3367" y="0"/>
                  </a:lnTo>
                  <a:lnTo>
                    <a:pt x="3378" y="0"/>
                  </a:lnTo>
                  <a:lnTo>
                    <a:pt x="3395" y="0"/>
                  </a:lnTo>
                  <a:lnTo>
                    <a:pt x="3406" y="0"/>
                  </a:lnTo>
                  <a:lnTo>
                    <a:pt x="3423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5" name="Freeform 75"/>
            <p:cNvSpPr>
              <a:spLocks/>
            </p:cNvSpPr>
            <p:nvPr/>
          </p:nvSpPr>
          <p:spPr bwMode="auto">
            <a:xfrm>
              <a:off x="1067" y="1928"/>
              <a:ext cx="3423" cy="784"/>
            </a:xfrm>
            <a:custGeom>
              <a:avLst/>
              <a:gdLst>
                <a:gd name="T0" fmla="*/ 39 w 3423"/>
                <a:gd name="T1" fmla="*/ 784 h 784"/>
                <a:gd name="T2" fmla="*/ 95 w 3423"/>
                <a:gd name="T3" fmla="*/ 784 h 784"/>
                <a:gd name="T4" fmla="*/ 152 w 3423"/>
                <a:gd name="T5" fmla="*/ 784 h 784"/>
                <a:gd name="T6" fmla="*/ 208 w 3423"/>
                <a:gd name="T7" fmla="*/ 784 h 784"/>
                <a:gd name="T8" fmla="*/ 265 w 3423"/>
                <a:gd name="T9" fmla="*/ 784 h 784"/>
                <a:gd name="T10" fmla="*/ 321 w 3423"/>
                <a:gd name="T11" fmla="*/ 784 h 784"/>
                <a:gd name="T12" fmla="*/ 377 w 3423"/>
                <a:gd name="T13" fmla="*/ 784 h 784"/>
                <a:gd name="T14" fmla="*/ 434 w 3423"/>
                <a:gd name="T15" fmla="*/ 784 h 784"/>
                <a:gd name="T16" fmla="*/ 490 w 3423"/>
                <a:gd name="T17" fmla="*/ 784 h 784"/>
                <a:gd name="T18" fmla="*/ 547 w 3423"/>
                <a:gd name="T19" fmla="*/ 784 h 784"/>
                <a:gd name="T20" fmla="*/ 597 w 3423"/>
                <a:gd name="T21" fmla="*/ 688 h 784"/>
                <a:gd name="T22" fmla="*/ 654 w 3423"/>
                <a:gd name="T23" fmla="*/ 592 h 784"/>
                <a:gd name="T24" fmla="*/ 710 w 3423"/>
                <a:gd name="T25" fmla="*/ 502 h 784"/>
                <a:gd name="T26" fmla="*/ 767 w 3423"/>
                <a:gd name="T27" fmla="*/ 417 h 784"/>
                <a:gd name="T28" fmla="*/ 823 w 3423"/>
                <a:gd name="T29" fmla="*/ 327 h 784"/>
                <a:gd name="T30" fmla="*/ 879 w 3423"/>
                <a:gd name="T31" fmla="*/ 248 h 784"/>
                <a:gd name="T32" fmla="*/ 936 w 3423"/>
                <a:gd name="T33" fmla="*/ 169 h 784"/>
                <a:gd name="T34" fmla="*/ 992 w 3423"/>
                <a:gd name="T35" fmla="*/ 107 h 784"/>
                <a:gd name="T36" fmla="*/ 1049 w 3423"/>
                <a:gd name="T37" fmla="*/ 62 h 784"/>
                <a:gd name="T38" fmla="*/ 1105 w 3423"/>
                <a:gd name="T39" fmla="*/ 28 h 784"/>
                <a:gd name="T40" fmla="*/ 1161 w 3423"/>
                <a:gd name="T41" fmla="*/ 6 h 784"/>
                <a:gd name="T42" fmla="*/ 1212 w 3423"/>
                <a:gd name="T43" fmla="*/ 0 h 784"/>
                <a:gd name="T44" fmla="*/ 1269 w 3423"/>
                <a:gd name="T45" fmla="*/ 6 h 784"/>
                <a:gd name="T46" fmla="*/ 1325 w 3423"/>
                <a:gd name="T47" fmla="*/ 23 h 784"/>
                <a:gd name="T48" fmla="*/ 1381 w 3423"/>
                <a:gd name="T49" fmla="*/ 45 h 784"/>
                <a:gd name="T50" fmla="*/ 1438 w 3423"/>
                <a:gd name="T51" fmla="*/ 68 h 784"/>
                <a:gd name="T52" fmla="*/ 1494 w 3423"/>
                <a:gd name="T53" fmla="*/ 101 h 784"/>
                <a:gd name="T54" fmla="*/ 1551 w 3423"/>
                <a:gd name="T55" fmla="*/ 130 h 784"/>
                <a:gd name="T56" fmla="*/ 1607 w 3423"/>
                <a:gd name="T57" fmla="*/ 158 h 784"/>
                <a:gd name="T58" fmla="*/ 1663 w 3423"/>
                <a:gd name="T59" fmla="*/ 186 h 784"/>
                <a:gd name="T60" fmla="*/ 1720 w 3423"/>
                <a:gd name="T61" fmla="*/ 209 h 784"/>
                <a:gd name="T62" fmla="*/ 1771 w 3423"/>
                <a:gd name="T63" fmla="*/ 231 h 784"/>
                <a:gd name="T64" fmla="*/ 1827 w 3423"/>
                <a:gd name="T65" fmla="*/ 242 h 784"/>
                <a:gd name="T66" fmla="*/ 1883 w 3423"/>
                <a:gd name="T67" fmla="*/ 254 h 784"/>
                <a:gd name="T68" fmla="*/ 1940 w 3423"/>
                <a:gd name="T69" fmla="*/ 254 h 784"/>
                <a:gd name="T70" fmla="*/ 1996 w 3423"/>
                <a:gd name="T71" fmla="*/ 254 h 784"/>
                <a:gd name="T72" fmla="*/ 2053 w 3423"/>
                <a:gd name="T73" fmla="*/ 248 h 784"/>
                <a:gd name="T74" fmla="*/ 2109 w 3423"/>
                <a:gd name="T75" fmla="*/ 242 h 784"/>
                <a:gd name="T76" fmla="*/ 2165 w 3423"/>
                <a:gd name="T77" fmla="*/ 231 h 784"/>
                <a:gd name="T78" fmla="*/ 2222 w 3423"/>
                <a:gd name="T79" fmla="*/ 214 h 784"/>
                <a:gd name="T80" fmla="*/ 2278 w 3423"/>
                <a:gd name="T81" fmla="*/ 203 h 784"/>
                <a:gd name="T82" fmla="*/ 2329 w 3423"/>
                <a:gd name="T83" fmla="*/ 192 h 784"/>
                <a:gd name="T84" fmla="*/ 2385 w 3423"/>
                <a:gd name="T85" fmla="*/ 180 h 784"/>
                <a:gd name="T86" fmla="*/ 2442 w 3423"/>
                <a:gd name="T87" fmla="*/ 169 h 784"/>
                <a:gd name="T88" fmla="*/ 2498 w 3423"/>
                <a:gd name="T89" fmla="*/ 158 h 784"/>
                <a:gd name="T90" fmla="*/ 2555 w 3423"/>
                <a:gd name="T91" fmla="*/ 152 h 784"/>
                <a:gd name="T92" fmla="*/ 2611 w 3423"/>
                <a:gd name="T93" fmla="*/ 147 h 784"/>
                <a:gd name="T94" fmla="*/ 2667 w 3423"/>
                <a:gd name="T95" fmla="*/ 141 h 784"/>
                <a:gd name="T96" fmla="*/ 2724 w 3423"/>
                <a:gd name="T97" fmla="*/ 141 h 784"/>
                <a:gd name="T98" fmla="*/ 2780 w 3423"/>
                <a:gd name="T99" fmla="*/ 141 h 784"/>
                <a:gd name="T100" fmla="*/ 2837 w 3423"/>
                <a:gd name="T101" fmla="*/ 141 h 784"/>
                <a:gd name="T102" fmla="*/ 2893 w 3423"/>
                <a:gd name="T103" fmla="*/ 147 h 784"/>
                <a:gd name="T104" fmla="*/ 2944 w 3423"/>
                <a:gd name="T105" fmla="*/ 152 h 784"/>
                <a:gd name="T106" fmla="*/ 3000 w 3423"/>
                <a:gd name="T107" fmla="*/ 152 h 784"/>
                <a:gd name="T108" fmla="*/ 3056 w 3423"/>
                <a:gd name="T109" fmla="*/ 158 h 784"/>
                <a:gd name="T110" fmla="*/ 3113 w 3423"/>
                <a:gd name="T111" fmla="*/ 164 h 784"/>
                <a:gd name="T112" fmla="*/ 3169 w 3423"/>
                <a:gd name="T113" fmla="*/ 169 h 784"/>
                <a:gd name="T114" fmla="*/ 3226 w 3423"/>
                <a:gd name="T115" fmla="*/ 169 h 784"/>
                <a:gd name="T116" fmla="*/ 3282 w 3423"/>
                <a:gd name="T117" fmla="*/ 175 h 784"/>
                <a:gd name="T118" fmla="*/ 3338 w 3423"/>
                <a:gd name="T119" fmla="*/ 175 h 784"/>
                <a:gd name="T120" fmla="*/ 3395 w 3423"/>
                <a:gd name="T121" fmla="*/ 180 h 7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423" h="784">
                  <a:moveTo>
                    <a:pt x="0" y="784"/>
                  </a:moveTo>
                  <a:lnTo>
                    <a:pt x="11" y="784"/>
                  </a:lnTo>
                  <a:lnTo>
                    <a:pt x="28" y="784"/>
                  </a:lnTo>
                  <a:lnTo>
                    <a:pt x="39" y="784"/>
                  </a:lnTo>
                  <a:lnTo>
                    <a:pt x="56" y="784"/>
                  </a:lnTo>
                  <a:lnTo>
                    <a:pt x="67" y="784"/>
                  </a:lnTo>
                  <a:lnTo>
                    <a:pt x="84" y="784"/>
                  </a:lnTo>
                  <a:lnTo>
                    <a:pt x="95" y="784"/>
                  </a:lnTo>
                  <a:lnTo>
                    <a:pt x="112" y="784"/>
                  </a:lnTo>
                  <a:lnTo>
                    <a:pt x="124" y="784"/>
                  </a:lnTo>
                  <a:lnTo>
                    <a:pt x="141" y="784"/>
                  </a:lnTo>
                  <a:lnTo>
                    <a:pt x="152" y="784"/>
                  </a:lnTo>
                  <a:lnTo>
                    <a:pt x="169" y="784"/>
                  </a:lnTo>
                  <a:lnTo>
                    <a:pt x="180" y="784"/>
                  </a:lnTo>
                  <a:lnTo>
                    <a:pt x="197" y="784"/>
                  </a:lnTo>
                  <a:lnTo>
                    <a:pt x="208" y="784"/>
                  </a:lnTo>
                  <a:lnTo>
                    <a:pt x="225" y="784"/>
                  </a:lnTo>
                  <a:lnTo>
                    <a:pt x="236" y="784"/>
                  </a:lnTo>
                  <a:lnTo>
                    <a:pt x="253" y="784"/>
                  </a:lnTo>
                  <a:lnTo>
                    <a:pt x="265" y="784"/>
                  </a:lnTo>
                  <a:lnTo>
                    <a:pt x="282" y="784"/>
                  </a:lnTo>
                  <a:lnTo>
                    <a:pt x="293" y="784"/>
                  </a:lnTo>
                  <a:lnTo>
                    <a:pt x="304" y="784"/>
                  </a:lnTo>
                  <a:lnTo>
                    <a:pt x="321" y="784"/>
                  </a:lnTo>
                  <a:lnTo>
                    <a:pt x="332" y="784"/>
                  </a:lnTo>
                  <a:lnTo>
                    <a:pt x="349" y="784"/>
                  </a:lnTo>
                  <a:lnTo>
                    <a:pt x="361" y="784"/>
                  </a:lnTo>
                  <a:lnTo>
                    <a:pt x="377" y="784"/>
                  </a:lnTo>
                  <a:lnTo>
                    <a:pt x="389" y="784"/>
                  </a:lnTo>
                  <a:lnTo>
                    <a:pt x="406" y="784"/>
                  </a:lnTo>
                  <a:lnTo>
                    <a:pt x="417" y="784"/>
                  </a:lnTo>
                  <a:lnTo>
                    <a:pt x="434" y="784"/>
                  </a:lnTo>
                  <a:lnTo>
                    <a:pt x="445" y="784"/>
                  </a:lnTo>
                  <a:lnTo>
                    <a:pt x="462" y="784"/>
                  </a:lnTo>
                  <a:lnTo>
                    <a:pt x="473" y="784"/>
                  </a:lnTo>
                  <a:lnTo>
                    <a:pt x="490" y="784"/>
                  </a:lnTo>
                  <a:lnTo>
                    <a:pt x="502" y="784"/>
                  </a:lnTo>
                  <a:lnTo>
                    <a:pt x="518" y="784"/>
                  </a:lnTo>
                  <a:lnTo>
                    <a:pt x="530" y="784"/>
                  </a:lnTo>
                  <a:lnTo>
                    <a:pt x="547" y="784"/>
                  </a:lnTo>
                  <a:lnTo>
                    <a:pt x="558" y="761"/>
                  </a:lnTo>
                  <a:lnTo>
                    <a:pt x="575" y="733"/>
                  </a:lnTo>
                  <a:lnTo>
                    <a:pt x="586" y="710"/>
                  </a:lnTo>
                  <a:lnTo>
                    <a:pt x="597" y="688"/>
                  </a:lnTo>
                  <a:lnTo>
                    <a:pt x="614" y="660"/>
                  </a:lnTo>
                  <a:lnTo>
                    <a:pt x="626" y="637"/>
                  </a:lnTo>
                  <a:lnTo>
                    <a:pt x="643" y="615"/>
                  </a:lnTo>
                  <a:lnTo>
                    <a:pt x="654" y="592"/>
                  </a:lnTo>
                  <a:lnTo>
                    <a:pt x="671" y="569"/>
                  </a:lnTo>
                  <a:lnTo>
                    <a:pt x="682" y="547"/>
                  </a:lnTo>
                  <a:lnTo>
                    <a:pt x="699" y="524"/>
                  </a:lnTo>
                  <a:lnTo>
                    <a:pt x="710" y="502"/>
                  </a:lnTo>
                  <a:lnTo>
                    <a:pt x="727" y="479"/>
                  </a:lnTo>
                  <a:lnTo>
                    <a:pt x="738" y="457"/>
                  </a:lnTo>
                  <a:lnTo>
                    <a:pt x="755" y="434"/>
                  </a:lnTo>
                  <a:lnTo>
                    <a:pt x="767" y="417"/>
                  </a:lnTo>
                  <a:lnTo>
                    <a:pt x="784" y="395"/>
                  </a:lnTo>
                  <a:lnTo>
                    <a:pt x="795" y="372"/>
                  </a:lnTo>
                  <a:lnTo>
                    <a:pt x="812" y="350"/>
                  </a:lnTo>
                  <a:lnTo>
                    <a:pt x="823" y="327"/>
                  </a:lnTo>
                  <a:lnTo>
                    <a:pt x="840" y="310"/>
                  </a:lnTo>
                  <a:lnTo>
                    <a:pt x="851" y="288"/>
                  </a:lnTo>
                  <a:lnTo>
                    <a:pt x="868" y="265"/>
                  </a:lnTo>
                  <a:lnTo>
                    <a:pt x="879" y="248"/>
                  </a:lnTo>
                  <a:lnTo>
                    <a:pt x="891" y="226"/>
                  </a:lnTo>
                  <a:lnTo>
                    <a:pt x="908" y="209"/>
                  </a:lnTo>
                  <a:lnTo>
                    <a:pt x="919" y="186"/>
                  </a:lnTo>
                  <a:lnTo>
                    <a:pt x="936" y="169"/>
                  </a:lnTo>
                  <a:lnTo>
                    <a:pt x="947" y="152"/>
                  </a:lnTo>
                  <a:lnTo>
                    <a:pt x="964" y="135"/>
                  </a:lnTo>
                  <a:lnTo>
                    <a:pt x="975" y="118"/>
                  </a:lnTo>
                  <a:lnTo>
                    <a:pt x="992" y="107"/>
                  </a:lnTo>
                  <a:lnTo>
                    <a:pt x="1004" y="96"/>
                  </a:lnTo>
                  <a:lnTo>
                    <a:pt x="1020" y="79"/>
                  </a:lnTo>
                  <a:lnTo>
                    <a:pt x="1032" y="73"/>
                  </a:lnTo>
                  <a:lnTo>
                    <a:pt x="1049" y="62"/>
                  </a:lnTo>
                  <a:lnTo>
                    <a:pt x="1060" y="51"/>
                  </a:lnTo>
                  <a:lnTo>
                    <a:pt x="1077" y="45"/>
                  </a:lnTo>
                  <a:lnTo>
                    <a:pt x="1088" y="34"/>
                  </a:lnTo>
                  <a:lnTo>
                    <a:pt x="1105" y="28"/>
                  </a:lnTo>
                  <a:lnTo>
                    <a:pt x="1116" y="23"/>
                  </a:lnTo>
                  <a:lnTo>
                    <a:pt x="1133" y="17"/>
                  </a:lnTo>
                  <a:lnTo>
                    <a:pt x="1145" y="11"/>
                  </a:lnTo>
                  <a:lnTo>
                    <a:pt x="1161" y="6"/>
                  </a:lnTo>
                  <a:lnTo>
                    <a:pt x="1173" y="6"/>
                  </a:lnTo>
                  <a:lnTo>
                    <a:pt x="1184" y="6"/>
                  </a:lnTo>
                  <a:lnTo>
                    <a:pt x="1201" y="0"/>
                  </a:lnTo>
                  <a:lnTo>
                    <a:pt x="1212" y="0"/>
                  </a:lnTo>
                  <a:lnTo>
                    <a:pt x="1229" y="0"/>
                  </a:lnTo>
                  <a:lnTo>
                    <a:pt x="1240" y="0"/>
                  </a:lnTo>
                  <a:lnTo>
                    <a:pt x="1257" y="6"/>
                  </a:lnTo>
                  <a:lnTo>
                    <a:pt x="1269" y="6"/>
                  </a:lnTo>
                  <a:lnTo>
                    <a:pt x="1286" y="11"/>
                  </a:lnTo>
                  <a:lnTo>
                    <a:pt x="1297" y="11"/>
                  </a:lnTo>
                  <a:lnTo>
                    <a:pt x="1314" y="17"/>
                  </a:lnTo>
                  <a:lnTo>
                    <a:pt x="1325" y="23"/>
                  </a:lnTo>
                  <a:lnTo>
                    <a:pt x="1342" y="28"/>
                  </a:lnTo>
                  <a:lnTo>
                    <a:pt x="1353" y="28"/>
                  </a:lnTo>
                  <a:lnTo>
                    <a:pt x="1370" y="34"/>
                  </a:lnTo>
                  <a:lnTo>
                    <a:pt x="1381" y="45"/>
                  </a:lnTo>
                  <a:lnTo>
                    <a:pt x="1398" y="51"/>
                  </a:lnTo>
                  <a:lnTo>
                    <a:pt x="1410" y="56"/>
                  </a:lnTo>
                  <a:lnTo>
                    <a:pt x="1427" y="62"/>
                  </a:lnTo>
                  <a:lnTo>
                    <a:pt x="1438" y="68"/>
                  </a:lnTo>
                  <a:lnTo>
                    <a:pt x="1455" y="79"/>
                  </a:lnTo>
                  <a:lnTo>
                    <a:pt x="1466" y="85"/>
                  </a:lnTo>
                  <a:lnTo>
                    <a:pt x="1477" y="90"/>
                  </a:lnTo>
                  <a:lnTo>
                    <a:pt x="1494" y="101"/>
                  </a:lnTo>
                  <a:lnTo>
                    <a:pt x="1505" y="107"/>
                  </a:lnTo>
                  <a:lnTo>
                    <a:pt x="1522" y="113"/>
                  </a:lnTo>
                  <a:lnTo>
                    <a:pt x="1534" y="124"/>
                  </a:lnTo>
                  <a:lnTo>
                    <a:pt x="1551" y="130"/>
                  </a:lnTo>
                  <a:lnTo>
                    <a:pt x="1562" y="135"/>
                  </a:lnTo>
                  <a:lnTo>
                    <a:pt x="1579" y="147"/>
                  </a:lnTo>
                  <a:lnTo>
                    <a:pt x="1590" y="152"/>
                  </a:lnTo>
                  <a:lnTo>
                    <a:pt x="1607" y="158"/>
                  </a:lnTo>
                  <a:lnTo>
                    <a:pt x="1618" y="169"/>
                  </a:lnTo>
                  <a:lnTo>
                    <a:pt x="1635" y="175"/>
                  </a:lnTo>
                  <a:lnTo>
                    <a:pt x="1646" y="180"/>
                  </a:lnTo>
                  <a:lnTo>
                    <a:pt x="1663" y="186"/>
                  </a:lnTo>
                  <a:lnTo>
                    <a:pt x="1675" y="192"/>
                  </a:lnTo>
                  <a:lnTo>
                    <a:pt x="1692" y="197"/>
                  </a:lnTo>
                  <a:lnTo>
                    <a:pt x="1703" y="203"/>
                  </a:lnTo>
                  <a:lnTo>
                    <a:pt x="1720" y="209"/>
                  </a:lnTo>
                  <a:lnTo>
                    <a:pt x="1731" y="214"/>
                  </a:lnTo>
                  <a:lnTo>
                    <a:pt x="1742" y="220"/>
                  </a:lnTo>
                  <a:lnTo>
                    <a:pt x="1759" y="226"/>
                  </a:lnTo>
                  <a:lnTo>
                    <a:pt x="1771" y="231"/>
                  </a:lnTo>
                  <a:lnTo>
                    <a:pt x="1787" y="231"/>
                  </a:lnTo>
                  <a:lnTo>
                    <a:pt x="1799" y="237"/>
                  </a:lnTo>
                  <a:lnTo>
                    <a:pt x="1816" y="242"/>
                  </a:lnTo>
                  <a:lnTo>
                    <a:pt x="1827" y="242"/>
                  </a:lnTo>
                  <a:lnTo>
                    <a:pt x="1844" y="248"/>
                  </a:lnTo>
                  <a:lnTo>
                    <a:pt x="1855" y="248"/>
                  </a:lnTo>
                  <a:lnTo>
                    <a:pt x="1872" y="248"/>
                  </a:lnTo>
                  <a:lnTo>
                    <a:pt x="1883" y="254"/>
                  </a:lnTo>
                  <a:lnTo>
                    <a:pt x="1900" y="254"/>
                  </a:lnTo>
                  <a:lnTo>
                    <a:pt x="1912" y="254"/>
                  </a:lnTo>
                  <a:lnTo>
                    <a:pt x="1928" y="254"/>
                  </a:lnTo>
                  <a:lnTo>
                    <a:pt x="1940" y="254"/>
                  </a:lnTo>
                  <a:lnTo>
                    <a:pt x="1957" y="254"/>
                  </a:lnTo>
                  <a:lnTo>
                    <a:pt x="1968" y="254"/>
                  </a:lnTo>
                  <a:lnTo>
                    <a:pt x="1985" y="254"/>
                  </a:lnTo>
                  <a:lnTo>
                    <a:pt x="1996" y="254"/>
                  </a:lnTo>
                  <a:lnTo>
                    <a:pt x="2013" y="254"/>
                  </a:lnTo>
                  <a:lnTo>
                    <a:pt x="2024" y="254"/>
                  </a:lnTo>
                  <a:lnTo>
                    <a:pt x="2036" y="248"/>
                  </a:lnTo>
                  <a:lnTo>
                    <a:pt x="2053" y="248"/>
                  </a:lnTo>
                  <a:lnTo>
                    <a:pt x="2064" y="248"/>
                  </a:lnTo>
                  <a:lnTo>
                    <a:pt x="2081" y="242"/>
                  </a:lnTo>
                  <a:lnTo>
                    <a:pt x="2092" y="242"/>
                  </a:lnTo>
                  <a:lnTo>
                    <a:pt x="2109" y="242"/>
                  </a:lnTo>
                  <a:lnTo>
                    <a:pt x="2120" y="237"/>
                  </a:lnTo>
                  <a:lnTo>
                    <a:pt x="2137" y="237"/>
                  </a:lnTo>
                  <a:lnTo>
                    <a:pt x="2148" y="231"/>
                  </a:lnTo>
                  <a:lnTo>
                    <a:pt x="2165" y="231"/>
                  </a:lnTo>
                  <a:lnTo>
                    <a:pt x="2177" y="226"/>
                  </a:lnTo>
                  <a:lnTo>
                    <a:pt x="2194" y="226"/>
                  </a:lnTo>
                  <a:lnTo>
                    <a:pt x="2205" y="220"/>
                  </a:lnTo>
                  <a:lnTo>
                    <a:pt x="2222" y="214"/>
                  </a:lnTo>
                  <a:lnTo>
                    <a:pt x="2233" y="214"/>
                  </a:lnTo>
                  <a:lnTo>
                    <a:pt x="2250" y="209"/>
                  </a:lnTo>
                  <a:lnTo>
                    <a:pt x="2261" y="209"/>
                  </a:lnTo>
                  <a:lnTo>
                    <a:pt x="2278" y="203"/>
                  </a:lnTo>
                  <a:lnTo>
                    <a:pt x="2289" y="203"/>
                  </a:lnTo>
                  <a:lnTo>
                    <a:pt x="2306" y="197"/>
                  </a:lnTo>
                  <a:lnTo>
                    <a:pt x="2318" y="192"/>
                  </a:lnTo>
                  <a:lnTo>
                    <a:pt x="2329" y="192"/>
                  </a:lnTo>
                  <a:lnTo>
                    <a:pt x="2346" y="186"/>
                  </a:lnTo>
                  <a:lnTo>
                    <a:pt x="2357" y="186"/>
                  </a:lnTo>
                  <a:lnTo>
                    <a:pt x="2374" y="180"/>
                  </a:lnTo>
                  <a:lnTo>
                    <a:pt x="2385" y="180"/>
                  </a:lnTo>
                  <a:lnTo>
                    <a:pt x="2402" y="175"/>
                  </a:lnTo>
                  <a:lnTo>
                    <a:pt x="2414" y="175"/>
                  </a:lnTo>
                  <a:lnTo>
                    <a:pt x="2430" y="169"/>
                  </a:lnTo>
                  <a:lnTo>
                    <a:pt x="2442" y="169"/>
                  </a:lnTo>
                  <a:lnTo>
                    <a:pt x="2459" y="164"/>
                  </a:lnTo>
                  <a:lnTo>
                    <a:pt x="2470" y="164"/>
                  </a:lnTo>
                  <a:lnTo>
                    <a:pt x="2487" y="158"/>
                  </a:lnTo>
                  <a:lnTo>
                    <a:pt x="2498" y="158"/>
                  </a:lnTo>
                  <a:lnTo>
                    <a:pt x="2515" y="158"/>
                  </a:lnTo>
                  <a:lnTo>
                    <a:pt x="2526" y="152"/>
                  </a:lnTo>
                  <a:lnTo>
                    <a:pt x="2543" y="152"/>
                  </a:lnTo>
                  <a:lnTo>
                    <a:pt x="2555" y="152"/>
                  </a:lnTo>
                  <a:lnTo>
                    <a:pt x="2571" y="147"/>
                  </a:lnTo>
                  <a:lnTo>
                    <a:pt x="2583" y="147"/>
                  </a:lnTo>
                  <a:lnTo>
                    <a:pt x="2600" y="147"/>
                  </a:lnTo>
                  <a:lnTo>
                    <a:pt x="2611" y="147"/>
                  </a:lnTo>
                  <a:lnTo>
                    <a:pt x="2622" y="147"/>
                  </a:lnTo>
                  <a:lnTo>
                    <a:pt x="2639" y="141"/>
                  </a:lnTo>
                  <a:lnTo>
                    <a:pt x="2650" y="141"/>
                  </a:lnTo>
                  <a:lnTo>
                    <a:pt x="2667" y="141"/>
                  </a:lnTo>
                  <a:lnTo>
                    <a:pt x="2679" y="141"/>
                  </a:lnTo>
                  <a:lnTo>
                    <a:pt x="2696" y="141"/>
                  </a:lnTo>
                  <a:lnTo>
                    <a:pt x="2707" y="141"/>
                  </a:lnTo>
                  <a:lnTo>
                    <a:pt x="2724" y="141"/>
                  </a:lnTo>
                  <a:lnTo>
                    <a:pt x="2735" y="141"/>
                  </a:lnTo>
                  <a:lnTo>
                    <a:pt x="2752" y="141"/>
                  </a:lnTo>
                  <a:lnTo>
                    <a:pt x="2763" y="141"/>
                  </a:lnTo>
                  <a:lnTo>
                    <a:pt x="2780" y="141"/>
                  </a:lnTo>
                  <a:lnTo>
                    <a:pt x="2791" y="141"/>
                  </a:lnTo>
                  <a:lnTo>
                    <a:pt x="2808" y="141"/>
                  </a:lnTo>
                  <a:lnTo>
                    <a:pt x="2820" y="141"/>
                  </a:lnTo>
                  <a:lnTo>
                    <a:pt x="2837" y="141"/>
                  </a:lnTo>
                  <a:lnTo>
                    <a:pt x="2848" y="141"/>
                  </a:lnTo>
                  <a:lnTo>
                    <a:pt x="2865" y="147"/>
                  </a:lnTo>
                  <a:lnTo>
                    <a:pt x="2876" y="147"/>
                  </a:lnTo>
                  <a:lnTo>
                    <a:pt x="2893" y="147"/>
                  </a:lnTo>
                  <a:lnTo>
                    <a:pt x="2904" y="147"/>
                  </a:lnTo>
                  <a:lnTo>
                    <a:pt x="2915" y="147"/>
                  </a:lnTo>
                  <a:lnTo>
                    <a:pt x="2932" y="147"/>
                  </a:lnTo>
                  <a:lnTo>
                    <a:pt x="2944" y="152"/>
                  </a:lnTo>
                  <a:lnTo>
                    <a:pt x="2961" y="152"/>
                  </a:lnTo>
                  <a:lnTo>
                    <a:pt x="2972" y="152"/>
                  </a:lnTo>
                  <a:lnTo>
                    <a:pt x="2989" y="152"/>
                  </a:lnTo>
                  <a:lnTo>
                    <a:pt x="3000" y="152"/>
                  </a:lnTo>
                  <a:lnTo>
                    <a:pt x="3017" y="158"/>
                  </a:lnTo>
                  <a:lnTo>
                    <a:pt x="3028" y="158"/>
                  </a:lnTo>
                  <a:lnTo>
                    <a:pt x="3045" y="158"/>
                  </a:lnTo>
                  <a:lnTo>
                    <a:pt x="3056" y="158"/>
                  </a:lnTo>
                  <a:lnTo>
                    <a:pt x="3073" y="158"/>
                  </a:lnTo>
                  <a:lnTo>
                    <a:pt x="3085" y="164"/>
                  </a:lnTo>
                  <a:lnTo>
                    <a:pt x="3102" y="164"/>
                  </a:lnTo>
                  <a:lnTo>
                    <a:pt x="3113" y="164"/>
                  </a:lnTo>
                  <a:lnTo>
                    <a:pt x="3130" y="164"/>
                  </a:lnTo>
                  <a:lnTo>
                    <a:pt x="3141" y="164"/>
                  </a:lnTo>
                  <a:lnTo>
                    <a:pt x="3158" y="169"/>
                  </a:lnTo>
                  <a:lnTo>
                    <a:pt x="3169" y="169"/>
                  </a:lnTo>
                  <a:lnTo>
                    <a:pt x="3186" y="169"/>
                  </a:lnTo>
                  <a:lnTo>
                    <a:pt x="3197" y="169"/>
                  </a:lnTo>
                  <a:lnTo>
                    <a:pt x="3209" y="169"/>
                  </a:lnTo>
                  <a:lnTo>
                    <a:pt x="3226" y="169"/>
                  </a:lnTo>
                  <a:lnTo>
                    <a:pt x="3237" y="175"/>
                  </a:lnTo>
                  <a:lnTo>
                    <a:pt x="3254" y="175"/>
                  </a:lnTo>
                  <a:lnTo>
                    <a:pt x="3265" y="175"/>
                  </a:lnTo>
                  <a:lnTo>
                    <a:pt x="3282" y="175"/>
                  </a:lnTo>
                  <a:lnTo>
                    <a:pt x="3293" y="175"/>
                  </a:lnTo>
                  <a:lnTo>
                    <a:pt x="3310" y="175"/>
                  </a:lnTo>
                  <a:lnTo>
                    <a:pt x="3322" y="175"/>
                  </a:lnTo>
                  <a:lnTo>
                    <a:pt x="3338" y="175"/>
                  </a:lnTo>
                  <a:lnTo>
                    <a:pt x="3350" y="175"/>
                  </a:lnTo>
                  <a:lnTo>
                    <a:pt x="3367" y="180"/>
                  </a:lnTo>
                  <a:lnTo>
                    <a:pt x="3378" y="180"/>
                  </a:lnTo>
                  <a:lnTo>
                    <a:pt x="3395" y="180"/>
                  </a:lnTo>
                  <a:lnTo>
                    <a:pt x="3406" y="180"/>
                  </a:lnTo>
                  <a:lnTo>
                    <a:pt x="3423" y="180"/>
                  </a:lnTo>
                </a:path>
              </a:pathLst>
            </a:custGeom>
            <a:noFill/>
            <a:ln w="19050" cmpd="sng">
              <a:solidFill>
                <a:schemeClr val="accent2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6" name="Rectangle 76"/>
            <p:cNvSpPr>
              <a:spLocks noChangeArrowheads="1"/>
            </p:cNvSpPr>
            <p:nvPr/>
          </p:nvSpPr>
          <p:spPr bwMode="auto">
            <a:xfrm>
              <a:off x="2730" y="2830"/>
              <a:ext cx="1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15437" name="Rectangle 77"/>
            <p:cNvSpPr>
              <a:spLocks noChangeArrowheads="1"/>
            </p:cNvSpPr>
            <p:nvPr/>
          </p:nvSpPr>
          <p:spPr bwMode="auto">
            <a:xfrm rot="16200000">
              <a:off x="566" y="2213"/>
              <a:ext cx="61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/>
            </a:p>
          </p:txBody>
        </p:sp>
        <p:sp>
          <p:nvSpPr>
            <p:cNvPr id="15438" name="Rectangle 78"/>
            <p:cNvSpPr>
              <a:spLocks noChangeArrowheads="1"/>
            </p:cNvSpPr>
            <p:nvPr/>
          </p:nvSpPr>
          <p:spPr bwMode="auto">
            <a:xfrm>
              <a:off x="1067" y="3061"/>
              <a:ext cx="3491" cy="9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9" name="Rectangle 79"/>
            <p:cNvSpPr>
              <a:spLocks noChangeArrowheads="1"/>
            </p:cNvSpPr>
            <p:nvPr/>
          </p:nvSpPr>
          <p:spPr bwMode="auto">
            <a:xfrm>
              <a:off x="1067" y="3061"/>
              <a:ext cx="3491" cy="919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0" name="Line 80"/>
            <p:cNvSpPr>
              <a:spLocks noChangeShapeType="1"/>
            </p:cNvSpPr>
            <p:nvPr/>
          </p:nvSpPr>
          <p:spPr bwMode="auto">
            <a:xfrm>
              <a:off x="1067" y="3061"/>
              <a:ext cx="349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" name="Line 81"/>
            <p:cNvSpPr>
              <a:spLocks noChangeShapeType="1"/>
            </p:cNvSpPr>
            <p:nvPr/>
          </p:nvSpPr>
          <p:spPr bwMode="auto">
            <a:xfrm>
              <a:off x="1067" y="3980"/>
              <a:ext cx="349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" name="Line 82"/>
            <p:cNvSpPr>
              <a:spLocks noChangeShapeType="1"/>
            </p:cNvSpPr>
            <p:nvPr/>
          </p:nvSpPr>
          <p:spPr bwMode="auto">
            <a:xfrm flipV="1">
              <a:off x="4558" y="3061"/>
              <a:ext cx="1" cy="9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3" name="Line 83"/>
            <p:cNvSpPr>
              <a:spLocks noChangeShapeType="1"/>
            </p:cNvSpPr>
            <p:nvPr/>
          </p:nvSpPr>
          <p:spPr bwMode="auto">
            <a:xfrm flipV="1">
              <a:off x="1067" y="3061"/>
              <a:ext cx="1" cy="9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4" name="Line 84"/>
            <p:cNvSpPr>
              <a:spLocks noChangeShapeType="1"/>
            </p:cNvSpPr>
            <p:nvPr/>
          </p:nvSpPr>
          <p:spPr bwMode="auto">
            <a:xfrm>
              <a:off x="1067" y="3980"/>
              <a:ext cx="349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5" name="Line 85"/>
            <p:cNvSpPr>
              <a:spLocks noChangeShapeType="1"/>
            </p:cNvSpPr>
            <p:nvPr/>
          </p:nvSpPr>
          <p:spPr bwMode="auto">
            <a:xfrm flipV="1">
              <a:off x="1067" y="3061"/>
              <a:ext cx="1" cy="9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6" name="Line 86"/>
            <p:cNvSpPr>
              <a:spLocks noChangeShapeType="1"/>
            </p:cNvSpPr>
            <p:nvPr/>
          </p:nvSpPr>
          <p:spPr bwMode="auto">
            <a:xfrm flipV="1">
              <a:off x="1067" y="3947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7" name="Line 87"/>
            <p:cNvSpPr>
              <a:spLocks noChangeShapeType="1"/>
            </p:cNvSpPr>
            <p:nvPr/>
          </p:nvSpPr>
          <p:spPr bwMode="auto">
            <a:xfrm>
              <a:off x="1067" y="3061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8" name="Rectangle 88"/>
            <p:cNvSpPr>
              <a:spLocks noChangeArrowheads="1"/>
            </p:cNvSpPr>
            <p:nvPr/>
          </p:nvSpPr>
          <p:spPr bwMode="auto">
            <a:xfrm>
              <a:off x="1050" y="4003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5449" name="Line 89"/>
            <p:cNvSpPr>
              <a:spLocks noChangeShapeType="1"/>
            </p:cNvSpPr>
            <p:nvPr/>
          </p:nvSpPr>
          <p:spPr bwMode="auto">
            <a:xfrm flipV="1">
              <a:off x="1416" y="3947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0" name="Line 90"/>
            <p:cNvSpPr>
              <a:spLocks noChangeShapeType="1"/>
            </p:cNvSpPr>
            <p:nvPr/>
          </p:nvSpPr>
          <p:spPr bwMode="auto">
            <a:xfrm>
              <a:off x="1416" y="3061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1" name="Rectangle 91"/>
            <p:cNvSpPr>
              <a:spLocks noChangeArrowheads="1"/>
            </p:cNvSpPr>
            <p:nvPr/>
          </p:nvSpPr>
          <p:spPr bwMode="auto">
            <a:xfrm>
              <a:off x="1399" y="4003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5</a:t>
              </a:r>
              <a:endParaRPr lang="en-US"/>
            </a:p>
          </p:txBody>
        </p:sp>
        <p:sp>
          <p:nvSpPr>
            <p:cNvPr id="15452" name="Line 92"/>
            <p:cNvSpPr>
              <a:spLocks noChangeShapeType="1"/>
            </p:cNvSpPr>
            <p:nvPr/>
          </p:nvSpPr>
          <p:spPr bwMode="auto">
            <a:xfrm flipV="1">
              <a:off x="1766" y="3947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3" name="Line 93"/>
            <p:cNvSpPr>
              <a:spLocks noChangeShapeType="1"/>
            </p:cNvSpPr>
            <p:nvPr/>
          </p:nvSpPr>
          <p:spPr bwMode="auto">
            <a:xfrm>
              <a:off x="1766" y="3061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4" name="Rectangle 94"/>
            <p:cNvSpPr>
              <a:spLocks noChangeArrowheads="1"/>
            </p:cNvSpPr>
            <p:nvPr/>
          </p:nvSpPr>
          <p:spPr bwMode="auto">
            <a:xfrm>
              <a:off x="1726" y="4003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0</a:t>
              </a:r>
              <a:endParaRPr lang="en-US"/>
            </a:p>
          </p:txBody>
        </p:sp>
        <p:sp>
          <p:nvSpPr>
            <p:cNvPr id="15455" name="Line 95"/>
            <p:cNvSpPr>
              <a:spLocks noChangeShapeType="1"/>
            </p:cNvSpPr>
            <p:nvPr/>
          </p:nvSpPr>
          <p:spPr bwMode="auto">
            <a:xfrm flipV="1">
              <a:off x="2116" y="3947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6" name="Line 96"/>
            <p:cNvSpPr>
              <a:spLocks noChangeShapeType="1"/>
            </p:cNvSpPr>
            <p:nvPr/>
          </p:nvSpPr>
          <p:spPr bwMode="auto">
            <a:xfrm>
              <a:off x="2116" y="3061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7" name="Rectangle 97"/>
            <p:cNvSpPr>
              <a:spLocks noChangeArrowheads="1"/>
            </p:cNvSpPr>
            <p:nvPr/>
          </p:nvSpPr>
          <p:spPr bwMode="auto">
            <a:xfrm>
              <a:off x="2076" y="4003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5</a:t>
              </a:r>
              <a:endParaRPr lang="en-US"/>
            </a:p>
          </p:txBody>
        </p:sp>
        <p:sp>
          <p:nvSpPr>
            <p:cNvPr id="15458" name="Line 98"/>
            <p:cNvSpPr>
              <a:spLocks noChangeShapeType="1"/>
            </p:cNvSpPr>
            <p:nvPr/>
          </p:nvSpPr>
          <p:spPr bwMode="auto">
            <a:xfrm flipV="1">
              <a:off x="2465" y="3947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9" name="Line 99"/>
            <p:cNvSpPr>
              <a:spLocks noChangeShapeType="1"/>
            </p:cNvSpPr>
            <p:nvPr/>
          </p:nvSpPr>
          <p:spPr bwMode="auto">
            <a:xfrm>
              <a:off x="2465" y="3061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60" name="Rectangle 100"/>
            <p:cNvSpPr>
              <a:spLocks noChangeArrowheads="1"/>
            </p:cNvSpPr>
            <p:nvPr/>
          </p:nvSpPr>
          <p:spPr bwMode="auto">
            <a:xfrm>
              <a:off x="2426" y="4003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15461" name="Line 101"/>
            <p:cNvSpPr>
              <a:spLocks noChangeShapeType="1"/>
            </p:cNvSpPr>
            <p:nvPr/>
          </p:nvSpPr>
          <p:spPr bwMode="auto">
            <a:xfrm flipV="1">
              <a:off x="2815" y="3947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62" name="Line 102"/>
            <p:cNvSpPr>
              <a:spLocks noChangeShapeType="1"/>
            </p:cNvSpPr>
            <p:nvPr/>
          </p:nvSpPr>
          <p:spPr bwMode="auto">
            <a:xfrm>
              <a:off x="2815" y="3061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63" name="Rectangle 103"/>
            <p:cNvSpPr>
              <a:spLocks noChangeArrowheads="1"/>
            </p:cNvSpPr>
            <p:nvPr/>
          </p:nvSpPr>
          <p:spPr bwMode="auto">
            <a:xfrm>
              <a:off x="2776" y="4003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25</a:t>
              </a:r>
              <a:endParaRPr lang="en-US"/>
            </a:p>
          </p:txBody>
        </p:sp>
        <p:sp>
          <p:nvSpPr>
            <p:cNvPr id="15464" name="Line 104"/>
            <p:cNvSpPr>
              <a:spLocks noChangeShapeType="1"/>
            </p:cNvSpPr>
            <p:nvPr/>
          </p:nvSpPr>
          <p:spPr bwMode="auto">
            <a:xfrm flipV="1">
              <a:off x="3159" y="3947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65" name="Line 105"/>
            <p:cNvSpPr>
              <a:spLocks noChangeShapeType="1"/>
            </p:cNvSpPr>
            <p:nvPr/>
          </p:nvSpPr>
          <p:spPr bwMode="auto">
            <a:xfrm>
              <a:off x="3159" y="3061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66" name="Rectangle 106"/>
            <p:cNvSpPr>
              <a:spLocks noChangeArrowheads="1"/>
            </p:cNvSpPr>
            <p:nvPr/>
          </p:nvSpPr>
          <p:spPr bwMode="auto">
            <a:xfrm>
              <a:off x="3120" y="4003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30</a:t>
              </a:r>
              <a:endParaRPr lang="en-US"/>
            </a:p>
          </p:txBody>
        </p:sp>
        <p:sp>
          <p:nvSpPr>
            <p:cNvPr id="15467" name="Line 107"/>
            <p:cNvSpPr>
              <a:spLocks noChangeShapeType="1"/>
            </p:cNvSpPr>
            <p:nvPr/>
          </p:nvSpPr>
          <p:spPr bwMode="auto">
            <a:xfrm flipV="1">
              <a:off x="3509" y="3947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68" name="Line 108"/>
            <p:cNvSpPr>
              <a:spLocks noChangeShapeType="1"/>
            </p:cNvSpPr>
            <p:nvPr/>
          </p:nvSpPr>
          <p:spPr bwMode="auto">
            <a:xfrm>
              <a:off x="3509" y="3061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69" name="Rectangle 109"/>
            <p:cNvSpPr>
              <a:spLocks noChangeArrowheads="1"/>
            </p:cNvSpPr>
            <p:nvPr/>
          </p:nvSpPr>
          <p:spPr bwMode="auto">
            <a:xfrm>
              <a:off x="3469" y="4003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35</a:t>
              </a:r>
              <a:endParaRPr lang="en-US"/>
            </a:p>
          </p:txBody>
        </p:sp>
        <p:sp>
          <p:nvSpPr>
            <p:cNvPr id="15470" name="Line 110"/>
            <p:cNvSpPr>
              <a:spLocks noChangeShapeType="1"/>
            </p:cNvSpPr>
            <p:nvPr/>
          </p:nvSpPr>
          <p:spPr bwMode="auto">
            <a:xfrm flipV="1">
              <a:off x="3858" y="3947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71" name="Line 111"/>
            <p:cNvSpPr>
              <a:spLocks noChangeShapeType="1"/>
            </p:cNvSpPr>
            <p:nvPr/>
          </p:nvSpPr>
          <p:spPr bwMode="auto">
            <a:xfrm>
              <a:off x="3858" y="3061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72" name="Rectangle 112"/>
            <p:cNvSpPr>
              <a:spLocks noChangeArrowheads="1"/>
            </p:cNvSpPr>
            <p:nvPr/>
          </p:nvSpPr>
          <p:spPr bwMode="auto">
            <a:xfrm>
              <a:off x="3819" y="4003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15473" name="Line 113"/>
            <p:cNvSpPr>
              <a:spLocks noChangeShapeType="1"/>
            </p:cNvSpPr>
            <p:nvPr/>
          </p:nvSpPr>
          <p:spPr bwMode="auto">
            <a:xfrm flipV="1">
              <a:off x="4208" y="3947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74" name="Line 114"/>
            <p:cNvSpPr>
              <a:spLocks noChangeShapeType="1"/>
            </p:cNvSpPr>
            <p:nvPr/>
          </p:nvSpPr>
          <p:spPr bwMode="auto">
            <a:xfrm>
              <a:off x="4208" y="3061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75" name="Rectangle 115"/>
            <p:cNvSpPr>
              <a:spLocks noChangeArrowheads="1"/>
            </p:cNvSpPr>
            <p:nvPr/>
          </p:nvSpPr>
          <p:spPr bwMode="auto">
            <a:xfrm>
              <a:off x="4169" y="4003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45</a:t>
              </a:r>
              <a:endParaRPr lang="en-US"/>
            </a:p>
          </p:txBody>
        </p:sp>
        <p:sp>
          <p:nvSpPr>
            <p:cNvPr id="15476" name="Line 116"/>
            <p:cNvSpPr>
              <a:spLocks noChangeShapeType="1"/>
            </p:cNvSpPr>
            <p:nvPr/>
          </p:nvSpPr>
          <p:spPr bwMode="auto">
            <a:xfrm flipV="1">
              <a:off x="4558" y="3947"/>
              <a:ext cx="1" cy="3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77" name="Line 117"/>
            <p:cNvSpPr>
              <a:spLocks noChangeShapeType="1"/>
            </p:cNvSpPr>
            <p:nvPr/>
          </p:nvSpPr>
          <p:spPr bwMode="auto">
            <a:xfrm>
              <a:off x="4558" y="3061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78" name="Rectangle 118"/>
            <p:cNvSpPr>
              <a:spLocks noChangeArrowheads="1"/>
            </p:cNvSpPr>
            <p:nvPr/>
          </p:nvSpPr>
          <p:spPr bwMode="auto">
            <a:xfrm>
              <a:off x="4518" y="4003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/>
            </a:p>
          </p:txBody>
        </p:sp>
        <p:sp>
          <p:nvSpPr>
            <p:cNvPr id="15479" name="Line 119"/>
            <p:cNvSpPr>
              <a:spLocks noChangeShapeType="1"/>
            </p:cNvSpPr>
            <p:nvPr/>
          </p:nvSpPr>
          <p:spPr bwMode="auto">
            <a:xfrm>
              <a:off x="1067" y="3980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80" name="Line 120"/>
            <p:cNvSpPr>
              <a:spLocks noChangeShapeType="1"/>
            </p:cNvSpPr>
            <p:nvPr/>
          </p:nvSpPr>
          <p:spPr bwMode="auto">
            <a:xfrm flipH="1">
              <a:off x="4524" y="3980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81" name="Rectangle 121"/>
            <p:cNvSpPr>
              <a:spLocks noChangeArrowheads="1"/>
            </p:cNvSpPr>
            <p:nvPr/>
          </p:nvSpPr>
          <p:spPr bwMode="auto">
            <a:xfrm>
              <a:off x="1005" y="3935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15482" name="Line 122"/>
            <p:cNvSpPr>
              <a:spLocks noChangeShapeType="1"/>
            </p:cNvSpPr>
            <p:nvPr/>
          </p:nvSpPr>
          <p:spPr bwMode="auto">
            <a:xfrm>
              <a:off x="1067" y="3749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83" name="Line 123"/>
            <p:cNvSpPr>
              <a:spLocks noChangeShapeType="1"/>
            </p:cNvSpPr>
            <p:nvPr/>
          </p:nvSpPr>
          <p:spPr bwMode="auto">
            <a:xfrm flipH="1">
              <a:off x="4524" y="3749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84" name="Rectangle 124"/>
            <p:cNvSpPr>
              <a:spLocks noChangeArrowheads="1"/>
            </p:cNvSpPr>
            <p:nvPr/>
          </p:nvSpPr>
          <p:spPr bwMode="auto">
            <a:xfrm>
              <a:off x="943" y="3704"/>
              <a:ext cx="10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15485" name="Line 125"/>
            <p:cNvSpPr>
              <a:spLocks noChangeShapeType="1"/>
            </p:cNvSpPr>
            <p:nvPr/>
          </p:nvSpPr>
          <p:spPr bwMode="auto">
            <a:xfrm>
              <a:off x="1067" y="3524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86" name="Line 126"/>
            <p:cNvSpPr>
              <a:spLocks noChangeShapeType="1"/>
            </p:cNvSpPr>
            <p:nvPr/>
          </p:nvSpPr>
          <p:spPr bwMode="auto">
            <a:xfrm flipH="1">
              <a:off x="4524" y="3524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87" name="Rectangle 127"/>
            <p:cNvSpPr>
              <a:spLocks noChangeArrowheads="1"/>
            </p:cNvSpPr>
            <p:nvPr/>
          </p:nvSpPr>
          <p:spPr bwMode="auto">
            <a:xfrm>
              <a:off x="1005" y="3479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15488" name="Line 128"/>
            <p:cNvSpPr>
              <a:spLocks noChangeShapeType="1"/>
            </p:cNvSpPr>
            <p:nvPr/>
          </p:nvSpPr>
          <p:spPr bwMode="auto">
            <a:xfrm>
              <a:off x="1067" y="3293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89" name="Line 129"/>
            <p:cNvSpPr>
              <a:spLocks noChangeShapeType="1"/>
            </p:cNvSpPr>
            <p:nvPr/>
          </p:nvSpPr>
          <p:spPr bwMode="auto">
            <a:xfrm flipH="1">
              <a:off x="4524" y="3293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90" name="Rectangle 130"/>
            <p:cNvSpPr>
              <a:spLocks noChangeArrowheads="1"/>
            </p:cNvSpPr>
            <p:nvPr/>
          </p:nvSpPr>
          <p:spPr bwMode="auto">
            <a:xfrm>
              <a:off x="943" y="3247"/>
              <a:ext cx="10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15491" name="Line 131"/>
            <p:cNvSpPr>
              <a:spLocks noChangeShapeType="1"/>
            </p:cNvSpPr>
            <p:nvPr/>
          </p:nvSpPr>
          <p:spPr bwMode="auto">
            <a:xfrm>
              <a:off x="1067" y="3061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92" name="Line 132"/>
            <p:cNvSpPr>
              <a:spLocks noChangeShapeType="1"/>
            </p:cNvSpPr>
            <p:nvPr/>
          </p:nvSpPr>
          <p:spPr bwMode="auto">
            <a:xfrm flipH="1">
              <a:off x="4524" y="3061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93" name="Rectangle 133"/>
            <p:cNvSpPr>
              <a:spLocks noChangeArrowheads="1"/>
            </p:cNvSpPr>
            <p:nvPr/>
          </p:nvSpPr>
          <p:spPr bwMode="auto">
            <a:xfrm>
              <a:off x="1005" y="3016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/>
            </a:p>
          </p:txBody>
        </p:sp>
        <p:sp>
          <p:nvSpPr>
            <p:cNvPr id="15494" name="Line 134"/>
            <p:cNvSpPr>
              <a:spLocks noChangeShapeType="1"/>
            </p:cNvSpPr>
            <p:nvPr/>
          </p:nvSpPr>
          <p:spPr bwMode="auto">
            <a:xfrm>
              <a:off x="1067" y="3061"/>
              <a:ext cx="349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95" name="Line 135"/>
            <p:cNvSpPr>
              <a:spLocks noChangeShapeType="1"/>
            </p:cNvSpPr>
            <p:nvPr/>
          </p:nvSpPr>
          <p:spPr bwMode="auto">
            <a:xfrm>
              <a:off x="1067" y="3980"/>
              <a:ext cx="349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96" name="Line 136"/>
            <p:cNvSpPr>
              <a:spLocks noChangeShapeType="1"/>
            </p:cNvSpPr>
            <p:nvPr/>
          </p:nvSpPr>
          <p:spPr bwMode="auto">
            <a:xfrm flipV="1">
              <a:off x="4558" y="3061"/>
              <a:ext cx="1" cy="9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97" name="Line 137"/>
            <p:cNvSpPr>
              <a:spLocks noChangeShapeType="1"/>
            </p:cNvSpPr>
            <p:nvPr/>
          </p:nvSpPr>
          <p:spPr bwMode="auto">
            <a:xfrm flipV="1">
              <a:off x="1067" y="3061"/>
              <a:ext cx="1" cy="9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98" name="Freeform 138"/>
            <p:cNvSpPr>
              <a:spLocks/>
            </p:cNvSpPr>
            <p:nvPr/>
          </p:nvSpPr>
          <p:spPr bwMode="auto">
            <a:xfrm>
              <a:off x="1067" y="3180"/>
              <a:ext cx="3423" cy="800"/>
            </a:xfrm>
            <a:custGeom>
              <a:avLst/>
              <a:gdLst>
                <a:gd name="T0" fmla="*/ 39 w 3423"/>
                <a:gd name="T1" fmla="*/ 800 h 800"/>
                <a:gd name="T2" fmla="*/ 95 w 3423"/>
                <a:gd name="T3" fmla="*/ 800 h 800"/>
                <a:gd name="T4" fmla="*/ 152 w 3423"/>
                <a:gd name="T5" fmla="*/ 800 h 800"/>
                <a:gd name="T6" fmla="*/ 208 w 3423"/>
                <a:gd name="T7" fmla="*/ 316 h 800"/>
                <a:gd name="T8" fmla="*/ 265 w 3423"/>
                <a:gd name="T9" fmla="*/ 265 h 800"/>
                <a:gd name="T10" fmla="*/ 321 w 3423"/>
                <a:gd name="T11" fmla="*/ 208 h 800"/>
                <a:gd name="T12" fmla="*/ 377 w 3423"/>
                <a:gd name="T13" fmla="*/ 158 h 800"/>
                <a:gd name="T14" fmla="*/ 434 w 3423"/>
                <a:gd name="T15" fmla="*/ 107 h 800"/>
                <a:gd name="T16" fmla="*/ 490 w 3423"/>
                <a:gd name="T17" fmla="*/ 51 h 800"/>
                <a:gd name="T18" fmla="*/ 547 w 3423"/>
                <a:gd name="T19" fmla="*/ 0 h 800"/>
                <a:gd name="T20" fmla="*/ 597 w 3423"/>
                <a:gd name="T21" fmla="*/ 22 h 800"/>
                <a:gd name="T22" fmla="*/ 654 w 3423"/>
                <a:gd name="T23" fmla="*/ 56 h 800"/>
                <a:gd name="T24" fmla="*/ 710 w 3423"/>
                <a:gd name="T25" fmla="*/ 90 h 800"/>
                <a:gd name="T26" fmla="*/ 767 w 3423"/>
                <a:gd name="T27" fmla="*/ 135 h 800"/>
                <a:gd name="T28" fmla="*/ 823 w 3423"/>
                <a:gd name="T29" fmla="*/ 180 h 800"/>
                <a:gd name="T30" fmla="*/ 879 w 3423"/>
                <a:gd name="T31" fmla="*/ 231 h 800"/>
                <a:gd name="T32" fmla="*/ 936 w 3423"/>
                <a:gd name="T33" fmla="*/ 287 h 800"/>
                <a:gd name="T34" fmla="*/ 992 w 3423"/>
                <a:gd name="T35" fmla="*/ 338 h 800"/>
                <a:gd name="T36" fmla="*/ 1049 w 3423"/>
                <a:gd name="T37" fmla="*/ 378 h 800"/>
                <a:gd name="T38" fmla="*/ 1105 w 3423"/>
                <a:gd name="T39" fmla="*/ 417 h 800"/>
                <a:gd name="T40" fmla="*/ 1161 w 3423"/>
                <a:gd name="T41" fmla="*/ 440 h 800"/>
                <a:gd name="T42" fmla="*/ 1212 w 3423"/>
                <a:gd name="T43" fmla="*/ 462 h 800"/>
                <a:gd name="T44" fmla="*/ 1269 w 3423"/>
                <a:gd name="T45" fmla="*/ 473 h 800"/>
                <a:gd name="T46" fmla="*/ 1325 w 3423"/>
                <a:gd name="T47" fmla="*/ 473 h 800"/>
                <a:gd name="T48" fmla="*/ 1381 w 3423"/>
                <a:gd name="T49" fmla="*/ 468 h 800"/>
                <a:gd name="T50" fmla="*/ 1438 w 3423"/>
                <a:gd name="T51" fmla="*/ 457 h 800"/>
                <a:gd name="T52" fmla="*/ 1494 w 3423"/>
                <a:gd name="T53" fmla="*/ 445 h 800"/>
                <a:gd name="T54" fmla="*/ 1551 w 3423"/>
                <a:gd name="T55" fmla="*/ 423 h 800"/>
                <a:gd name="T56" fmla="*/ 1607 w 3423"/>
                <a:gd name="T57" fmla="*/ 406 h 800"/>
                <a:gd name="T58" fmla="*/ 1663 w 3423"/>
                <a:gd name="T59" fmla="*/ 383 h 800"/>
                <a:gd name="T60" fmla="*/ 1720 w 3423"/>
                <a:gd name="T61" fmla="*/ 361 h 800"/>
                <a:gd name="T62" fmla="*/ 1771 w 3423"/>
                <a:gd name="T63" fmla="*/ 344 h 800"/>
                <a:gd name="T64" fmla="*/ 1827 w 3423"/>
                <a:gd name="T65" fmla="*/ 327 h 800"/>
                <a:gd name="T66" fmla="*/ 1883 w 3423"/>
                <a:gd name="T67" fmla="*/ 316 h 800"/>
                <a:gd name="T68" fmla="*/ 1940 w 3423"/>
                <a:gd name="T69" fmla="*/ 304 h 800"/>
                <a:gd name="T70" fmla="*/ 1996 w 3423"/>
                <a:gd name="T71" fmla="*/ 299 h 800"/>
                <a:gd name="T72" fmla="*/ 2053 w 3423"/>
                <a:gd name="T73" fmla="*/ 293 h 800"/>
                <a:gd name="T74" fmla="*/ 2109 w 3423"/>
                <a:gd name="T75" fmla="*/ 293 h 800"/>
                <a:gd name="T76" fmla="*/ 2165 w 3423"/>
                <a:gd name="T77" fmla="*/ 299 h 800"/>
                <a:gd name="T78" fmla="*/ 2222 w 3423"/>
                <a:gd name="T79" fmla="*/ 299 h 800"/>
                <a:gd name="T80" fmla="*/ 2278 w 3423"/>
                <a:gd name="T81" fmla="*/ 304 h 800"/>
                <a:gd name="T82" fmla="*/ 2329 w 3423"/>
                <a:gd name="T83" fmla="*/ 316 h 800"/>
                <a:gd name="T84" fmla="*/ 2385 w 3423"/>
                <a:gd name="T85" fmla="*/ 321 h 800"/>
                <a:gd name="T86" fmla="*/ 2442 w 3423"/>
                <a:gd name="T87" fmla="*/ 332 h 800"/>
                <a:gd name="T88" fmla="*/ 2498 w 3423"/>
                <a:gd name="T89" fmla="*/ 338 h 800"/>
                <a:gd name="T90" fmla="*/ 2555 w 3423"/>
                <a:gd name="T91" fmla="*/ 344 h 800"/>
                <a:gd name="T92" fmla="*/ 2611 w 3423"/>
                <a:gd name="T93" fmla="*/ 349 h 800"/>
                <a:gd name="T94" fmla="*/ 2667 w 3423"/>
                <a:gd name="T95" fmla="*/ 355 h 800"/>
                <a:gd name="T96" fmla="*/ 2724 w 3423"/>
                <a:gd name="T97" fmla="*/ 355 h 800"/>
                <a:gd name="T98" fmla="*/ 2780 w 3423"/>
                <a:gd name="T99" fmla="*/ 361 h 800"/>
                <a:gd name="T100" fmla="*/ 2837 w 3423"/>
                <a:gd name="T101" fmla="*/ 361 h 800"/>
                <a:gd name="T102" fmla="*/ 2893 w 3423"/>
                <a:gd name="T103" fmla="*/ 361 h 800"/>
                <a:gd name="T104" fmla="*/ 2944 w 3423"/>
                <a:gd name="T105" fmla="*/ 361 h 800"/>
                <a:gd name="T106" fmla="*/ 3000 w 3423"/>
                <a:gd name="T107" fmla="*/ 355 h 800"/>
                <a:gd name="T108" fmla="*/ 3056 w 3423"/>
                <a:gd name="T109" fmla="*/ 355 h 800"/>
                <a:gd name="T110" fmla="*/ 3113 w 3423"/>
                <a:gd name="T111" fmla="*/ 349 h 800"/>
                <a:gd name="T112" fmla="*/ 3169 w 3423"/>
                <a:gd name="T113" fmla="*/ 349 h 800"/>
                <a:gd name="T114" fmla="*/ 3226 w 3423"/>
                <a:gd name="T115" fmla="*/ 344 h 800"/>
                <a:gd name="T116" fmla="*/ 3282 w 3423"/>
                <a:gd name="T117" fmla="*/ 344 h 800"/>
                <a:gd name="T118" fmla="*/ 3338 w 3423"/>
                <a:gd name="T119" fmla="*/ 338 h 800"/>
                <a:gd name="T120" fmla="*/ 3395 w 3423"/>
                <a:gd name="T121" fmla="*/ 338 h 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423" h="800">
                  <a:moveTo>
                    <a:pt x="0" y="800"/>
                  </a:moveTo>
                  <a:lnTo>
                    <a:pt x="11" y="800"/>
                  </a:lnTo>
                  <a:lnTo>
                    <a:pt x="28" y="800"/>
                  </a:lnTo>
                  <a:lnTo>
                    <a:pt x="39" y="800"/>
                  </a:lnTo>
                  <a:lnTo>
                    <a:pt x="56" y="800"/>
                  </a:lnTo>
                  <a:lnTo>
                    <a:pt x="67" y="800"/>
                  </a:lnTo>
                  <a:lnTo>
                    <a:pt x="84" y="800"/>
                  </a:lnTo>
                  <a:lnTo>
                    <a:pt x="95" y="800"/>
                  </a:lnTo>
                  <a:lnTo>
                    <a:pt x="112" y="800"/>
                  </a:lnTo>
                  <a:lnTo>
                    <a:pt x="124" y="800"/>
                  </a:lnTo>
                  <a:lnTo>
                    <a:pt x="141" y="800"/>
                  </a:lnTo>
                  <a:lnTo>
                    <a:pt x="152" y="800"/>
                  </a:lnTo>
                  <a:lnTo>
                    <a:pt x="169" y="800"/>
                  </a:lnTo>
                  <a:lnTo>
                    <a:pt x="180" y="800"/>
                  </a:lnTo>
                  <a:lnTo>
                    <a:pt x="197" y="327"/>
                  </a:lnTo>
                  <a:lnTo>
                    <a:pt x="208" y="316"/>
                  </a:lnTo>
                  <a:lnTo>
                    <a:pt x="225" y="304"/>
                  </a:lnTo>
                  <a:lnTo>
                    <a:pt x="236" y="287"/>
                  </a:lnTo>
                  <a:lnTo>
                    <a:pt x="253" y="276"/>
                  </a:lnTo>
                  <a:lnTo>
                    <a:pt x="265" y="265"/>
                  </a:lnTo>
                  <a:lnTo>
                    <a:pt x="282" y="248"/>
                  </a:lnTo>
                  <a:lnTo>
                    <a:pt x="293" y="237"/>
                  </a:lnTo>
                  <a:lnTo>
                    <a:pt x="304" y="225"/>
                  </a:lnTo>
                  <a:lnTo>
                    <a:pt x="321" y="208"/>
                  </a:lnTo>
                  <a:lnTo>
                    <a:pt x="332" y="197"/>
                  </a:lnTo>
                  <a:lnTo>
                    <a:pt x="349" y="186"/>
                  </a:lnTo>
                  <a:lnTo>
                    <a:pt x="361" y="169"/>
                  </a:lnTo>
                  <a:lnTo>
                    <a:pt x="377" y="158"/>
                  </a:lnTo>
                  <a:lnTo>
                    <a:pt x="389" y="146"/>
                  </a:lnTo>
                  <a:lnTo>
                    <a:pt x="406" y="129"/>
                  </a:lnTo>
                  <a:lnTo>
                    <a:pt x="417" y="118"/>
                  </a:lnTo>
                  <a:lnTo>
                    <a:pt x="434" y="107"/>
                  </a:lnTo>
                  <a:lnTo>
                    <a:pt x="445" y="90"/>
                  </a:lnTo>
                  <a:lnTo>
                    <a:pt x="462" y="79"/>
                  </a:lnTo>
                  <a:lnTo>
                    <a:pt x="473" y="67"/>
                  </a:lnTo>
                  <a:lnTo>
                    <a:pt x="490" y="51"/>
                  </a:lnTo>
                  <a:lnTo>
                    <a:pt x="502" y="39"/>
                  </a:lnTo>
                  <a:lnTo>
                    <a:pt x="518" y="28"/>
                  </a:lnTo>
                  <a:lnTo>
                    <a:pt x="530" y="11"/>
                  </a:lnTo>
                  <a:lnTo>
                    <a:pt x="547" y="0"/>
                  </a:lnTo>
                  <a:lnTo>
                    <a:pt x="558" y="5"/>
                  </a:lnTo>
                  <a:lnTo>
                    <a:pt x="575" y="11"/>
                  </a:lnTo>
                  <a:lnTo>
                    <a:pt x="586" y="17"/>
                  </a:lnTo>
                  <a:lnTo>
                    <a:pt x="597" y="22"/>
                  </a:lnTo>
                  <a:lnTo>
                    <a:pt x="614" y="34"/>
                  </a:lnTo>
                  <a:lnTo>
                    <a:pt x="626" y="39"/>
                  </a:lnTo>
                  <a:lnTo>
                    <a:pt x="643" y="45"/>
                  </a:lnTo>
                  <a:lnTo>
                    <a:pt x="654" y="56"/>
                  </a:lnTo>
                  <a:lnTo>
                    <a:pt x="671" y="62"/>
                  </a:lnTo>
                  <a:lnTo>
                    <a:pt x="682" y="73"/>
                  </a:lnTo>
                  <a:lnTo>
                    <a:pt x="699" y="84"/>
                  </a:lnTo>
                  <a:lnTo>
                    <a:pt x="710" y="90"/>
                  </a:lnTo>
                  <a:lnTo>
                    <a:pt x="727" y="101"/>
                  </a:lnTo>
                  <a:lnTo>
                    <a:pt x="738" y="113"/>
                  </a:lnTo>
                  <a:lnTo>
                    <a:pt x="755" y="124"/>
                  </a:lnTo>
                  <a:lnTo>
                    <a:pt x="767" y="135"/>
                  </a:lnTo>
                  <a:lnTo>
                    <a:pt x="784" y="146"/>
                  </a:lnTo>
                  <a:lnTo>
                    <a:pt x="795" y="158"/>
                  </a:lnTo>
                  <a:lnTo>
                    <a:pt x="812" y="169"/>
                  </a:lnTo>
                  <a:lnTo>
                    <a:pt x="823" y="180"/>
                  </a:lnTo>
                  <a:lnTo>
                    <a:pt x="840" y="191"/>
                  </a:lnTo>
                  <a:lnTo>
                    <a:pt x="851" y="203"/>
                  </a:lnTo>
                  <a:lnTo>
                    <a:pt x="868" y="220"/>
                  </a:lnTo>
                  <a:lnTo>
                    <a:pt x="879" y="231"/>
                  </a:lnTo>
                  <a:lnTo>
                    <a:pt x="891" y="248"/>
                  </a:lnTo>
                  <a:lnTo>
                    <a:pt x="908" y="259"/>
                  </a:lnTo>
                  <a:lnTo>
                    <a:pt x="919" y="276"/>
                  </a:lnTo>
                  <a:lnTo>
                    <a:pt x="936" y="287"/>
                  </a:lnTo>
                  <a:lnTo>
                    <a:pt x="947" y="299"/>
                  </a:lnTo>
                  <a:lnTo>
                    <a:pt x="964" y="316"/>
                  </a:lnTo>
                  <a:lnTo>
                    <a:pt x="975" y="327"/>
                  </a:lnTo>
                  <a:lnTo>
                    <a:pt x="992" y="338"/>
                  </a:lnTo>
                  <a:lnTo>
                    <a:pt x="1004" y="349"/>
                  </a:lnTo>
                  <a:lnTo>
                    <a:pt x="1020" y="361"/>
                  </a:lnTo>
                  <a:lnTo>
                    <a:pt x="1032" y="372"/>
                  </a:lnTo>
                  <a:lnTo>
                    <a:pt x="1049" y="378"/>
                  </a:lnTo>
                  <a:lnTo>
                    <a:pt x="1060" y="389"/>
                  </a:lnTo>
                  <a:lnTo>
                    <a:pt x="1077" y="400"/>
                  </a:lnTo>
                  <a:lnTo>
                    <a:pt x="1088" y="406"/>
                  </a:lnTo>
                  <a:lnTo>
                    <a:pt x="1105" y="417"/>
                  </a:lnTo>
                  <a:lnTo>
                    <a:pt x="1116" y="423"/>
                  </a:lnTo>
                  <a:lnTo>
                    <a:pt x="1133" y="428"/>
                  </a:lnTo>
                  <a:lnTo>
                    <a:pt x="1145" y="434"/>
                  </a:lnTo>
                  <a:lnTo>
                    <a:pt x="1161" y="440"/>
                  </a:lnTo>
                  <a:lnTo>
                    <a:pt x="1173" y="445"/>
                  </a:lnTo>
                  <a:lnTo>
                    <a:pt x="1184" y="451"/>
                  </a:lnTo>
                  <a:lnTo>
                    <a:pt x="1201" y="457"/>
                  </a:lnTo>
                  <a:lnTo>
                    <a:pt x="1212" y="462"/>
                  </a:lnTo>
                  <a:lnTo>
                    <a:pt x="1229" y="468"/>
                  </a:lnTo>
                  <a:lnTo>
                    <a:pt x="1240" y="468"/>
                  </a:lnTo>
                  <a:lnTo>
                    <a:pt x="1257" y="468"/>
                  </a:lnTo>
                  <a:lnTo>
                    <a:pt x="1269" y="473"/>
                  </a:lnTo>
                  <a:lnTo>
                    <a:pt x="1286" y="473"/>
                  </a:lnTo>
                  <a:lnTo>
                    <a:pt x="1297" y="473"/>
                  </a:lnTo>
                  <a:lnTo>
                    <a:pt x="1314" y="473"/>
                  </a:lnTo>
                  <a:lnTo>
                    <a:pt x="1325" y="473"/>
                  </a:lnTo>
                  <a:lnTo>
                    <a:pt x="1342" y="473"/>
                  </a:lnTo>
                  <a:lnTo>
                    <a:pt x="1353" y="473"/>
                  </a:lnTo>
                  <a:lnTo>
                    <a:pt x="1370" y="473"/>
                  </a:lnTo>
                  <a:lnTo>
                    <a:pt x="1381" y="468"/>
                  </a:lnTo>
                  <a:lnTo>
                    <a:pt x="1398" y="468"/>
                  </a:lnTo>
                  <a:lnTo>
                    <a:pt x="1410" y="462"/>
                  </a:lnTo>
                  <a:lnTo>
                    <a:pt x="1427" y="462"/>
                  </a:lnTo>
                  <a:lnTo>
                    <a:pt x="1438" y="457"/>
                  </a:lnTo>
                  <a:lnTo>
                    <a:pt x="1455" y="457"/>
                  </a:lnTo>
                  <a:lnTo>
                    <a:pt x="1466" y="451"/>
                  </a:lnTo>
                  <a:lnTo>
                    <a:pt x="1477" y="445"/>
                  </a:lnTo>
                  <a:lnTo>
                    <a:pt x="1494" y="445"/>
                  </a:lnTo>
                  <a:lnTo>
                    <a:pt x="1505" y="440"/>
                  </a:lnTo>
                  <a:lnTo>
                    <a:pt x="1522" y="434"/>
                  </a:lnTo>
                  <a:lnTo>
                    <a:pt x="1534" y="428"/>
                  </a:lnTo>
                  <a:lnTo>
                    <a:pt x="1551" y="423"/>
                  </a:lnTo>
                  <a:lnTo>
                    <a:pt x="1562" y="417"/>
                  </a:lnTo>
                  <a:lnTo>
                    <a:pt x="1579" y="411"/>
                  </a:lnTo>
                  <a:lnTo>
                    <a:pt x="1590" y="406"/>
                  </a:lnTo>
                  <a:lnTo>
                    <a:pt x="1607" y="406"/>
                  </a:lnTo>
                  <a:lnTo>
                    <a:pt x="1618" y="400"/>
                  </a:lnTo>
                  <a:lnTo>
                    <a:pt x="1635" y="394"/>
                  </a:lnTo>
                  <a:lnTo>
                    <a:pt x="1646" y="389"/>
                  </a:lnTo>
                  <a:lnTo>
                    <a:pt x="1663" y="383"/>
                  </a:lnTo>
                  <a:lnTo>
                    <a:pt x="1675" y="378"/>
                  </a:lnTo>
                  <a:lnTo>
                    <a:pt x="1692" y="372"/>
                  </a:lnTo>
                  <a:lnTo>
                    <a:pt x="1703" y="366"/>
                  </a:lnTo>
                  <a:lnTo>
                    <a:pt x="1720" y="361"/>
                  </a:lnTo>
                  <a:lnTo>
                    <a:pt x="1731" y="355"/>
                  </a:lnTo>
                  <a:lnTo>
                    <a:pt x="1742" y="349"/>
                  </a:lnTo>
                  <a:lnTo>
                    <a:pt x="1759" y="349"/>
                  </a:lnTo>
                  <a:lnTo>
                    <a:pt x="1771" y="344"/>
                  </a:lnTo>
                  <a:lnTo>
                    <a:pt x="1787" y="338"/>
                  </a:lnTo>
                  <a:lnTo>
                    <a:pt x="1799" y="332"/>
                  </a:lnTo>
                  <a:lnTo>
                    <a:pt x="1816" y="332"/>
                  </a:lnTo>
                  <a:lnTo>
                    <a:pt x="1827" y="327"/>
                  </a:lnTo>
                  <a:lnTo>
                    <a:pt x="1844" y="321"/>
                  </a:lnTo>
                  <a:lnTo>
                    <a:pt x="1855" y="321"/>
                  </a:lnTo>
                  <a:lnTo>
                    <a:pt x="1872" y="316"/>
                  </a:lnTo>
                  <a:lnTo>
                    <a:pt x="1883" y="316"/>
                  </a:lnTo>
                  <a:lnTo>
                    <a:pt x="1900" y="310"/>
                  </a:lnTo>
                  <a:lnTo>
                    <a:pt x="1912" y="310"/>
                  </a:lnTo>
                  <a:lnTo>
                    <a:pt x="1928" y="304"/>
                  </a:lnTo>
                  <a:lnTo>
                    <a:pt x="1940" y="304"/>
                  </a:lnTo>
                  <a:lnTo>
                    <a:pt x="1957" y="304"/>
                  </a:lnTo>
                  <a:lnTo>
                    <a:pt x="1968" y="299"/>
                  </a:lnTo>
                  <a:lnTo>
                    <a:pt x="1985" y="299"/>
                  </a:lnTo>
                  <a:lnTo>
                    <a:pt x="1996" y="299"/>
                  </a:lnTo>
                  <a:lnTo>
                    <a:pt x="2013" y="299"/>
                  </a:lnTo>
                  <a:lnTo>
                    <a:pt x="2024" y="293"/>
                  </a:lnTo>
                  <a:lnTo>
                    <a:pt x="2036" y="293"/>
                  </a:lnTo>
                  <a:lnTo>
                    <a:pt x="2053" y="293"/>
                  </a:lnTo>
                  <a:lnTo>
                    <a:pt x="2064" y="293"/>
                  </a:lnTo>
                  <a:lnTo>
                    <a:pt x="2081" y="293"/>
                  </a:lnTo>
                  <a:lnTo>
                    <a:pt x="2092" y="293"/>
                  </a:lnTo>
                  <a:lnTo>
                    <a:pt x="2109" y="293"/>
                  </a:lnTo>
                  <a:lnTo>
                    <a:pt x="2120" y="293"/>
                  </a:lnTo>
                  <a:lnTo>
                    <a:pt x="2137" y="293"/>
                  </a:lnTo>
                  <a:lnTo>
                    <a:pt x="2148" y="293"/>
                  </a:lnTo>
                  <a:lnTo>
                    <a:pt x="2165" y="299"/>
                  </a:lnTo>
                  <a:lnTo>
                    <a:pt x="2177" y="299"/>
                  </a:lnTo>
                  <a:lnTo>
                    <a:pt x="2194" y="299"/>
                  </a:lnTo>
                  <a:lnTo>
                    <a:pt x="2205" y="299"/>
                  </a:lnTo>
                  <a:lnTo>
                    <a:pt x="2222" y="299"/>
                  </a:lnTo>
                  <a:lnTo>
                    <a:pt x="2233" y="304"/>
                  </a:lnTo>
                  <a:lnTo>
                    <a:pt x="2250" y="304"/>
                  </a:lnTo>
                  <a:lnTo>
                    <a:pt x="2261" y="304"/>
                  </a:lnTo>
                  <a:lnTo>
                    <a:pt x="2278" y="304"/>
                  </a:lnTo>
                  <a:lnTo>
                    <a:pt x="2289" y="310"/>
                  </a:lnTo>
                  <a:lnTo>
                    <a:pt x="2306" y="310"/>
                  </a:lnTo>
                  <a:lnTo>
                    <a:pt x="2318" y="310"/>
                  </a:lnTo>
                  <a:lnTo>
                    <a:pt x="2329" y="316"/>
                  </a:lnTo>
                  <a:lnTo>
                    <a:pt x="2346" y="316"/>
                  </a:lnTo>
                  <a:lnTo>
                    <a:pt x="2357" y="316"/>
                  </a:lnTo>
                  <a:lnTo>
                    <a:pt x="2374" y="321"/>
                  </a:lnTo>
                  <a:lnTo>
                    <a:pt x="2385" y="321"/>
                  </a:lnTo>
                  <a:lnTo>
                    <a:pt x="2402" y="321"/>
                  </a:lnTo>
                  <a:lnTo>
                    <a:pt x="2414" y="327"/>
                  </a:lnTo>
                  <a:lnTo>
                    <a:pt x="2430" y="327"/>
                  </a:lnTo>
                  <a:lnTo>
                    <a:pt x="2442" y="332"/>
                  </a:lnTo>
                  <a:lnTo>
                    <a:pt x="2459" y="332"/>
                  </a:lnTo>
                  <a:lnTo>
                    <a:pt x="2470" y="332"/>
                  </a:lnTo>
                  <a:lnTo>
                    <a:pt x="2487" y="338"/>
                  </a:lnTo>
                  <a:lnTo>
                    <a:pt x="2498" y="338"/>
                  </a:lnTo>
                  <a:lnTo>
                    <a:pt x="2515" y="338"/>
                  </a:lnTo>
                  <a:lnTo>
                    <a:pt x="2526" y="338"/>
                  </a:lnTo>
                  <a:lnTo>
                    <a:pt x="2543" y="344"/>
                  </a:lnTo>
                  <a:lnTo>
                    <a:pt x="2555" y="344"/>
                  </a:lnTo>
                  <a:lnTo>
                    <a:pt x="2571" y="344"/>
                  </a:lnTo>
                  <a:lnTo>
                    <a:pt x="2583" y="349"/>
                  </a:lnTo>
                  <a:lnTo>
                    <a:pt x="2600" y="349"/>
                  </a:lnTo>
                  <a:lnTo>
                    <a:pt x="2611" y="349"/>
                  </a:lnTo>
                  <a:lnTo>
                    <a:pt x="2622" y="349"/>
                  </a:lnTo>
                  <a:lnTo>
                    <a:pt x="2639" y="349"/>
                  </a:lnTo>
                  <a:lnTo>
                    <a:pt x="2650" y="355"/>
                  </a:lnTo>
                  <a:lnTo>
                    <a:pt x="2667" y="355"/>
                  </a:lnTo>
                  <a:lnTo>
                    <a:pt x="2679" y="355"/>
                  </a:lnTo>
                  <a:lnTo>
                    <a:pt x="2696" y="355"/>
                  </a:lnTo>
                  <a:lnTo>
                    <a:pt x="2707" y="355"/>
                  </a:lnTo>
                  <a:lnTo>
                    <a:pt x="2724" y="355"/>
                  </a:lnTo>
                  <a:lnTo>
                    <a:pt x="2735" y="361"/>
                  </a:lnTo>
                  <a:lnTo>
                    <a:pt x="2752" y="361"/>
                  </a:lnTo>
                  <a:lnTo>
                    <a:pt x="2763" y="361"/>
                  </a:lnTo>
                  <a:lnTo>
                    <a:pt x="2780" y="361"/>
                  </a:lnTo>
                  <a:lnTo>
                    <a:pt x="2791" y="361"/>
                  </a:lnTo>
                  <a:lnTo>
                    <a:pt x="2808" y="361"/>
                  </a:lnTo>
                  <a:lnTo>
                    <a:pt x="2820" y="361"/>
                  </a:lnTo>
                  <a:lnTo>
                    <a:pt x="2837" y="361"/>
                  </a:lnTo>
                  <a:lnTo>
                    <a:pt x="2848" y="361"/>
                  </a:lnTo>
                  <a:lnTo>
                    <a:pt x="2865" y="361"/>
                  </a:lnTo>
                  <a:lnTo>
                    <a:pt x="2876" y="361"/>
                  </a:lnTo>
                  <a:lnTo>
                    <a:pt x="2893" y="361"/>
                  </a:lnTo>
                  <a:lnTo>
                    <a:pt x="2904" y="361"/>
                  </a:lnTo>
                  <a:lnTo>
                    <a:pt x="2915" y="361"/>
                  </a:lnTo>
                  <a:lnTo>
                    <a:pt x="2932" y="361"/>
                  </a:lnTo>
                  <a:lnTo>
                    <a:pt x="2944" y="361"/>
                  </a:lnTo>
                  <a:lnTo>
                    <a:pt x="2961" y="361"/>
                  </a:lnTo>
                  <a:lnTo>
                    <a:pt x="2972" y="355"/>
                  </a:lnTo>
                  <a:lnTo>
                    <a:pt x="2989" y="355"/>
                  </a:lnTo>
                  <a:lnTo>
                    <a:pt x="3000" y="355"/>
                  </a:lnTo>
                  <a:lnTo>
                    <a:pt x="3017" y="355"/>
                  </a:lnTo>
                  <a:lnTo>
                    <a:pt x="3028" y="355"/>
                  </a:lnTo>
                  <a:lnTo>
                    <a:pt x="3045" y="355"/>
                  </a:lnTo>
                  <a:lnTo>
                    <a:pt x="3056" y="355"/>
                  </a:lnTo>
                  <a:lnTo>
                    <a:pt x="3073" y="355"/>
                  </a:lnTo>
                  <a:lnTo>
                    <a:pt x="3085" y="355"/>
                  </a:lnTo>
                  <a:lnTo>
                    <a:pt x="3102" y="349"/>
                  </a:lnTo>
                  <a:lnTo>
                    <a:pt x="3113" y="349"/>
                  </a:lnTo>
                  <a:lnTo>
                    <a:pt x="3130" y="349"/>
                  </a:lnTo>
                  <a:lnTo>
                    <a:pt x="3141" y="349"/>
                  </a:lnTo>
                  <a:lnTo>
                    <a:pt x="3158" y="349"/>
                  </a:lnTo>
                  <a:lnTo>
                    <a:pt x="3169" y="349"/>
                  </a:lnTo>
                  <a:lnTo>
                    <a:pt x="3186" y="349"/>
                  </a:lnTo>
                  <a:lnTo>
                    <a:pt x="3197" y="344"/>
                  </a:lnTo>
                  <a:lnTo>
                    <a:pt x="3209" y="344"/>
                  </a:lnTo>
                  <a:lnTo>
                    <a:pt x="3226" y="344"/>
                  </a:lnTo>
                  <a:lnTo>
                    <a:pt x="3237" y="344"/>
                  </a:lnTo>
                  <a:lnTo>
                    <a:pt x="3254" y="344"/>
                  </a:lnTo>
                  <a:lnTo>
                    <a:pt x="3265" y="344"/>
                  </a:lnTo>
                  <a:lnTo>
                    <a:pt x="3282" y="344"/>
                  </a:lnTo>
                  <a:lnTo>
                    <a:pt x="3293" y="344"/>
                  </a:lnTo>
                  <a:lnTo>
                    <a:pt x="3310" y="338"/>
                  </a:lnTo>
                  <a:lnTo>
                    <a:pt x="3322" y="338"/>
                  </a:lnTo>
                  <a:lnTo>
                    <a:pt x="3338" y="338"/>
                  </a:lnTo>
                  <a:lnTo>
                    <a:pt x="3350" y="338"/>
                  </a:lnTo>
                  <a:lnTo>
                    <a:pt x="3367" y="338"/>
                  </a:lnTo>
                  <a:lnTo>
                    <a:pt x="3378" y="338"/>
                  </a:lnTo>
                  <a:lnTo>
                    <a:pt x="3395" y="338"/>
                  </a:lnTo>
                  <a:lnTo>
                    <a:pt x="3406" y="338"/>
                  </a:lnTo>
                  <a:lnTo>
                    <a:pt x="3423" y="338"/>
                  </a:lnTo>
                </a:path>
              </a:pathLst>
            </a:custGeom>
            <a:noFill/>
            <a:ln w="19050" cmpd="sng">
              <a:solidFill>
                <a:srgbClr val="4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99" name="Rectangle 139"/>
            <p:cNvSpPr>
              <a:spLocks noChangeArrowheads="1"/>
            </p:cNvSpPr>
            <p:nvPr/>
          </p:nvSpPr>
          <p:spPr bwMode="auto">
            <a:xfrm>
              <a:off x="2730" y="4099"/>
              <a:ext cx="1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15500" name="Rectangle 140"/>
            <p:cNvSpPr>
              <a:spLocks noChangeArrowheads="1"/>
            </p:cNvSpPr>
            <p:nvPr/>
          </p:nvSpPr>
          <p:spPr bwMode="auto">
            <a:xfrm rot="16200000">
              <a:off x="534" y="3491"/>
              <a:ext cx="67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/>
            </a:p>
          </p:txBody>
        </p:sp>
        <p:sp>
          <p:nvSpPr>
            <p:cNvPr id="15367" name="Line 7"/>
            <p:cNvSpPr>
              <a:spLocks noChangeShapeType="1"/>
            </p:cNvSpPr>
            <p:nvPr/>
          </p:nvSpPr>
          <p:spPr bwMode="auto">
            <a:xfrm>
              <a:off x="1104" y="1728"/>
              <a:ext cx="240" cy="3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68" name="Text Box 8"/>
            <p:cNvSpPr txBox="1">
              <a:spLocks noChangeArrowheads="1"/>
            </p:cNvSpPr>
            <p:nvPr/>
          </p:nvSpPr>
          <p:spPr bwMode="auto">
            <a:xfrm>
              <a:off x="2304" y="2304"/>
              <a:ext cx="3168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>
                  <a:solidFill>
                    <a:schemeClr val="accent2"/>
                  </a:solidFill>
                </a:rPr>
                <a:t>Controlled variable, value from a sensor</a:t>
              </a:r>
              <a:endParaRPr lang="en-US"/>
            </a:p>
          </p:txBody>
        </p:sp>
        <p:sp>
          <p:nvSpPr>
            <p:cNvPr id="15369" name="Line 9"/>
            <p:cNvSpPr>
              <a:spLocks noChangeShapeType="1"/>
            </p:cNvSpPr>
            <p:nvPr/>
          </p:nvSpPr>
          <p:spPr bwMode="auto">
            <a:xfrm flipH="1" flipV="1">
              <a:off x="1968" y="2256"/>
              <a:ext cx="336" cy="192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1" name="Line 11"/>
            <p:cNvSpPr>
              <a:spLocks noChangeShapeType="1"/>
            </p:cNvSpPr>
            <p:nvPr/>
          </p:nvSpPr>
          <p:spPr bwMode="auto">
            <a:xfrm flipH="1">
              <a:off x="1968" y="3168"/>
              <a:ext cx="33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3" name="Oval 13"/>
            <p:cNvSpPr>
              <a:spLocks noChangeArrowheads="1"/>
            </p:cNvSpPr>
            <p:nvPr/>
          </p:nvSpPr>
          <p:spPr bwMode="auto">
            <a:xfrm>
              <a:off x="2592" y="4032"/>
              <a:ext cx="459" cy="233"/>
            </a:xfrm>
            <a:prstGeom prst="ellipse">
              <a:avLst/>
            </a:prstGeom>
            <a:noFill/>
            <a:ln w="28575">
              <a:solidFill>
                <a:srgbClr val="FF33CC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4" name="Line 14"/>
            <p:cNvSpPr>
              <a:spLocks noChangeShapeType="1"/>
            </p:cNvSpPr>
            <p:nvPr/>
          </p:nvSpPr>
          <p:spPr bwMode="auto">
            <a:xfrm flipH="1">
              <a:off x="1296" y="2112"/>
              <a:ext cx="321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5" name="Line 15"/>
            <p:cNvSpPr>
              <a:spLocks noChangeShapeType="1"/>
            </p:cNvSpPr>
            <p:nvPr/>
          </p:nvSpPr>
          <p:spPr bwMode="auto">
            <a:xfrm flipV="1">
              <a:off x="1248" y="2112"/>
              <a:ext cx="0" cy="57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3657600" y="4800600"/>
            <a:ext cx="51054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Manipulated variable, usually a valve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381000" y="2438400"/>
            <a:ext cx="1343025" cy="1016000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0000"/>
                </a:solidFill>
              </a:rPr>
              <a:t>Set point</a:t>
            </a:r>
          </a:p>
          <a:p>
            <a:r>
              <a:rPr lang="en-US" sz="2000" b="1">
                <a:solidFill>
                  <a:srgbClr val="FF0000"/>
                </a:solidFill>
              </a:rPr>
              <a:t>entered by</a:t>
            </a:r>
          </a:p>
          <a:p>
            <a:r>
              <a:rPr lang="en-US" sz="2000" b="1">
                <a:solidFill>
                  <a:srgbClr val="FF0000"/>
                </a:solidFill>
              </a:rPr>
              <a:t> person</a:t>
            </a:r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762000" y="2514600"/>
            <a:ext cx="7172325" cy="42973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586" name="Group 130"/>
          <p:cNvGrpSpPr>
            <a:grpSpLocks/>
          </p:cNvGrpSpPr>
          <p:nvPr/>
        </p:nvGrpSpPr>
        <p:grpSpPr bwMode="auto">
          <a:xfrm>
            <a:off x="1422400" y="2684463"/>
            <a:ext cx="5232400" cy="4038600"/>
            <a:chOff x="864" y="1344"/>
            <a:chExt cx="3584" cy="2947"/>
          </a:xfrm>
        </p:grpSpPr>
        <p:pic>
          <p:nvPicPr>
            <p:cNvPr id="19587" name="Picture 13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3" y="1563"/>
              <a:ext cx="3355" cy="2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9588" name="Line 132"/>
            <p:cNvSpPr>
              <a:spLocks noChangeShapeType="1"/>
            </p:cNvSpPr>
            <p:nvPr/>
          </p:nvSpPr>
          <p:spPr bwMode="auto">
            <a:xfrm flipV="1">
              <a:off x="4176" y="1344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89" name="Line 133"/>
            <p:cNvSpPr>
              <a:spLocks noChangeShapeType="1"/>
            </p:cNvSpPr>
            <p:nvPr/>
          </p:nvSpPr>
          <p:spPr bwMode="auto">
            <a:xfrm flipH="1">
              <a:off x="864" y="1344"/>
              <a:ext cx="33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90" name="Line 134"/>
            <p:cNvSpPr>
              <a:spLocks noChangeShapeType="1"/>
            </p:cNvSpPr>
            <p:nvPr/>
          </p:nvSpPr>
          <p:spPr bwMode="auto">
            <a:xfrm>
              <a:off x="864" y="1344"/>
              <a:ext cx="0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91" name="Line 135"/>
            <p:cNvSpPr>
              <a:spLocks noChangeShapeType="1"/>
            </p:cNvSpPr>
            <p:nvPr/>
          </p:nvSpPr>
          <p:spPr bwMode="auto">
            <a:xfrm>
              <a:off x="864" y="2448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9599" name="Group 143"/>
          <p:cNvGrpSpPr>
            <a:grpSpLocks/>
          </p:cNvGrpSpPr>
          <p:nvPr/>
        </p:nvGrpSpPr>
        <p:grpSpPr bwMode="auto">
          <a:xfrm>
            <a:off x="282575" y="5122863"/>
            <a:ext cx="2379663" cy="1524000"/>
            <a:chOff x="178" y="3227"/>
            <a:chExt cx="1499" cy="960"/>
          </a:xfrm>
        </p:grpSpPr>
        <p:sp>
          <p:nvSpPr>
            <p:cNvPr id="19521" name="Rectangle 65"/>
            <p:cNvSpPr>
              <a:spLocks noChangeArrowheads="1"/>
            </p:cNvSpPr>
            <p:nvPr/>
          </p:nvSpPr>
          <p:spPr bwMode="auto">
            <a:xfrm>
              <a:off x="268" y="3264"/>
              <a:ext cx="1353" cy="7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2" name="Rectangle 66"/>
            <p:cNvSpPr>
              <a:spLocks noChangeArrowheads="1"/>
            </p:cNvSpPr>
            <p:nvPr/>
          </p:nvSpPr>
          <p:spPr bwMode="auto">
            <a:xfrm>
              <a:off x="268" y="3264"/>
              <a:ext cx="1353" cy="75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3" name="Line 67"/>
            <p:cNvSpPr>
              <a:spLocks noChangeShapeType="1"/>
            </p:cNvSpPr>
            <p:nvPr/>
          </p:nvSpPr>
          <p:spPr bwMode="auto">
            <a:xfrm>
              <a:off x="268" y="3264"/>
              <a:ext cx="135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4" name="Line 68"/>
            <p:cNvSpPr>
              <a:spLocks noChangeShapeType="1"/>
            </p:cNvSpPr>
            <p:nvPr/>
          </p:nvSpPr>
          <p:spPr bwMode="auto">
            <a:xfrm>
              <a:off x="268" y="4014"/>
              <a:ext cx="135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5" name="Line 69"/>
            <p:cNvSpPr>
              <a:spLocks noChangeShapeType="1"/>
            </p:cNvSpPr>
            <p:nvPr/>
          </p:nvSpPr>
          <p:spPr bwMode="auto">
            <a:xfrm flipV="1">
              <a:off x="1621" y="3264"/>
              <a:ext cx="0" cy="7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6" name="Line 70"/>
            <p:cNvSpPr>
              <a:spLocks noChangeShapeType="1"/>
            </p:cNvSpPr>
            <p:nvPr/>
          </p:nvSpPr>
          <p:spPr bwMode="auto">
            <a:xfrm flipV="1">
              <a:off x="268" y="3264"/>
              <a:ext cx="1" cy="7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7" name="Line 71"/>
            <p:cNvSpPr>
              <a:spLocks noChangeShapeType="1"/>
            </p:cNvSpPr>
            <p:nvPr/>
          </p:nvSpPr>
          <p:spPr bwMode="auto">
            <a:xfrm>
              <a:off x="268" y="4014"/>
              <a:ext cx="135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8" name="Line 72"/>
            <p:cNvSpPr>
              <a:spLocks noChangeShapeType="1"/>
            </p:cNvSpPr>
            <p:nvPr/>
          </p:nvSpPr>
          <p:spPr bwMode="auto">
            <a:xfrm flipV="1">
              <a:off x="268" y="3264"/>
              <a:ext cx="1" cy="7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9" name="Line 73"/>
            <p:cNvSpPr>
              <a:spLocks noChangeShapeType="1"/>
            </p:cNvSpPr>
            <p:nvPr/>
          </p:nvSpPr>
          <p:spPr bwMode="auto">
            <a:xfrm flipV="1">
              <a:off x="268" y="3986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0" name="Line 74"/>
            <p:cNvSpPr>
              <a:spLocks noChangeShapeType="1"/>
            </p:cNvSpPr>
            <p:nvPr/>
          </p:nvSpPr>
          <p:spPr bwMode="auto">
            <a:xfrm>
              <a:off x="268" y="3264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1" name="Rectangle 75"/>
            <p:cNvSpPr>
              <a:spLocks noChangeArrowheads="1"/>
            </p:cNvSpPr>
            <p:nvPr/>
          </p:nvSpPr>
          <p:spPr bwMode="auto">
            <a:xfrm>
              <a:off x="262" y="4032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800"/>
            </a:p>
          </p:txBody>
        </p:sp>
        <p:sp>
          <p:nvSpPr>
            <p:cNvPr id="19532" name="Line 76"/>
            <p:cNvSpPr>
              <a:spLocks noChangeShapeType="1"/>
            </p:cNvSpPr>
            <p:nvPr/>
          </p:nvSpPr>
          <p:spPr bwMode="auto">
            <a:xfrm flipV="1">
              <a:off x="404" y="3986"/>
              <a:ext cx="0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3" name="Line 77"/>
            <p:cNvSpPr>
              <a:spLocks noChangeShapeType="1"/>
            </p:cNvSpPr>
            <p:nvPr/>
          </p:nvSpPr>
          <p:spPr bwMode="auto">
            <a:xfrm>
              <a:off x="404" y="3264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4" name="Rectangle 78"/>
            <p:cNvSpPr>
              <a:spLocks noChangeArrowheads="1"/>
            </p:cNvSpPr>
            <p:nvPr/>
          </p:nvSpPr>
          <p:spPr bwMode="auto">
            <a:xfrm>
              <a:off x="397" y="4032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5</a:t>
              </a:r>
              <a:endParaRPr lang="en-US" sz="800"/>
            </a:p>
          </p:txBody>
        </p:sp>
        <p:sp>
          <p:nvSpPr>
            <p:cNvPr id="19535" name="Line 79"/>
            <p:cNvSpPr>
              <a:spLocks noChangeShapeType="1"/>
            </p:cNvSpPr>
            <p:nvPr/>
          </p:nvSpPr>
          <p:spPr bwMode="auto">
            <a:xfrm flipV="1">
              <a:off x="539" y="3986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6" name="Line 80"/>
            <p:cNvSpPr>
              <a:spLocks noChangeShapeType="1"/>
            </p:cNvSpPr>
            <p:nvPr/>
          </p:nvSpPr>
          <p:spPr bwMode="auto">
            <a:xfrm>
              <a:off x="539" y="3264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7" name="Rectangle 81"/>
            <p:cNvSpPr>
              <a:spLocks noChangeArrowheads="1"/>
            </p:cNvSpPr>
            <p:nvPr/>
          </p:nvSpPr>
          <p:spPr bwMode="auto">
            <a:xfrm>
              <a:off x="523" y="4032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0</a:t>
              </a:r>
              <a:endParaRPr lang="en-US" sz="800"/>
            </a:p>
          </p:txBody>
        </p:sp>
        <p:sp>
          <p:nvSpPr>
            <p:cNvPr id="19538" name="Line 82"/>
            <p:cNvSpPr>
              <a:spLocks noChangeShapeType="1"/>
            </p:cNvSpPr>
            <p:nvPr/>
          </p:nvSpPr>
          <p:spPr bwMode="auto">
            <a:xfrm flipV="1">
              <a:off x="675" y="3986"/>
              <a:ext cx="0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39" name="Line 83"/>
            <p:cNvSpPr>
              <a:spLocks noChangeShapeType="1"/>
            </p:cNvSpPr>
            <p:nvPr/>
          </p:nvSpPr>
          <p:spPr bwMode="auto">
            <a:xfrm>
              <a:off x="675" y="3264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0" name="Rectangle 84"/>
            <p:cNvSpPr>
              <a:spLocks noChangeArrowheads="1"/>
            </p:cNvSpPr>
            <p:nvPr/>
          </p:nvSpPr>
          <p:spPr bwMode="auto">
            <a:xfrm>
              <a:off x="659" y="4032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5</a:t>
              </a:r>
              <a:endParaRPr lang="en-US" sz="800"/>
            </a:p>
          </p:txBody>
        </p:sp>
        <p:sp>
          <p:nvSpPr>
            <p:cNvPr id="19541" name="Line 85"/>
            <p:cNvSpPr>
              <a:spLocks noChangeShapeType="1"/>
            </p:cNvSpPr>
            <p:nvPr/>
          </p:nvSpPr>
          <p:spPr bwMode="auto">
            <a:xfrm flipV="1">
              <a:off x="810" y="3986"/>
              <a:ext cx="0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2" name="Line 86"/>
            <p:cNvSpPr>
              <a:spLocks noChangeShapeType="1"/>
            </p:cNvSpPr>
            <p:nvPr/>
          </p:nvSpPr>
          <p:spPr bwMode="auto">
            <a:xfrm>
              <a:off x="810" y="3264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3" name="Rectangle 87"/>
            <p:cNvSpPr>
              <a:spLocks noChangeArrowheads="1"/>
            </p:cNvSpPr>
            <p:nvPr/>
          </p:nvSpPr>
          <p:spPr bwMode="auto">
            <a:xfrm>
              <a:off x="795" y="4032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 sz="800"/>
            </a:p>
          </p:txBody>
        </p:sp>
        <p:sp>
          <p:nvSpPr>
            <p:cNvPr id="19544" name="Line 88"/>
            <p:cNvSpPr>
              <a:spLocks noChangeShapeType="1"/>
            </p:cNvSpPr>
            <p:nvPr/>
          </p:nvSpPr>
          <p:spPr bwMode="auto">
            <a:xfrm flipV="1">
              <a:off x="946" y="3986"/>
              <a:ext cx="0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5" name="Line 89"/>
            <p:cNvSpPr>
              <a:spLocks noChangeShapeType="1"/>
            </p:cNvSpPr>
            <p:nvPr/>
          </p:nvSpPr>
          <p:spPr bwMode="auto">
            <a:xfrm>
              <a:off x="946" y="3264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6" name="Rectangle 90"/>
            <p:cNvSpPr>
              <a:spLocks noChangeArrowheads="1"/>
            </p:cNvSpPr>
            <p:nvPr/>
          </p:nvSpPr>
          <p:spPr bwMode="auto">
            <a:xfrm>
              <a:off x="931" y="4032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5</a:t>
              </a:r>
              <a:endParaRPr lang="en-US" sz="800"/>
            </a:p>
          </p:txBody>
        </p:sp>
        <p:sp>
          <p:nvSpPr>
            <p:cNvPr id="19547" name="Line 91"/>
            <p:cNvSpPr>
              <a:spLocks noChangeShapeType="1"/>
            </p:cNvSpPr>
            <p:nvPr/>
          </p:nvSpPr>
          <p:spPr bwMode="auto">
            <a:xfrm flipV="1">
              <a:off x="1079" y="3986"/>
              <a:ext cx="0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8" name="Line 92"/>
            <p:cNvSpPr>
              <a:spLocks noChangeShapeType="1"/>
            </p:cNvSpPr>
            <p:nvPr/>
          </p:nvSpPr>
          <p:spPr bwMode="auto">
            <a:xfrm>
              <a:off x="1079" y="3264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49" name="Rectangle 93"/>
            <p:cNvSpPr>
              <a:spLocks noChangeArrowheads="1"/>
            </p:cNvSpPr>
            <p:nvPr/>
          </p:nvSpPr>
          <p:spPr bwMode="auto">
            <a:xfrm>
              <a:off x="1063" y="4032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30</a:t>
              </a:r>
              <a:endParaRPr lang="en-US" sz="800"/>
            </a:p>
          </p:txBody>
        </p:sp>
        <p:sp>
          <p:nvSpPr>
            <p:cNvPr id="19550" name="Line 94"/>
            <p:cNvSpPr>
              <a:spLocks noChangeShapeType="1"/>
            </p:cNvSpPr>
            <p:nvPr/>
          </p:nvSpPr>
          <p:spPr bwMode="auto">
            <a:xfrm flipV="1">
              <a:off x="1214" y="3986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1" name="Line 95"/>
            <p:cNvSpPr>
              <a:spLocks noChangeShapeType="1"/>
            </p:cNvSpPr>
            <p:nvPr/>
          </p:nvSpPr>
          <p:spPr bwMode="auto">
            <a:xfrm>
              <a:off x="1214" y="3264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2" name="Rectangle 96"/>
            <p:cNvSpPr>
              <a:spLocks noChangeArrowheads="1"/>
            </p:cNvSpPr>
            <p:nvPr/>
          </p:nvSpPr>
          <p:spPr bwMode="auto">
            <a:xfrm>
              <a:off x="1198" y="4032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35</a:t>
              </a:r>
              <a:endParaRPr lang="en-US" sz="800"/>
            </a:p>
          </p:txBody>
        </p:sp>
        <p:sp>
          <p:nvSpPr>
            <p:cNvPr id="19553" name="Line 97"/>
            <p:cNvSpPr>
              <a:spLocks noChangeShapeType="1"/>
            </p:cNvSpPr>
            <p:nvPr/>
          </p:nvSpPr>
          <p:spPr bwMode="auto">
            <a:xfrm flipV="1">
              <a:off x="1350" y="3986"/>
              <a:ext cx="0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4" name="Line 98"/>
            <p:cNvSpPr>
              <a:spLocks noChangeShapeType="1"/>
            </p:cNvSpPr>
            <p:nvPr/>
          </p:nvSpPr>
          <p:spPr bwMode="auto">
            <a:xfrm>
              <a:off x="1350" y="3264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5" name="Rectangle 99"/>
            <p:cNvSpPr>
              <a:spLocks noChangeArrowheads="1"/>
            </p:cNvSpPr>
            <p:nvPr/>
          </p:nvSpPr>
          <p:spPr bwMode="auto">
            <a:xfrm>
              <a:off x="1335" y="4032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 sz="800"/>
            </a:p>
          </p:txBody>
        </p:sp>
        <p:sp>
          <p:nvSpPr>
            <p:cNvPr id="19556" name="Line 100"/>
            <p:cNvSpPr>
              <a:spLocks noChangeShapeType="1"/>
            </p:cNvSpPr>
            <p:nvPr/>
          </p:nvSpPr>
          <p:spPr bwMode="auto">
            <a:xfrm flipV="1">
              <a:off x="1485" y="3986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7" name="Line 101"/>
            <p:cNvSpPr>
              <a:spLocks noChangeShapeType="1"/>
            </p:cNvSpPr>
            <p:nvPr/>
          </p:nvSpPr>
          <p:spPr bwMode="auto">
            <a:xfrm>
              <a:off x="1485" y="3264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58" name="Rectangle 102"/>
            <p:cNvSpPr>
              <a:spLocks noChangeArrowheads="1"/>
            </p:cNvSpPr>
            <p:nvPr/>
          </p:nvSpPr>
          <p:spPr bwMode="auto">
            <a:xfrm>
              <a:off x="1470" y="4032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45</a:t>
              </a:r>
              <a:endParaRPr lang="en-US" sz="800"/>
            </a:p>
          </p:txBody>
        </p:sp>
        <p:sp>
          <p:nvSpPr>
            <p:cNvPr id="19559" name="Line 103"/>
            <p:cNvSpPr>
              <a:spLocks noChangeShapeType="1"/>
            </p:cNvSpPr>
            <p:nvPr/>
          </p:nvSpPr>
          <p:spPr bwMode="auto">
            <a:xfrm flipV="1">
              <a:off x="1621" y="3986"/>
              <a:ext cx="0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0" name="Line 104"/>
            <p:cNvSpPr>
              <a:spLocks noChangeShapeType="1"/>
            </p:cNvSpPr>
            <p:nvPr/>
          </p:nvSpPr>
          <p:spPr bwMode="auto">
            <a:xfrm>
              <a:off x="1621" y="3264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1" name="Rectangle 105"/>
            <p:cNvSpPr>
              <a:spLocks noChangeArrowheads="1"/>
            </p:cNvSpPr>
            <p:nvPr/>
          </p:nvSpPr>
          <p:spPr bwMode="auto">
            <a:xfrm>
              <a:off x="1605" y="4032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 sz="800"/>
            </a:p>
          </p:txBody>
        </p:sp>
        <p:sp>
          <p:nvSpPr>
            <p:cNvPr id="19562" name="Line 106"/>
            <p:cNvSpPr>
              <a:spLocks noChangeShapeType="1"/>
            </p:cNvSpPr>
            <p:nvPr/>
          </p:nvSpPr>
          <p:spPr bwMode="auto">
            <a:xfrm>
              <a:off x="268" y="4014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3" name="Line 107"/>
            <p:cNvSpPr>
              <a:spLocks noChangeShapeType="1"/>
            </p:cNvSpPr>
            <p:nvPr/>
          </p:nvSpPr>
          <p:spPr bwMode="auto">
            <a:xfrm flipH="1">
              <a:off x="1608" y="4014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4" name="Rectangle 108"/>
            <p:cNvSpPr>
              <a:spLocks noChangeArrowheads="1"/>
            </p:cNvSpPr>
            <p:nvPr/>
          </p:nvSpPr>
          <p:spPr bwMode="auto">
            <a:xfrm>
              <a:off x="245" y="3977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800"/>
            </a:p>
          </p:txBody>
        </p:sp>
        <p:sp>
          <p:nvSpPr>
            <p:cNvPr id="19565" name="Line 109"/>
            <p:cNvSpPr>
              <a:spLocks noChangeShapeType="1"/>
            </p:cNvSpPr>
            <p:nvPr/>
          </p:nvSpPr>
          <p:spPr bwMode="auto">
            <a:xfrm>
              <a:off x="268" y="382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6" name="Line 110"/>
            <p:cNvSpPr>
              <a:spLocks noChangeShapeType="1"/>
            </p:cNvSpPr>
            <p:nvPr/>
          </p:nvSpPr>
          <p:spPr bwMode="auto">
            <a:xfrm flipH="1">
              <a:off x="1608" y="382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7" name="Rectangle 111"/>
            <p:cNvSpPr>
              <a:spLocks noChangeArrowheads="1"/>
            </p:cNvSpPr>
            <p:nvPr/>
          </p:nvSpPr>
          <p:spPr bwMode="auto">
            <a:xfrm>
              <a:off x="220" y="378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 sz="800"/>
            </a:p>
          </p:txBody>
        </p:sp>
        <p:sp>
          <p:nvSpPr>
            <p:cNvPr id="19568" name="Line 112"/>
            <p:cNvSpPr>
              <a:spLocks noChangeShapeType="1"/>
            </p:cNvSpPr>
            <p:nvPr/>
          </p:nvSpPr>
          <p:spPr bwMode="auto">
            <a:xfrm>
              <a:off x="268" y="3641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69" name="Line 113"/>
            <p:cNvSpPr>
              <a:spLocks noChangeShapeType="1"/>
            </p:cNvSpPr>
            <p:nvPr/>
          </p:nvSpPr>
          <p:spPr bwMode="auto">
            <a:xfrm flipH="1">
              <a:off x="1608" y="3641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0" name="Rectangle 114"/>
            <p:cNvSpPr>
              <a:spLocks noChangeArrowheads="1"/>
            </p:cNvSpPr>
            <p:nvPr/>
          </p:nvSpPr>
          <p:spPr bwMode="auto">
            <a:xfrm>
              <a:off x="245" y="3605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800"/>
            </a:p>
          </p:txBody>
        </p:sp>
        <p:sp>
          <p:nvSpPr>
            <p:cNvPr id="19571" name="Line 115"/>
            <p:cNvSpPr>
              <a:spLocks noChangeShapeType="1"/>
            </p:cNvSpPr>
            <p:nvPr/>
          </p:nvSpPr>
          <p:spPr bwMode="auto">
            <a:xfrm>
              <a:off x="268" y="3453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2" name="Line 116"/>
            <p:cNvSpPr>
              <a:spLocks noChangeShapeType="1"/>
            </p:cNvSpPr>
            <p:nvPr/>
          </p:nvSpPr>
          <p:spPr bwMode="auto">
            <a:xfrm flipH="1">
              <a:off x="1608" y="3453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3" name="Rectangle 117"/>
            <p:cNvSpPr>
              <a:spLocks noChangeArrowheads="1"/>
            </p:cNvSpPr>
            <p:nvPr/>
          </p:nvSpPr>
          <p:spPr bwMode="auto">
            <a:xfrm>
              <a:off x="220" y="3415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 sz="800"/>
            </a:p>
          </p:txBody>
        </p:sp>
        <p:sp>
          <p:nvSpPr>
            <p:cNvPr id="19574" name="Line 118"/>
            <p:cNvSpPr>
              <a:spLocks noChangeShapeType="1"/>
            </p:cNvSpPr>
            <p:nvPr/>
          </p:nvSpPr>
          <p:spPr bwMode="auto">
            <a:xfrm>
              <a:off x="268" y="3264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5" name="Line 119"/>
            <p:cNvSpPr>
              <a:spLocks noChangeShapeType="1"/>
            </p:cNvSpPr>
            <p:nvPr/>
          </p:nvSpPr>
          <p:spPr bwMode="auto">
            <a:xfrm flipH="1">
              <a:off x="1608" y="3264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6" name="Rectangle 120"/>
            <p:cNvSpPr>
              <a:spLocks noChangeArrowheads="1"/>
            </p:cNvSpPr>
            <p:nvPr/>
          </p:nvSpPr>
          <p:spPr bwMode="auto">
            <a:xfrm>
              <a:off x="245" y="3227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 sz="800"/>
            </a:p>
          </p:txBody>
        </p:sp>
        <p:sp>
          <p:nvSpPr>
            <p:cNvPr id="19577" name="Line 121"/>
            <p:cNvSpPr>
              <a:spLocks noChangeShapeType="1"/>
            </p:cNvSpPr>
            <p:nvPr/>
          </p:nvSpPr>
          <p:spPr bwMode="auto">
            <a:xfrm>
              <a:off x="268" y="3264"/>
              <a:ext cx="135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8" name="Line 122"/>
            <p:cNvSpPr>
              <a:spLocks noChangeShapeType="1"/>
            </p:cNvSpPr>
            <p:nvPr/>
          </p:nvSpPr>
          <p:spPr bwMode="auto">
            <a:xfrm>
              <a:off x="268" y="4014"/>
              <a:ext cx="135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79" name="Line 123"/>
            <p:cNvSpPr>
              <a:spLocks noChangeShapeType="1"/>
            </p:cNvSpPr>
            <p:nvPr/>
          </p:nvSpPr>
          <p:spPr bwMode="auto">
            <a:xfrm flipV="1">
              <a:off x="1621" y="3264"/>
              <a:ext cx="0" cy="7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0" name="Line 124"/>
            <p:cNvSpPr>
              <a:spLocks noChangeShapeType="1"/>
            </p:cNvSpPr>
            <p:nvPr/>
          </p:nvSpPr>
          <p:spPr bwMode="auto">
            <a:xfrm flipV="1">
              <a:off x="268" y="3264"/>
              <a:ext cx="1" cy="7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1" name="Freeform 125"/>
            <p:cNvSpPr>
              <a:spLocks/>
            </p:cNvSpPr>
            <p:nvPr/>
          </p:nvSpPr>
          <p:spPr bwMode="auto">
            <a:xfrm>
              <a:off x="268" y="3361"/>
              <a:ext cx="1326" cy="653"/>
            </a:xfrm>
            <a:custGeom>
              <a:avLst/>
              <a:gdLst>
                <a:gd name="T0" fmla="*/ 39 w 3423"/>
                <a:gd name="T1" fmla="*/ 801 h 801"/>
                <a:gd name="T2" fmla="*/ 95 w 3423"/>
                <a:gd name="T3" fmla="*/ 801 h 801"/>
                <a:gd name="T4" fmla="*/ 152 w 3423"/>
                <a:gd name="T5" fmla="*/ 801 h 801"/>
                <a:gd name="T6" fmla="*/ 208 w 3423"/>
                <a:gd name="T7" fmla="*/ 316 h 801"/>
                <a:gd name="T8" fmla="*/ 265 w 3423"/>
                <a:gd name="T9" fmla="*/ 265 h 801"/>
                <a:gd name="T10" fmla="*/ 321 w 3423"/>
                <a:gd name="T11" fmla="*/ 208 h 801"/>
                <a:gd name="T12" fmla="*/ 377 w 3423"/>
                <a:gd name="T13" fmla="*/ 158 h 801"/>
                <a:gd name="T14" fmla="*/ 434 w 3423"/>
                <a:gd name="T15" fmla="*/ 107 h 801"/>
                <a:gd name="T16" fmla="*/ 490 w 3423"/>
                <a:gd name="T17" fmla="*/ 51 h 801"/>
                <a:gd name="T18" fmla="*/ 547 w 3423"/>
                <a:gd name="T19" fmla="*/ 0 h 801"/>
                <a:gd name="T20" fmla="*/ 597 w 3423"/>
                <a:gd name="T21" fmla="*/ 22 h 801"/>
                <a:gd name="T22" fmla="*/ 654 w 3423"/>
                <a:gd name="T23" fmla="*/ 56 h 801"/>
                <a:gd name="T24" fmla="*/ 710 w 3423"/>
                <a:gd name="T25" fmla="*/ 90 h 801"/>
                <a:gd name="T26" fmla="*/ 767 w 3423"/>
                <a:gd name="T27" fmla="*/ 135 h 801"/>
                <a:gd name="T28" fmla="*/ 823 w 3423"/>
                <a:gd name="T29" fmla="*/ 180 h 801"/>
                <a:gd name="T30" fmla="*/ 879 w 3423"/>
                <a:gd name="T31" fmla="*/ 231 h 801"/>
                <a:gd name="T32" fmla="*/ 936 w 3423"/>
                <a:gd name="T33" fmla="*/ 287 h 801"/>
                <a:gd name="T34" fmla="*/ 992 w 3423"/>
                <a:gd name="T35" fmla="*/ 338 h 801"/>
                <a:gd name="T36" fmla="*/ 1049 w 3423"/>
                <a:gd name="T37" fmla="*/ 378 h 801"/>
                <a:gd name="T38" fmla="*/ 1105 w 3423"/>
                <a:gd name="T39" fmla="*/ 417 h 801"/>
                <a:gd name="T40" fmla="*/ 1161 w 3423"/>
                <a:gd name="T41" fmla="*/ 440 h 801"/>
                <a:gd name="T42" fmla="*/ 1212 w 3423"/>
                <a:gd name="T43" fmla="*/ 462 h 801"/>
                <a:gd name="T44" fmla="*/ 1269 w 3423"/>
                <a:gd name="T45" fmla="*/ 473 h 801"/>
                <a:gd name="T46" fmla="*/ 1325 w 3423"/>
                <a:gd name="T47" fmla="*/ 473 h 801"/>
                <a:gd name="T48" fmla="*/ 1381 w 3423"/>
                <a:gd name="T49" fmla="*/ 468 h 801"/>
                <a:gd name="T50" fmla="*/ 1438 w 3423"/>
                <a:gd name="T51" fmla="*/ 457 h 801"/>
                <a:gd name="T52" fmla="*/ 1494 w 3423"/>
                <a:gd name="T53" fmla="*/ 445 h 801"/>
                <a:gd name="T54" fmla="*/ 1551 w 3423"/>
                <a:gd name="T55" fmla="*/ 423 h 801"/>
                <a:gd name="T56" fmla="*/ 1607 w 3423"/>
                <a:gd name="T57" fmla="*/ 406 h 801"/>
                <a:gd name="T58" fmla="*/ 1663 w 3423"/>
                <a:gd name="T59" fmla="*/ 383 h 801"/>
                <a:gd name="T60" fmla="*/ 1720 w 3423"/>
                <a:gd name="T61" fmla="*/ 361 h 801"/>
                <a:gd name="T62" fmla="*/ 1771 w 3423"/>
                <a:gd name="T63" fmla="*/ 344 h 801"/>
                <a:gd name="T64" fmla="*/ 1827 w 3423"/>
                <a:gd name="T65" fmla="*/ 327 h 801"/>
                <a:gd name="T66" fmla="*/ 1883 w 3423"/>
                <a:gd name="T67" fmla="*/ 316 h 801"/>
                <a:gd name="T68" fmla="*/ 1940 w 3423"/>
                <a:gd name="T69" fmla="*/ 304 h 801"/>
                <a:gd name="T70" fmla="*/ 1996 w 3423"/>
                <a:gd name="T71" fmla="*/ 299 h 801"/>
                <a:gd name="T72" fmla="*/ 2053 w 3423"/>
                <a:gd name="T73" fmla="*/ 293 h 801"/>
                <a:gd name="T74" fmla="*/ 2109 w 3423"/>
                <a:gd name="T75" fmla="*/ 293 h 801"/>
                <a:gd name="T76" fmla="*/ 2165 w 3423"/>
                <a:gd name="T77" fmla="*/ 299 h 801"/>
                <a:gd name="T78" fmla="*/ 2222 w 3423"/>
                <a:gd name="T79" fmla="*/ 299 h 801"/>
                <a:gd name="T80" fmla="*/ 2278 w 3423"/>
                <a:gd name="T81" fmla="*/ 304 h 801"/>
                <a:gd name="T82" fmla="*/ 2329 w 3423"/>
                <a:gd name="T83" fmla="*/ 316 h 801"/>
                <a:gd name="T84" fmla="*/ 2385 w 3423"/>
                <a:gd name="T85" fmla="*/ 321 h 801"/>
                <a:gd name="T86" fmla="*/ 2442 w 3423"/>
                <a:gd name="T87" fmla="*/ 332 h 801"/>
                <a:gd name="T88" fmla="*/ 2498 w 3423"/>
                <a:gd name="T89" fmla="*/ 338 h 801"/>
                <a:gd name="T90" fmla="*/ 2554 w 3423"/>
                <a:gd name="T91" fmla="*/ 344 h 801"/>
                <a:gd name="T92" fmla="*/ 2611 w 3423"/>
                <a:gd name="T93" fmla="*/ 349 h 801"/>
                <a:gd name="T94" fmla="*/ 2667 w 3423"/>
                <a:gd name="T95" fmla="*/ 355 h 801"/>
                <a:gd name="T96" fmla="*/ 2724 w 3423"/>
                <a:gd name="T97" fmla="*/ 355 h 801"/>
                <a:gd name="T98" fmla="*/ 2780 w 3423"/>
                <a:gd name="T99" fmla="*/ 361 h 801"/>
                <a:gd name="T100" fmla="*/ 2836 w 3423"/>
                <a:gd name="T101" fmla="*/ 361 h 801"/>
                <a:gd name="T102" fmla="*/ 2893 w 3423"/>
                <a:gd name="T103" fmla="*/ 361 h 801"/>
                <a:gd name="T104" fmla="*/ 2944 w 3423"/>
                <a:gd name="T105" fmla="*/ 361 h 801"/>
                <a:gd name="T106" fmla="*/ 3000 w 3423"/>
                <a:gd name="T107" fmla="*/ 355 h 801"/>
                <a:gd name="T108" fmla="*/ 3056 w 3423"/>
                <a:gd name="T109" fmla="*/ 355 h 801"/>
                <a:gd name="T110" fmla="*/ 3113 w 3423"/>
                <a:gd name="T111" fmla="*/ 349 h 801"/>
                <a:gd name="T112" fmla="*/ 3169 w 3423"/>
                <a:gd name="T113" fmla="*/ 349 h 801"/>
                <a:gd name="T114" fmla="*/ 3226 w 3423"/>
                <a:gd name="T115" fmla="*/ 344 h 801"/>
                <a:gd name="T116" fmla="*/ 3282 w 3423"/>
                <a:gd name="T117" fmla="*/ 344 h 801"/>
                <a:gd name="T118" fmla="*/ 3338 w 3423"/>
                <a:gd name="T119" fmla="*/ 338 h 801"/>
                <a:gd name="T120" fmla="*/ 3395 w 3423"/>
                <a:gd name="T121" fmla="*/ 338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423" h="801">
                  <a:moveTo>
                    <a:pt x="0" y="801"/>
                  </a:moveTo>
                  <a:lnTo>
                    <a:pt x="11" y="801"/>
                  </a:lnTo>
                  <a:lnTo>
                    <a:pt x="28" y="801"/>
                  </a:lnTo>
                  <a:lnTo>
                    <a:pt x="39" y="801"/>
                  </a:lnTo>
                  <a:lnTo>
                    <a:pt x="56" y="801"/>
                  </a:lnTo>
                  <a:lnTo>
                    <a:pt x="67" y="801"/>
                  </a:lnTo>
                  <a:lnTo>
                    <a:pt x="84" y="801"/>
                  </a:lnTo>
                  <a:lnTo>
                    <a:pt x="95" y="801"/>
                  </a:lnTo>
                  <a:lnTo>
                    <a:pt x="112" y="801"/>
                  </a:lnTo>
                  <a:lnTo>
                    <a:pt x="124" y="801"/>
                  </a:lnTo>
                  <a:lnTo>
                    <a:pt x="141" y="801"/>
                  </a:lnTo>
                  <a:lnTo>
                    <a:pt x="152" y="801"/>
                  </a:lnTo>
                  <a:lnTo>
                    <a:pt x="169" y="801"/>
                  </a:lnTo>
                  <a:lnTo>
                    <a:pt x="180" y="801"/>
                  </a:lnTo>
                  <a:lnTo>
                    <a:pt x="197" y="327"/>
                  </a:lnTo>
                  <a:lnTo>
                    <a:pt x="208" y="316"/>
                  </a:lnTo>
                  <a:lnTo>
                    <a:pt x="225" y="304"/>
                  </a:lnTo>
                  <a:lnTo>
                    <a:pt x="236" y="287"/>
                  </a:lnTo>
                  <a:lnTo>
                    <a:pt x="253" y="276"/>
                  </a:lnTo>
                  <a:lnTo>
                    <a:pt x="265" y="265"/>
                  </a:lnTo>
                  <a:lnTo>
                    <a:pt x="282" y="248"/>
                  </a:lnTo>
                  <a:lnTo>
                    <a:pt x="293" y="237"/>
                  </a:lnTo>
                  <a:lnTo>
                    <a:pt x="304" y="225"/>
                  </a:lnTo>
                  <a:lnTo>
                    <a:pt x="321" y="208"/>
                  </a:lnTo>
                  <a:lnTo>
                    <a:pt x="332" y="197"/>
                  </a:lnTo>
                  <a:lnTo>
                    <a:pt x="349" y="186"/>
                  </a:lnTo>
                  <a:lnTo>
                    <a:pt x="361" y="169"/>
                  </a:lnTo>
                  <a:lnTo>
                    <a:pt x="377" y="158"/>
                  </a:lnTo>
                  <a:lnTo>
                    <a:pt x="389" y="146"/>
                  </a:lnTo>
                  <a:lnTo>
                    <a:pt x="406" y="129"/>
                  </a:lnTo>
                  <a:lnTo>
                    <a:pt x="417" y="118"/>
                  </a:lnTo>
                  <a:lnTo>
                    <a:pt x="434" y="107"/>
                  </a:lnTo>
                  <a:lnTo>
                    <a:pt x="445" y="90"/>
                  </a:lnTo>
                  <a:lnTo>
                    <a:pt x="462" y="79"/>
                  </a:lnTo>
                  <a:lnTo>
                    <a:pt x="473" y="67"/>
                  </a:lnTo>
                  <a:lnTo>
                    <a:pt x="490" y="51"/>
                  </a:lnTo>
                  <a:lnTo>
                    <a:pt x="502" y="39"/>
                  </a:lnTo>
                  <a:lnTo>
                    <a:pt x="518" y="28"/>
                  </a:lnTo>
                  <a:lnTo>
                    <a:pt x="530" y="11"/>
                  </a:lnTo>
                  <a:lnTo>
                    <a:pt x="547" y="0"/>
                  </a:lnTo>
                  <a:lnTo>
                    <a:pt x="558" y="5"/>
                  </a:lnTo>
                  <a:lnTo>
                    <a:pt x="575" y="11"/>
                  </a:lnTo>
                  <a:lnTo>
                    <a:pt x="586" y="17"/>
                  </a:lnTo>
                  <a:lnTo>
                    <a:pt x="597" y="22"/>
                  </a:lnTo>
                  <a:lnTo>
                    <a:pt x="614" y="34"/>
                  </a:lnTo>
                  <a:lnTo>
                    <a:pt x="626" y="39"/>
                  </a:lnTo>
                  <a:lnTo>
                    <a:pt x="643" y="45"/>
                  </a:lnTo>
                  <a:lnTo>
                    <a:pt x="654" y="56"/>
                  </a:lnTo>
                  <a:lnTo>
                    <a:pt x="671" y="62"/>
                  </a:lnTo>
                  <a:lnTo>
                    <a:pt x="682" y="73"/>
                  </a:lnTo>
                  <a:lnTo>
                    <a:pt x="699" y="84"/>
                  </a:lnTo>
                  <a:lnTo>
                    <a:pt x="710" y="90"/>
                  </a:lnTo>
                  <a:lnTo>
                    <a:pt x="727" y="101"/>
                  </a:lnTo>
                  <a:lnTo>
                    <a:pt x="738" y="113"/>
                  </a:lnTo>
                  <a:lnTo>
                    <a:pt x="755" y="124"/>
                  </a:lnTo>
                  <a:lnTo>
                    <a:pt x="767" y="135"/>
                  </a:lnTo>
                  <a:lnTo>
                    <a:pt x="784" y="146"/>
                  </a:lnTo>
                  <a:lnTo>
                    <a:pt x="795" y="158"/>
                  </a:lnTo>
                  <a:lnTo>
                    <a:pt x="812" y="169"/>
                  </a:lnTo>
                  <a:lnTo>
                    <a:pt x="823" y="180"/>
                  </a:lnTo>
                  <a:lnTo>
                    <a:pt x="840" y="192"/>
                  </a:lnTo>
                  <a:lnTo>
                    <a:pt x="851" y="203"/>
                  </a:lnTo>
                  <a:lnTo>
                    <a:pt x="868" y="220"/>
                  </a:lnTo>
                  <a:lnTo>
                    <a:pt x="879" y="231"/>
                  </a:lnTo>
                  <a:lnTo>
                    <a:pt x="891" y="248"/>
                  </a:lnTo>
                  <a:lnTo>
                    <a:pt x="908" y="259"/>
                  </a:lnTo>
                  <a:lnTo>
                    <a:pt x="919" y="276"/>
                  </a:lnTo>
                  <a:lnTo>
                    <a:pt x="936" y="287"/>
                  </a:lnTo>
                  <a:lnTo>
                    <a:pt x="947" y="299"/>
                  </a:lnTo>
                  <a:lnTo>
                    <a:pt x="964" y="316"/>
                  </a:lnTo>
                  <a:lnTo>
                    <a:pt x="975" y="327"/>
                  </a:lnTo>
                  <a:lnTo>
                    <a:pt x="992" y="338"/>
                  </a:lnTo>
                  <a:lnTo>
                    <a:pt x="1003" y="349"/>
                  </a:lnTo>
                  <a:lnTo>
                    <a:pt x="1020" y="361"/>
                  </a:lnTo>
                  <a:lnTo>
                    <a:pt x="1032" y="372"/>
                  </a:lnTo>
                  <a:lnTo>
                    <a:pt x="1049" y="378"/>
                  </a:lnTo>
                  <a:lnTo>
                    <a:pt x="1060" y="389"/>
                  </a:lnTo>
                  <a:lnTo>
                    <a:pt x="1077" y="400"/>
                  </a:lnTo>
                  <a:lnTo>
                    <a:pt x="1088" y="406"/>
                  </a:lnTo>
                  <a:lnTo>
                    <a:pt x="1105" y="417"/>
                  </a:lnTo>
                  <a:lnTo>
                    <a:pt x="1116" y="423"/>
                  </a:lnTo>
                  <a:lnTo>
                    <a:pt x="1133" y="428"/>
                  </a:lnTo>
                  <a:lnTo>
                    <a:pt x="1144" y="434"/>
                  </a:lnTo>
                  <a:lnTo>
                    <a:pt x="1161" y="440"/>
                  </a:lnTo>
                  <a:lnTo>
                    <a:pt x="1173" y="445"/>
                  </a:lnTo>
                  <a:lnTo>
                    <a:pt x="1184" y="451"/>
                  </a:lnTo>
                  <a:lnTo>
                    <a:pt x="1201" y="457"/>
                  </a:lnTo>
                  <a:lnTo>
                    <a:pt x="1212" y="462"/>
                  </a:lnTo>
                  <a:lnTo>
                    <a:pt x="1229" y="468"/>
                  </a:lnTo>
                  <a:lnTo>
                    <a:pt x="1240" y="468"/>
                  </a:lnTo>
                  <a:lnTo>
                    <a:pt x="1257" y="468"/>
                  </a:lnTo>
                  <a:lnTo>
                    <a:pt x="1269" y="473"/>
                  </a:lnTo>
                  <a:lnTo>
                    <a:pt x="1285" y="473"/>
                  </a:lnTo>
                  <a:lnTo>
                    <a:pt x="1297" y="473"/>
                  </a:lnTo>
                  <a:lnTo>
                    <a:pt x="1314" y="473"/>
                  </a:lnTo>
                  <a:lnTo>
                    <a:pt x="1325" y="473"/>
                  </a:lnTo>
                  <a:lnTo>
                    <a:pt x="1342" y="473"/>
                  </a:lnTo>
                  <a:lnTo>
                    <a:pt x="1353" y="473"/>
                  </a:lnTo>
                  <a:lnTo>
                    <a:pt x="1370" y="473"/>
                  </a:lnTo>
                  <a:lnTo>
                    <a:pt x="1381" y="468"/>
                  </a:lnTo>
                  <a:lnTo>
                    <a:pt x="1398" y="468"/>
                  </a:lnTo>
                  <a:lnTo>
                    <a:pt x="1410" y="462"/>
                  </a:lnTo>
                  <a:lnTo>
                    <a:pt x="1426" y="462"/>
                  </a:lnTo>
                  <a:lnTo>
                    <a:pt x="1438" y="457"/>
                  </a:lnTo>
                  <a:lnTo>
                    <a:pt x="1455" y="457"/>
                  </a:lnTo>
                  <a:lnTo>
                    <a:pt x="1466" y="451"/>
                  </a:lnTo>
                  <a:lnTo>
                    <a:pt x="1477" y="445"/>
                  </a:lnTo>
                  <a:lnTo>
                    <a:pt x="1494" y="445"/>
                  </a:lnTo>
                  <a:lnTo>
                    <a:pt x="1505" y="440"/>
                  </a:lnTo>
                  <a:lnTo>
                    <a:pt x="1522" y="434"/>
                  </a:lnTo>
                  <a:lnTo>
                    <a:pt x="1534" y="428"/>
                  </a:lnTo>
                  <a:lnTo>
                    <a:pt x="1551" y="423"/>
                  </a:lnTo>
                  <a:lnTo>
                    <a:pt x="1562" y="417"/>
                  </a:lnTo>
                  <a:lnTo>
                    <a:pt x="1579" y="411"/>
                  </a:lnTo>
                  <a:lnTo>
                    <a:pt x="1590" y="406"/>
                  </a:lnTo>
                  <a:lnTo>
                    <a:pt x="1607" y="406"/>
                  </a:lnTo>
                  <a:lnTo>
                    <a:pt x="1618" y="400"/>
                  </a:lnTo>
                  <a:lnTo>
                    <a:pt x="1635" y="395"/>
                  </a:lnTo>
                  <a:lnTo>
                    <a:pt x="1646" y="389"/>
                  </a:lnTo>
                  <a:lnTo>
                    <a:pt x="1663" y="383"/>
                  </a:lnTo>
                  <a:lnTo>
                    <a:pt x="1675" y="378"/>
                  </a:lnTo>
                  <a:lnTo>
                    <a:pt x="1692" y="372"/>
                  </a:lnTo>
                  <a:lnTo>
                    <a:pt x="1703" y="366"/>
                  </a:lnTo>
                  <a:lnTo>
                    <a:pt x="1720" y="361"/>
                  </a:lnTo>
                  <a:lnTo>
                    <a:pt x="1731" y="355"/>
                  </a:lnTo>
                  <a:lnTo>
                    <a:pt x="1742" y="349"/>
                  </a:lnTo>
                  <a:lnTo>
                    <a:pt x="1759" y="349"/>
                  </a:lnTo>
                  <a:lnTo>
                    <a:pt x="1771" y="344"/>
                  </a:lnTo>
                  <a:lnTo>
                    <a:pt x="1787" y="338"/>
                  </a:lnTo>
                  <a:lnTo>
                    <a:pt x="1799" y="332"/>
                  </a:lnTo>
                  <a:lnTo>
                    <a:pt x="1816" y="332"/>
                  </a:lnTo>
                  <a:lnTo>
                    <a:pt x="1827" y="327"/>
                  </a:lnTo>
                  <a:lnTo>
                    <a:pt x="1844" y="321"/>
                  </a:lnTo>
                  <a:lnTo>
                    <a:pt x="1855" y="321"/>
                  </a:lnTo>
                  <a:lnTo>
                    <a:pt x="1872" y="316"/>
                  </a:lnTo>
                  <a:lnTo>
                    <a:pt x="1883" y="316"/>
                  </a:lnTo>
                  <a:lnTo>
                    <a:pt x="1900" y="310"/>
                  </a:lnTo>
                  <a:lnTo>
                    <a:pt x="1912" y="310"/>
                  </a:lnTo>
                  <a:lnTo>
                    <a:pt x="1928" y="304"/>
                  </a:lnTo>
                  <a:lnTo>
                    <a:pt x="1940" y="304"/>
                  </a:lnTo>
                  <a:lnTo>
                    <a:pt x="1957" y="304"/>
                  </a:lnTo>
                  <a:lnTo>
                    <a:pt x="1968" y="299"/>
                  </a:lnTo>
                  <a:lnTo>
                    <a:pt x="1985" y="299"/>
                  </a:lnTo>
                  <a:lnTo>
                    <a:pt x="1996" y="299"/>
                  </a:lnTo>
                  <a:lnTo>
                    <a:pt x="2013" y="299"/>
                  </a:lnTo>
                  <a:lnTo>
                    <a:pt x="2024" y="293"/>
                  </a:lnTo>
                  <a:lnTo>
                    <a:pt x="2036" y="293"/>
                  </a:lnTo>
                  <a:lnTo>
                    <a:pt x="2053" y="293"/>
                  </a:lnTo>
                  <a:lnTo>
                    <a:pt x="2064" y="293"/>
                  </a:lnTo>
                  <a:lnTo>
                    <a:pt x="2081" y="293"/>
                  </a:lnTo>
                  <a:lnTo>
                    <a:pt x="2092" y="293"/>
                  </a:lnTo>
                  <a:lnTo>
                    <a:pt x="2109" y="293"/>
                  </a:lnTo>
                  <a:lnTo>
                    <a:pt x="2120" y="293"/>
                  </a:lnTo>
                  <a:lnTo>
                    <a:pt x="2137" y="293"/>
                  </a:lnTo>
                  <a:lnTo>
                    <a:pt x="2148" y="293"/>
                  </a:lnTo>
                  <a:lnTo>
                    <a:pt x="2165" y="299"/>
                  </a:lnTo>
                  <a:lnTo>
                    <a:pt x="2177" y="299"/>
                  </a:lnTo>
                  <a:lnTo>
                    <a:pt x="2194" y="299"/>
                  </a:lnTo>
                  <a:lnTo>
                    <a:pt x="2205" y="299"/>
                  </a:lnTo>
                  <a:lnTo>
                    <a:pt x="2222" y="299"/>
                  </a:lnTo>
                  <a:lnTo>
                    <a:pt x="2233" y="304"/>
                  </a:lnTo>
                  <a:lnTo>
                    <a:pt x="2250" y="304"/>
                  </a:lnTo>
                  <a:lnTo>
                    <a:pt x="2261" y="304"/>
                  </a:lnTo>
                  <a:lnTo>
                    <a:pt x="2278" y="304"/>
                  </a:lnTo>
                  <a:lnTo>
                    <a:pt x="2289" y="310"/>
                  </a:lnTo>
                  <a:lnTo>
                    <a:pt x="2306" y="310"/>
                  </a:lnTo>
                  <a:lnTo>
                    <a:pt x="2318" y="310"/>
                  </a:lnTo>
                  <a:lnTo>
                    <a:pt x="2329" y="316"/>
                  </a:lnTo>
                  <a:lnTo>
                    <a:pt x="2346" y="316"/>
                  </a:lnTo>
                  <a:lnTo>
                    <a:pt x="2357" y="316"/>
                  </a:lnTo>
                  <a:lnTo>
                    <a:pt x="2374" y="321"/>
                  </a:lnTo>
                  <a:lnTo>
                    <a:pt x="2385" y="321"/>
                  </a:lnTo>
                  <a:lnTo>
                    <a:pt x="2402" y="321"/>
                  </a:lnTo>
                  <a:lnTo>
                    <a:pt x="2413" y="327"/>
                  </a:lnTo>
                  <a:lnTo>
                    <a:pt x="2430" y="327"/>
                  </a:lnTo>
                  <a:lnTo>
                    <a:pt x="2442" y="332"/>
                  </a:lnTo>
                  <a:lnTo>
                    <a:pt x="2459" y="332"/>
                  </a:lnTo>
                  <a:lnTo>
                    <a:pt x="2470" y="332"/>
                  </a:lnTo>
                  <a:lnTo>
                    <a:pt x="2487" y="338"/>
                  </a:lnTo>
                  <a:lnTo>
                    <a:pt x="2498" y="338"/>
                  </a:lnTo>
                  <a:lnTo>
                    <a:pt x="2515" y="338"/>
                  </a:lnTo>
                  <a:lnTo>
                    <a:pt x="2526" y="338"/>
                  </a:lnTo>
                  <a:lnTo>
                    <a:pt x="2543" y="344"/>
                  </a:lnTo>
                  <a:lnTo>
                    <a:pt x="2554" y="344"/>
                  </a:lnTo>
                  <a:lnTo>
                    <a:pt x="2571" y="344"/>
                  </a:lnTo>
                  <a:lnTo>
                    <a:pt x="2583" y="349"/>
                  </a:lnTo>
                  <a:lnTo>
                    <a:pt x="2600" y="349"/>
                  </a:lnTo>
                  <a:lnTo>
                    <a:pt x="2611" y="349"/>
                  </a:lnTo>
                  <a:lnTo>
                    <a:pt x="2622" y="349"/>
                  </a:lnTo>
                  <a:lnTo>
                    <a:pt x="2639" y="349"/>
                  </a:lnTo>
                  <a:lnTo>
                    <a:pt x="2650" y="355"/>
                  </a:lnTo>
                  <a:lnTo>
                    <a:pt x="2667" y="355"/>
                  </a:lnTo>
                  <a:lnTo>
                    <a:pt x="2679" y="355"/>
                  </a:lnTo>
                  <a:lnTo>
                    <a:pt x="2695" y="355"/>
                  </a:lnTo>
                  <a:lnTo>
                    <a:pt x="2707" y="355"/>
                  </a:lnTo>
                  <a:lnTo>
                    <a:pt x="2724" y="355"/>
                  </a:lnTo>
                  <a:lnTo>
                    <a:pt x="2735" y="361"/>
                  </a:lnTo>
                  <a:lnTo>
                    <a:pt x="2752" y="361"/>
                  </a:lnTo>
                  <a:lnTo>
                    <a:pt x="2763" y="361"/>
                  </a:lnTo>
                  <a:lnTo>
                    <a:pt x="2780" y="361"/>
                  </a:lnTo>
                  <a:lnTo>
                    <a:pt x="2791" y="361"/>
                  </a:lnTo>
                  <a:lnTo>
                    <a:pt x="2808" y="361"/>
                  </a:lnTo>
                  <a:lnTo>
                    <a:pt x="2820" y="361"/>
                  </a:lnTo>
                  <a:lnTo>
                    <a:pt x="2836" y="361"/>
                  </a:lnTo>
                  <a:lnTo>
                    <a:pt x="2848" y="361"/>
                  </a:lnTo>
                  <a:lnTo>
                    <a:pt x="2865" y="361"/>
                  </a:lnTo>
                  <a:lnTo>
                    <a:pt x="2876" y="361"/>
                  </a:lnTo>
                  <a:lnTo>
                    <a:pt x="2893" y="361"/>
                  </a:lnTo>
                  <a:lnTo>
                    <a:pt x="2904" y="361"/>
                  </a:lnTo>
                  <a:lnTo>
                    <a:pt x="2915" y="361"/>
                  </a:lnTo>
                  <a:lnTo>
                    <a:pt x="2932" y="361"/>
                  </a:lnTo>
                  <a:lnTo>
                    <a:pt x="2944" y="361"/>
                  </a:lnTo>
                  <a:lnTo>
                    <a:pt x="2961" y="361"/>
                  </a:lnTo>
                  <a:lnTo>
                    <a:pt x="2972" y="355"/>
                  </a:lnTo>
                  <a:lnTo>
                    <a:pt x="2989" y="355"/>
                  </a:lnTo>
                  <a:lnTo>
                    <a:pt x="3000" y="355"/>
                  </a:lnTo>
                  <a:lnTo>
                    <a:pt x="3017" y="355"/>
                  </a:lnTo>
                  <a:lnTo>
                    <a:pt x="3028" y="355"/>
                  </a:lnTo>
                  <a:lnTo>
                    <a:pt x="3045" y="355"/>
                  </a:lnTo>
                  <a:lnTo>
                    <a:pt x="3056" y="355"/>
                  </a:lnTo>
                  <a:lnTo>
                    <a:pt x="3073" y="355"/>
                  </a:lnTo>
                  <a:lnTo>
                    <a:pt x="3085" y="355"/>
                  </a:lnTo>
                  <a:lnTo>
                    <a:pt x="3102" y="349"/>
                  </a:lnTo>
                  <a:lnTo>
                    <a:pt x="3113" y="349"/>
                  </a:lnTo>
                  <a:lnTo>
                    <a:pt x="3130" y="349"/>
                  </a:lnTo>
                  <a:lnTo>
                    <a:pt x="3141" y="349"/>
                  </a:lnTo>
                  <a:lnTo>
                    <a:pt x="3158" y="349"/>
                  </a:lnTo>
                  <a:lnTo>
                    <a:pt x="3169" y="349"/>
                  </a:lnTo>
                  <a:lnTo>
                    <a:pt x="3186" y="349"/>
                  </a:lnTo>
                  <a:lnTo>
                    <a:pt x="3197" y="344"/>
                  </a:lnTo>
                  <a:lnTo>
                    <a:pt x="3209" y="344"/>
                  </a:lnTo>
                  <a:lnTo>
                    <a:pt x="3226" y="344"/>
                  </a:lnTo>
                  <a:lnTo>
                    <a:pt x="3237" y="344"/>
                  </a:lnTo>
                  <a:lnTo>
                    <a:pt x="3254" y="344"/>
                  </a:lnTo>
                  <a:lnTo>
                    <a:pt x="3265" y="344"/>
                  </a:lnTo>
                  <a:lnTo>
                    <a:pt x="3282" y="344"/>
                  </a:lnTo>
                  <a:lnTo>
                    <a:pt x="3293" y="344"/>
                  </a:lnTo>
                  <a:lnTo>
                    <a:pt x="3310" y="338"/>
                  </a:lnTo>
                  <a:lnTo>
                    <a:pt x="3322" y="338"/>
                  </a:lnTo>
                  <a:lnTo>
                    <a:pt x="3338" y="338"/>
                  </a:lnTo>
                  <a:lnTo>
                    <a:pt x="3350" y="338"/>
                  </a:lnTo>
                  <a:lnTo>
                    <a:pt x="3367" y="338"/>
                  </a:lnTo>
                  <a:lnTo>
                    <a:pt x="3378" y="338"/>
                  </a:lnTo>
                  <a:lnTo>
                    <a:pt x="3395" y="338"/>
                  </a:lnTo>
                  <a:lnTo>
                    <a:pt x="3406" y="338"/>
                  </a:lnTo>
                  <a:lnTo>
                    <a:pt x="3423" y="338"/>
                  </a:lnTo>
                </a:path>
              </a:pathLst>
            </a:custGeom>
            <a:noFill/>
            <a:ln w="19050" cmpd="sng">
              <a:solidFill>
                <a:srgbClr val="4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82" name="Rectangle 126"/>
            <p:cNvSpPr>
              <a:spLocks noChangeArrowheads="1"/>
            </p:cNvSpPr>
            <p:nvPr/>
          </p:nvSpPr>
          <p:spPr bwMode="auto">
            <a:xfrm>
              <a:off x="912" y="4110"/>
              <a:ext cx="14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 sz="800"/>
            </a:p>
          </p:txBody>
        </p:sp>
        <p:sp>
          <p:nvSpPr>
            <p:cNvPr id="19583" name="Rectangle 127"/>
            <p:cNvSpPr>
              <a:spLocks noChangeArrowheads="1"/>
            </p:cNvSpPr>
            <p:nvPr/>
          </p:nvSpPr>
          <p:spPr bwMode="auto">
            <a:xfrm rot="16200000">
              <a:off x="-86" y="3573"/>
              <a:ext cx="60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 sz="800"/>
            </a:p>
          </p:txBody>
        </p:sp>
      </p:grpSp>
      <p:grpSp>
        <p:nvGrpSpPr>
          <p:cNvPr id="19598" name="Group 142"/>
          <p:cNvGrpSpPr>
            <a:grpSpLocks/>
          </p:cNvGrpSpPr>
          <p:nvPr/>
        </p:nvGrpSpPr>
        <p:grpSpPr bwMode="auto">
          <a:xfrm>
            <a:off x="6527800" y="1722438"/>
            <a:ext cx="2420938" cy="2028825"/>
            <a:chOff x="4112" y="1085"/>
            <a:chExt cx="1525" cy="1278"/>
          </a:xfrm>
        </p:grpSpPr>
        <p:sp>
          <p:nvSpPr>
            <p:cNvPr id="19460" name="Rectangle 4"/>
            <p:cNvSpPr>
              <a:spLocks noChangeArrowheads="1"/>
            </p:cNvSpPr>
            <p:nvPr/>
          </p:nvSpPr>
          <p:spPr bwMode="auto">
            <a:xfrm>
              <a:off x="4225" y="1127"/>
              <a:ext cx="1356" cy="8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1" name="Rectangle 5"/>
            <p:cNvSpPr>
              <a:spLocks noChangeArrowheads="1"/>
            </p:cNvSpPr>
            <p:nvPr/>
          </p:nvSpPr>
          <p:spPr bwMode="auto">
            <a:xfrm>
              <a:off x="4225" y="1127"/>
              <a:ext cx="1356" cy="86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2" name="Line 6"/>
            <p:cNvSpPr>
              <a:spLocks noChangeShapeType="1"/>
            </p:cNvSpPr>
            <p:nvPr/>
          </p:nvSpPr>
          <p:spPr bwMode="auto">
            <a:xfrm>
              <a:off x="4225" y="1127"/>
              <a:ext cx="135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>
              <a:off x="4225" y="1989"/>
              <a:ext cx="135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4" name="Line 8"/>
            <p:cNvSpPr>
              <a:spLocks noChangeShapeType="1"/>
            </p:cNvSpPr>
            <p:nvPr/>
          </p:nvSpPr>
          <p:spPr bwMode="auto">
            <a:xfrm flipV="1">
              <a:off x="5581" y="1127"/>
              <a:ext cx="0" cy="8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5" name="Line 9"/>
            <p:cNvSpPr>
              <a:spLocks noChangeShapeType="1"/>
            </p:cNvSpPr>
            <p:nvPr/>
          </p:nvSpPr>
          <p:spPr bwMode="auto">
            <a:xfrm flipV="1">
              <a:off x="4225" y="1127"/>
              <a:ext cx="1" cy="8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>
              <a:off x="4225" y="1989"/>
              <a:ext cx="135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7" name="Line 11"/>
            <p:cNvSpPr>
              <a:spLocks noChangeShapeType="1"/>
            </p:cNvSpPr>
            <p:nvPr/>
          </p:nvSpPr>
          <p:spPr bwMode="auto">
            <a:xfrm flipV="1">
              <a:off x="4225" y="1127"/>
              <a:ext cx="1" cy="8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 flipV="1">
              <a:off x="4225" y="1957"/>
              <a:ext cx="1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>
              <a:off x="4225" y="1127"/>
              <a:ext cx="1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0" name="Rectangle 14"/>
            <p:cNvSpPr>
              <a:spLocks noChangeArrowheads="1"/>
            </p:cNvSpPr>
            <p:nvPr/>
          </p:nvSpPr>
          <p:spPr bwMode="auto">
            <a:xfrm>
              <a:off x="4218" y="200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800"/>
            </a:p>
          </p:txBody>
        </p:sp>
        <p:sp>
          <p:nvSpPr>
            <p:cNvPr id="19471" name="Line 15"/>
            <p:cNvSpPr>
              <a:spLocks noChangeShapeType="1"/>
            </p:cNvSpPr>
            <p:nvPr/>
          </p:nvSpPr>
          <p:spPr bwMode="auto">
            <a:xfrm flipV="1">
              <a:off x="4361" y="195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2" name="Line 16"/>
            <p:cNvSpPr>
              <a:spLocks noChangeShapeType="1"/>
            </p:cNvSpPr>
            <p:nvPr/>
          </p:nvSpPr>
          <p:spPr bwMode="auto">
            <a:xfrm>
              <a:off x="4361" y="112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3" name="Rectangle 17"/>
            <p:cNvSpPr>
              <a:spLocks noChangeArrowheads="1"/>
            </p:cNvSpPr>
            <p:nvPr/>
          </p:nvSpPr>
          <p:spPr bwMode="auto">
            <a:xfrm>
              <a:off x="4354" y="200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5</a:t>
              </a:r>
              <a:endParaRPr lang="en-US" sz="800"/>
            </a:p>
          </p:txBody>
        </p:sp>
        <p:sp>
          <p:nvSpPr>
            <p:cNvPr id="19474" name="Line 18"/>
            <p:cNvSpPr>
              <a:spLocks noChangeShapeType="1"/>
            </p:cNvSpPr>
            <p:nvPr/>
          </p:nvSpPr>
          <p:spPr bwMode="auto">
            <a:xfrm flipV="1">
              <a:off x="4497" y="195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5" name="Line 19"/>
            <p:cNvSpPr>
              <a:spLocks noChangeShapeType="1"/>
            </p:cNvSpPr>
            <p:nvPr/>
          </p:nvSpPr>
          <p:spPr bwMode="auto">
            <a:xfrm>
              <a:off x="4497" y="112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6" name="Rectangle 20"/>
            <p:cNvSpPr>
              <a:spLocks noChangeArrowheads="1"/>
            </p:cNvSpPr>
            <p:nvPr/>
          </p:nvSpPr>
          <p:spPr bwMode="auto">
            <a:xfrm>
              <a:off x="4481" y="200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0</a:t>
              </a:r>
              <a:endParaRPr lang="en-US" sz="800"/>
            </a:p>
          </p:txBody>
        </p:sp>
        <p:sp>
          <p:nvSpPr>
            <p:cNvPr id="19477" name="Line 21"/>
            <p:cNvSpPr>
              <a:spLocks noChangeShapeType="1"/>
            </p:cNvSpPr>
            <p:nvPr/>
          </p:nvSpPr>
          <p:spPr bwMode="auto">
            <a:xfrm flipV="1">
              <a:off x="4633" y="195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8" name="Line 22"/>
            <p:cNvSpPr>
              <a:spLocks noChangeShapeType="1"/>
            </p:cNvSpPr>
            <p:nvPr/>
          </p:nvSpPr>
          <p:spPr bwMode="auto">
            <a:xfrm>
              <a:off x="4633" y="112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79" name="Rectangle 23"/>
            <p:cNvSpPr>
              <a:spLocks noChangeArrowheads="1"/>
            </p:cNvSpPr>
            <p:nvPr/>
          </p:nvSpPr>
          <p:spPr bwMode="auto">
            <a:xfrm>
              <a:off x="4617" y="200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5</a:t>
              </a:r>
              <a:endParaRPr lang="en-US" sz="800"/>
            </a:p>
          </p:txBody>
        </p:sp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 flipV="1">
              <a:off x="4768" y="195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1" name="Line 25"/>
            <p:cNvSpPr>
              <a:spLocks noChangeShapeType="1"/>
            </p:cNvSpPr>
            <p:nvPr/>
          </p:nvSpPr>
          <p:spPr bwMode="auto">
            <a:xfrm>
              <a:off x="4768" y="112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2" name="Rectangle 26"/>
            <p:cNvSpPr>
              <a:spLocks noChangeArrowheads="1"/>
            </p:cNvSpPr>
            <p:nvPr/>
          </p:nvSpPr>
          <p:spPr bwMode="auto">
            <a:xfrm>
              <a:off x="4753" y="200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 sz="800"/>
            </a:p>
          </p:txBody>
        </p:sp>
        <p:sp>
          <p:nvSpPr>
            <p:cNvPr id="19483" name="Line 27"/>
            <p:cNvSpPr>
              <a:spLocks noChangeShapeType="1"/>
            </p:cNvSpPr>
            <p:nvPr/>
          </p:nvSpPr>
          <p:spPr bwMode="auto">
            <a:xfrm flipV="1">
              <a:off x="4904" y="195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4" name="Line 28"/>
            <p:cNvSpPr>
              <a:spLocks noChangeShapeType="1"/>
            </p:cNvSpPr>
            <p:nvPr/>
          </p:nvSpPr>
          <p:spPr bwMode="auto">
            <a:xfrm>
              <a:off x="4904" y="112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5" name="Rectangle 29"/>
            <p:cNvSpPr>
              <a:spLocks noChangeArrowheads="1"/>
            </p:cNvSpPr>
            <p:nvPr/>
          </p:nvSpPr>
          <p:spPr bwMode="auto">
            <a:xfrm>
              <a:off x="4888" y="200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5</a:t>
              </a:r>
              <a:endParaRPr lang="en-US" sz="800"/>
            </a:p>
          </p:txBody>
        </p:sp>
        <p:sp>
          <p:nvSpPr>
            <p:cNvPr id="19486" name="Line 30"/>
            <p:cNvSpPr>
              <a:spLocks noChangeShapeType="1"/>
            </p:cNvSpPr>
            <p:nvPr/>
          </p:nvSpPr>
          <p:spPr bwMode="auto">
            <a:xfrm flipV="1">
              <a:off x="5038" y="195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7" name="Line 31"/>
            <p:cNvSpPr>
              <a:spLocks noChangeShapeType="1"/>
            </p:cNvSpPr>
            <p:nvPr/>
          </p:nvSpPr>
          <p:spPr bwMode="auto">
            <a:xfrm>
              <a:off x="5038" y="112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8" name="Rectangle 32"/>
            <p:cNvSpPr>
              <a:spLocks noChangeArrowheads="1"/>
            </p:cNvSpPr>
            <p:nvPr/>
          </p:nvSpPr>
          <p:spPr bwMode="auto">
            <a:xfrm>
              <a:off x="5022" y="200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30</a:t>
              </a:r>
              <a:endParaRPr lang="en-US" sz="800"/>
            </a:p>
          </p:txBody>
        </p:sp>
        <p:sp>
          <p:nvSpPr>
            <p:cNvPr id="19489" name="Line 33"/>
            <p:cNvSpPr>
              <a:spLocks noChangeShapeType="1"/>
            </p:cNvSpPr>
            <p:nvPr/>
          </p:nvSpPr>
          <p:spPr bwMode="auto">
            <a:xfrm flipV="1">
              <a:off x="5173" y="1957"/>
              <a:ext cx="1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0" name="Line 34"/>
            <p:cNvSpPr>
              <a:spLocks noChangeShapeType="1"/>
            </p:cNvSpPr>
            <p:nvPr/>
          </p:nvSpPr>
          <p:spPr bwMode="auto">
            <a:xfrm>
              <a:off x="5173" y="1127"/>
              <a:ext cx="1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1" name="Rectangle 35"/>
            <p:cNvSpPr>
              <a:spLocks noChangeArrowheads="1"/>
            </p:cNvSpPr>
            <p:nvPr/>
          </p:nvSpPr>
          <p:spPr bwMode="auto">
            <a:xfrm>
              <a:off x="5158" y="200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35</a:t>
              </a:r>
              <a:endParaRPr lang="en-US" sz="800"/>
            </a:p>
          </p:txBody>
        </p:sp>
        <p:sp>
          <p:nvSpPr>
            <p:cNvPr id="19492" name="Line 36"/>
            <p:cNvSpPr>
              <a:spLocks noChangeShapeType="1"/>
            </p:cNvSpPr>
            <p:nvPr/>
          </p:nvSpPr>
          <p:spPr bwMode="auto">
            <a:xfrm flipV="1">
              <a:off x="5309" y="195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3" name="Line 37"/>
            <p:cNvSpPr>
              <a:spLocks noChangeShapeType="1"/>
            </p:cNvSpPr>
            <p:nvPr/>
          </p:nvSpPr>
          <p:spPr bwMode="auto">
            <a:xfrm>
              <a:off x="5309" y="112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4" name="Rectangle 38"/>
            <p:cNvSpPr>
              <a:spLocks noChangeArrowheads="1"/>
            </p:cNvSpPr>
            <p:nvPr/>
          </p:nvSpPr>
          <p:spPr bwMode="auto">
            <a:xfrm>
              <a:off x="5294" y="200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 sz="800"/>
            </a:p>
          </p:txBody>
        </p:sp>
        <p:sp>
          <p:nvSpPr>
            <p:cNvPr id="19495" name="Line 39"/>
            <p:cNvSpPr>
              <a:spLocks noChangeShapeType="1"/>
            </p:cNvSpPr>
            <p:nvPr/>
          </p:nvSpPr>
          <p:spPr bwMode="auto">
            <a:xfrm flipV="1">
              <a:off x="5445" y="195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6" name="Line 40"/>
            <p:cNvSpPr>
              <a:spLocks noChangeShapeType="1"/>
            </p:cNvSpPr>
            <p:nvPr/>
          </p:nvSpPr>
          <p:spPr bwMode="auto">
            <a:xfrm>
              <a:off x="5445" y="112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7" name="Rectangle 41"/>
            <p:cNvSpPr>
              <a:spLocks noChangeArrowheads="1"/>
            </p:cNvSpPr>
            <p:nvPr/>
          </p:nvSpPr>
          <p:spPr bwMode="auto">
            <a:xfrm>
              <a:off x="5430" y="200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45</a:t>
              </a:r>
              <a:endParaRPr lang="en-US" sz="800"/>
            </a:p>
          </p:txBody>
        </p:sp>
        <p:sp>
          <p:nvSpPr>
            <p:cNvPr id="19498" name="Line 42"/>
            <p:cNvSpPr>
              <a:spLocks noChangeShapeType="1"/>
            </p:cNvSpPr>
            <p:nvPr/>
          </p:nvSpPr>
          <p:spPr bwMode="auto">
            <a:xfrm flipV="1">
              <a:off x="5581" y="195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9" name="Line 43"/>
            <p:cNvSpPr>
              <a:spLocks noChangeShapeType="1"/>
            </p:cNvSpPr>
            <p:nvPr/>
          </p:nvSpPr>
          <p:spPr bwMode="auto">
            <a:xfrm>
              <a:off x="5581" y="1127"/>
              <a:ext cx="0" cy="3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0" name="Rectangle 44"/>
            <p:cNvSpPr>
              <a:spLocks noChangeArrowheads="1"/>
            </p:cNvSpPr>
            <p:nvPr/>
          </p:nvSpPr>
          <p:spPr bwMode="auto">
            <a:xfrm>
              <a:off x="5565" y="200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50</a:t>
              </a:r>
              <a:endParaRPr lang="en-US" sz="800"/>
            </a:p>
          </p:txBody>
        </p:sp>
        <p:sp>
          <p:nvSpPr>
            <p:cNvPr id="19501" name="Line 45"/>
            <p:cNvSpPr>
              <a:spLocks noChangeShapeType="1"/>
            </p:cNvSpPr>
            <p:nvPr/>
          </p:nvSpPr>
          <p:spPr bwMode="auto">
            <a:xfrm>
              <a:off x="4225" y="1989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2" name="Line 46"/>
            <p:cNvSpPr>
              <a:spLocks noChangeShapeType="1"/>
            </p:cNvSpPr>
            <p:nvPr/>
          </p:nvSpPr>
          <p:spPr bwMode="auto">
            <a:xfrm flipH="1">
              <a:off x="5568" y="1989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3" name="Rectangle 47"/>
            <p:cNvSpPr>
              <a:spLocks noChangeArrowheads="1"/>
            </p:cNvSpPr>
            <p:nvPr/>
          </p:nvSpPr>
          <p:spPr bwMode="auto">
            <a:xfrm>
              <a:off x="4201" y="1948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800"/>
            </a:p>
          </p:txBody>
        </p:sp>
        <p:sp>
          <p:nvSpPr>
            <p:cNvPr id="19504" name="Line 48"/>
            <p:cNvSpPr>
              <a:spLocks noChangeShapeType="1"/>
            </p:cNvSpPr>
            <p:nvPr/>
          </p:nvSpPr>
          <p:spPr bwMode="auto">
            <a:xfrm>
              <a:off x="4225" y="1700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5" name="Line 49"/>
            <p:cNvSpPr>
              <a:spLocks noChangeShapeType="1"/>
            </p:cNvSpPr>
            <p:nvPr/>
          </p:nvSpPr>
          <p:spPr bwMode="auto">
            <a:xfrm flipH="1">
              <a:off x="5568" y="1700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6" name="Rectangle 50"/>
            <p:cNvSpPr>
              <a:spLocks noChangeArrowheads="1"/>
            </p:cNvSpPr>
            <p:nvPr/>
          </p:nvSpPr>
          <p:spPr bwMode="auto">
            <a:xfrm>
              <a:off x="4177" y="165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 sz="800"/>
            </a:p>
          </p:txBody>
        </p:sp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>
              <a:off x="4225" y="1416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8" name="Line 52"/>
            <p:cNvSpPr>
              <a:spLocks noChangeShapeType="1"/>
            </p:cNvSpPr>
            <p:nvPr/>
          </p:nvSpPr>
          <p:spPr bwMode="auto">
            <a:xfrm flipH="1">
              <a:off x="5568" y="1416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9" name="Rectangle 53"/>
            <p:cNvSpPr>
              <a:spLocks noChangeArrowheads="1"/>
            </p:cNvSpPr>
            <p:nvPr/>
          </p:nvSpPr>
          <p:spPr bwMode="auto">
            <a:xfrm>
              <a:off x="4201" y="137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 sz="800"/>
            </a:p>
          </p:txBody>
        </p:sp>
        <p:sp>
          <p:nvSpPr>
            <p:cNvPr id="19510" name="Line 54"/>
            <p:cNvSpPr>
              <a:spLocks noChangeShapeType="1"/>
            </p:cNvSpPr>
            <p:nvPr/>
          </p:nvSpPr>
          <p:spPr bwMode="auto">
            <a:xfrm>
              <a:off x="4225" y="1127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1" name="Line 55"/>
            <p:cNvSpPr>
              <a:spLocks noChangeShapeType="1"/>
            </p:cNvSpPr>
            <p:nvPr/>
          </p:nvSpPr>
          <p:spPr bwMode="auto">
            <a:xfrm flipH="1">
              <a:off x="5568" y="1127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2" name="Rectangle 56"/>
            <p:cNvSpPr>
              <a:spLocks noChangeArrowheads="1"/>
            </p:cNvSpPr>
            <p:nvPr/>
          </p:nvSpPr>
          <p:spPr bwMode="auto">
            <a:xfrm>
              <a:off x="4177" y="1085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 sz="800"/>
            </a:p>
          </p:txBody>
        </p:sp>
        <p:sp>
          <p:nvSpPr>
            <p:cNvPr id="19513" name="Line 57"/>
            <p:cNvSpPr>
              <a:spLocks noChangeShapeType="1"/>
            </p:cNvSpPr>
            <p:nvPr/>
          </p:nvSpPr>
          <p:spPr bwMode="auto">
            <a:xfrm>
              <a:off x="4225" y="1127"/>
              <a:ext cx="135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4" name="Line 58"/>
            <p:cNvSpPr>
              <a:spLocks noChangeShapeType="1"/>
            </p:cNvSpPr>
            <p:nvPr/>
          </p:nvSpPr>
          <p:spPr bwMode="auto">
            <a:xfrm>
              <a:off x="4225" y="1989"/>
              <a:ext cx="135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5" name="Line 59"/>
            <p:cNvSpPr>
              <a:spLocks noChangeShapeType="1"/>
            </p:cNvSpPr>
            <p:nvPr/>
          </p:nvSpPr>
          <p:spPr bwMode="auto">
            <a:xfrm flipV="1">
              <a:off x="5581" y="1127"/>
              <a:ext cx="0" cy="8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6" name="Line 60"/>
            <p:cNvSpPr>
              <a:spLocks noChangeShapeType="1"/>
            </p:cNvSpPr>
            <p:nvPr/>
          </p:nvSpPr>
          <p:spPr bwMode="auto">
            <a:xfrm flipV="1">
              <a:off x="4225" y="1127"/>
              <a:ext cx="1" cy="8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7" name="Freeform 61"/>
            <p:cNvSpPr>
              <a:spLocks/>
            </p:cNvSpPr>
            <p:nvPr/>
          </p:nvSpPr>
          <p:spPr bwMode="auto">
            <a:xfrm>
              <a:off x="4225" y="1416"/>
              <a:ext cx="1329" cy="573"/>
            </a:xfrm>
            <a:custGeom>
              <a:avLst/>
              <a:gdLst>
                <a:gd name="T0" fmla="*/ 39 w 3423"/>
                <a:gd name="T1" fmla="*/ 615 h 615"/>
                <a:gd name="T2" fmla="*/ 95 w 3423"/>
                <a:gd name="T3" fmla="*/ 615 h 615"/>
                <a:gd name="T4" fmla="*/ 152 w 3423"/>
                <a:gd name="T5" fmla="*/ 615 h 615"/>
                <a:gd name="T6" fmla="*/ 208 w 3423"/>
                <a:gd name="T7" fmla="*/ 0 h 615"/>
                <a:gd name="T8" fmla="*/ 265 w 3423"/>
                <a:gd name="T9" fmla="*/ 0 h 615"/>
                <a:gd name="T10" fmla="*/ 321 w 3423"/>
                <a:gd name="T11" fmla="*/ 0 h 615"/>
                <a:gd name="T12" fmla="*/ 377 w 3423"/>
                <a:gd name="T13" fmla="*/ 0 h 615"/>
                <a:gd name="T14" fmla="*/ 434 w 3423"/>
                <a:gd name="T15" fmla="*/ 0 h 615"/>
                <a:gd name="T16" fmla="*/ 490 w 3423"/>
                <a:gd name="T17" fmla="*/ 0 h 615"/>
                <a:gd name="T18" fmla="*/ 547 w 3423"/>
                <a:gd name="T19" fmla="*/ 0 h 615"/>
                <a:gd name="T20" fmla="*/ 597 w 3423"/>
                <a:gd name="T21" fmla="*/ 0 h 615"/>
                <a:gd name="T22" fmla="*/ 654 w 3423"/>
                <a:gd name="T23" fmla="*/ 0 h 615"/>
                <a:gd name="T24" fmla="*/ 710 w 3423"/>
                <a:gd name="T25" fmla="*/ 0 h 615"/>
                <a:gd name="T26" fmla="*/ 767 w 3423"/>
                <a:gd name="T27" fmla="*/ 0 h 615"/>
                <a:gd name="T28" fmla="*/ 823 w 3423"/>
                <a:gd name="T29" fmla="*/ 0 h 615"/>
                <a:gd name="T30" fmla="*/ 879 w 3423"/>
                <a:gd name="T31" fmla="*/ 0 h 615"/>
                <a:gd name="T32" fmla="*/ 936 w 3423"/>
                <a:gd name="T33" fmla="*/ 0 h 615"/>
                <a:gd name="T34" fmla="*/ 992 w 3423"/>
                <a:gd name="T35" fmla="*/ 0 h 615"/>
                <a:gd name="T36" fmla="*/ 1049 w 3423"/>
                <a:gd name="T37" fmla="*/ 0 h 615"/>
                <a:gd name="T38" fmla="*/ 1105 w 3423"/>
                <a:gd name="T39" fmla="*/ 0 h 615"/>
                <a:gd name="T40" fmla="*/ 1161 w 3423"/>
                <a:gd name="T41" fmla="*/ 0 h 615"/>
                <a:gd name="T42" fmla="*/ 1212 w 3423"/>
                <a:gd name="T43" fmla="*/ 0 h 615"/>
                <a:gd name="T44" fmla="*/ 1269 w 3423"/>
                <a:gd name="T45" fmla="*/ 0 h 615"/>
                <a:gd name="T46" fmla="*/ 1325 w 3423"/>
                <a:gd name="T47" fmla="*/ 0 h 615"/>
                <a:gd name="T48" fmla="*/ 1381 w 3423"/>
                <a:gd name="T49" fmla="*/ 0 h 615"/>
                <a:gd name="T50" fmla="*/ 1438 w 3423"/>
                <a:gd name="T51" fmla="*/ 0 h 615"/>
                <a:gd name="T52" fmla="*/ 1494 w 3423"/>
                <a:gd name="T53" fmla="*/ 0 h 615"/>
                <a:gd name="T54" fmla="*/ 1551 w 3423"/>
                <a:gd name="T55" fmla="*/ 0 h 615"/>
                <a:gd name="T56" fmla="*/ 1607 w 3423"/>
                <a:gd name="T57" fmla="*/ 0 h 615"/>
                <a:gd name="T58" fmla="*/ 1663 w 3423"/>
                <a:gd name="T59" fmla="*/ 0 h 615"/>
                <a:gd name="T60" fmla="*/ 1720 w 3423"/>
                <a:gd name="T61" fmla="*/ 0 h 615"/>
                <a:gd name="T62" fmla="*/ 1771 w 3423"/>
                <a:gd name="T63" fmla="*/ 0 h 615"/>
                <a:gd name="T64" fmla="*/ 1827 w 3423"/>
                <a:gd name="T65" fmla="*/ 0 h 615"/>
                <a:gd name="T66" fmla="*/ 1883 w 3423"/>
                <a:gd name="T67" fmla="*/ 0 h 615"/>
                <a:gd name="T68" fmla="*/ 1940 w 3423"/>
                <a:gd name="T69" fmla="*/ 0 h 615"/>
                <a:gd name="T70" fmla="*/ 1996 w 3423"/>
                <a:gd name="T71" fmla="*/ 0 h 615"/>
                <a:gd name="T72" fmla="*/ 2053 w 3423"/>
                <a:gd name="T73" fmla="*/ 0 h 615"/>
                <a:gd name="T74" fmla="*/ 2109 w 3423"/>
                <a:gd name="T75" fmla="*/ 0 h 615"/>
                <a:gd name="T76" fmla="*/ 2165 w 3423"/>
                <a:gd name="T77" fmla="*/ 0 h 615"/>
                <a:gd name="T78" fmla="*/ 2222 w 3423"/>
                <a:gd name="T79" fmla="*/ 0 h 615"/>
                <a:gd name="T80" fmla="*/ 2278 w 3423"/>
                <a:gd name="T81" fmla="*/ 0 h 615"/>
                <a:gd name="T82" fmla="*/ 2329 w 3423"/>
                <a:gd name="T83" fmla="*/ 0 h 615"/>
                <a:gd name="T84" fmla="*/ 2385 w 3423"/>
                <a:gd name="T85" fmla="*/ 0 h 615"/>
                <a:gd name="T86" fmla="*/ 2442 w 3423"/>
                <a:gd name="T87" fmla="*/ 0 h 615"/>
                <a:gd name="T88" fmla="*/ 2498 w 3423"/>
                <a:gd name="T89" fmla="*/ 0 h 615"/>
                <a:gd name="T90" fmla="*/ 2554 w 3423"/>
                <a:gd name="T91" fmla="*/ 0 h 615"/>
                <a:gd name="T92" fmla="*/ 2611 w 3423"/>
                <a:gd name="T93" fmla="*/ 0 h 615"/>
                <a:gd name="T94" fmla="*/ 2667 w 3423"/>
                <a:gd name="T95" fmla="*/ 0 h 615"/>
                <a:gd name="T96" fmla="*/ 2724 w 3423"/>
                <a:gd name="T97" fmla="*/ 0 h 615"/>
                <a:gd name="T98" fmla="*/ 2780 w 3423"/>
                <a:gd name="T99" fmla="*/ 0 h 615"/>
                <a:gd name="T100" fmla="*/ 2836 w 3423"/>
                <a:gd name="T101" fmla="*/ 0 h 615"/>
                <a:gd name="T102" fmla="*/ 2893 w 3423"/>
                <a:gd name="T103" fmla="*/ 0 h 615"/>
                <a:gd name="T104" fmla="*/ 2944 w 3423"/>
                <a:gd name="T105" fmla="*/ 0 h 615"/>
                <a:gd name="T106" fmla="*/ 3000 w 3423"/>
                <a:gd name="T107" fmla="*/ 0 h 615"/>
                <a:gd name="T108" fmla="*/ 3056 w 3423"/>
                <a:gd name="T109" fmla="*/ 0 h 615"/>
                <a:gd name="T110" fmla="*/ 3113 w 3423"/>
                <a:gd name="T111" fmla="*/ 0 h 615"/>
                <a:gd name="T112" fmla="*/ 3169 w 3423"/>
                <a:gd name="T113" fmla="*/ 0 h 615"/>
                <a:gd name="T114" fmla="*/ 3226 w 3423"/>
                <a:gd name="T115" fmla="*/ 0 h 615"/>
                <a:gd name="T116" fmla="*/ 3282 w 3423"/>
                <a:gd name="T117" fmla="*/ 0 h 615"/>
                <a:gd name="T118" fmla="*/ 3338 w 3423"/>
                <a:gd name="T119" fmla="*/ 0 h 615"/>
                <a:gd name="T120" fmla="*/ 3395 w 3423"/>
                <a:gd name="T121" fmla="*/ 0 h 6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423" h="615">
                  <a:moveTo>
                    <a:pt x="0" y="615"/>
                  </a:moveTo>
                  <a:lnTo>
                    <a:pt x="11" y="615"/>
                  </a:lnTo>
                  <a:lnTo>
                    <a:pt x="28" y="615"/>
                  </a:lnTo>
                  <a:lnTo>
                    <a:pt x="39" y="615"/>
                  </a:lnTo>
                  <a:lnTo>
                    <a:pt x="56" y="615"/>
                  </a:lnTo>
                  <a:lnTo>
                    <a:pt x="67" y="615"/>
                  </a:lnTo>
                  <a:lnTo>
                    <a:pt x="84" y="615"/>
                  </a:lnTo>
                  <a:lnTo>
                    <a:pt x="95" y="615"/>
                  </a:lnTo>
                  <a:lnTo>
                    <a:pt x="112" y="615"/>
                  </a:lnTo>
                  <a:lnTo>
                    <a:pt x="124" y="615"/>
                  </a:lnTo>
                  <a:lnTo>
                    <a:pt x="141" y="615"/>
                  </a:lnTo>
                  <a:lnTo>
                    <a:pt x="152" y="615"/>
                  </a:lnTo>
                  <a:lnTo>
                    <a:pt x="169" y="615"/>
                  </a:lnTo>
                  <a:lnTo>
                    <a:pt x="180" y="615"/>
                  </a:lnTo>
                  <a:lnTo>
                    <a:pt x="197" y="0"/>
                  </a:lnTo>
                  <a:lnTo>
                    <a:pt x="208" y="0"/>
                  </a:lnTo>
                  <a:lnTo>
                    <a:pt x="225" y="0"/>
                  </a:lnTo>
                  <a:lnTo>
                    <a:pt x="236" y="0"/>
                  </a:lnTo>
                  <a:lnTo>
                    <a:pt x="253" y="0"/>
                  </a:lnTo>
                  <a:lnTo>
                    <a:pt x="265" y="0"/>
                  </a:lnTo>
                  <a:lnTo>
                    <a:pt x="282" y="0"/>
                  </a:lnTo>
                  <a:lnTo>
                    <a:pt x="293" y="0"/>
                  </a:lnTo>
                  <a:lnTo>
                    <a:pt x="304" y="0"/>
                  </a:lnTo>
                  <a:lnTo>
                    <a:pt x="321" y="0"/>
                  </a:lnTo>
                  <a:lnTo>
                    <a:pt x="332" y="0"/>
                  </a:lnTo>
                  <a:lnTo>
                    <a:pt x="349" y="0"/>
                  </a:lnTo>
                  <a:lnTo>
                    <a:pt x="361" y="0"/>
                  </a:lnTo>
                  <a:lnTo>
                    <a:pt x="377" y="0"/>
                  </a:lnTo>
                  <a:lnTo>
                    <a:pt x="389" y="0"/>
                  </a:lnTo>
                  <a:lnTo>
                    <a:pt x="406" y="0"/>
                  </a:lnTo>
                  <a:lnTo>
                    <a:pt x="417" y="0"/>
                  </a:lnTo>
                  <a:lnTo>
                    <a:pt x="434" y="0"/>
                  </a:lnTo>
                  <a:lnTo>
                    <a:pt x="445" y="0"/>
                  </a:lnTo>
                  <a:lnTo>
                    <a:pt x="462" y="0"/>
                  </a:lnTo>
                  <a:lnTo>
                    <a:pt x="473" y="0"/>
                  </a:lnTo>
                  <a:lnTo>
                    <a:pt x="490" y="0"/>
                  </a:lnTo>
                  <a:lnTo>
                    <a:pt x="502" y="0"/>
                  </a:lnTo>
                  <a:lnTo>
                    <a:pt x="518" y="0"/>
                  </a:lnTo>
                  <a:lnTo>
                    <a:pt x="530" y="0"/>
                  </a:lnTo>
                  <a:lnTo>
                    <a:pt x="547" y="0"/>
                  </a:lnTo>
                  <a:lnTo>
                    <a:pt x="558" y="0"/>
                  </a:lnTo>
                  <a:lnTo>
                    <a:pt x="575" y="0"/>
                  </a:lnTo>
                  <a:lnTo>
                    <a:pt x="586" y="0"/>
                  </a:lnTo>
                  <a:lnTo>
                    <a:pt x="597" y="0"/>
                  </a:lnTo>
                  <a:lnTo>
                    <a:pt x="614" y="0"/>
                  </a:lnTo>
                  <a:lnTo>
                    <a:pt x="626" y="0"/>
                  </a:lnTo>
                  <a:lnTo>
                    <a:pt x="643" y="0"/>
                  </a:lnTo>
                  <a:lnTo>
                    <a:pt x="654" y="0"/>
                  </a:lnTo>
                  <a:lnTo>
                    <a:pt x="671" y="0"/>
                  </a:lnTo>
                  <a:lnTo>
                    <a:pt x="682" y="0"/>
                  </a:lnTo>
                  <a:lnTo>
                    <a:pt x="699" y="0"/>
                  </a:lnTo>
                  <a:lnTo>
                    <a:pt x="710" y="0"/>
                  </a:lnTo>
                  <a:lnTo>
                    <a:pt x="727" y="0"/>
                  </a:lnTo>
                  <a:lnTo>
                    <a:pt x="738" y="0"/>
                  </a:lnTo>
                  <a:lnTo>
                    <a:pt x="755" y="0"/>
                  </a:lnTo>
                  <a:lnTo>
                    <a:pt x="767" y="0"/>
                  </a:lnTo>
                  <a:lnTo>
                    <a:pt x="784" y="0"/>
                  </a:lnTo>
                  <a:lnTo>
                    <a:pt x="795" y="0"/>
                  </a:lnTo>
                  <a:lnTo>
                    <a:pt x="812" y="0"/>
                  </a:lnTo>
                  <a:lnTo>
                    <a:pt x="823" y="0"/>
                  </a:lnTo>
                  <a:lnTo>
                    <a:pt x="840" y="0"/>
                  </a:lnTo>
                  <a:lnTo>
                    <a:pt x="851" y="0"/>
                  </a:lnTo>
                  <a:lnTo>
                    <a:pt x="868" y="0"/>
                  </a:lnTo>
                  <a:lnTo>
                    <a:pt x="879" y="0"/>
                  </a:lnTo>
                  <a:lnTo>
                    <a:pt x="891" y="0"/>
                  </a:lnTo>
                  <a:lnTo>
                    <a:pt x="908" y="0"/>
                  </a:lnTo>
                  <a:lnTo>
                    <a:pt x="919" y="0"/>
                  </a:lnTo>
                  <a:lnTo>
                    <a:pt x="936" y="0"/>
                  </a:lnTo>
                  <a:lnTo>
                    <a:pt x="947" y="0"/>
                  </a:lnTo>
                  <a:lnTo>
                    <a:pt x="964" y="0"/>
                  </a:lnTo>
                  <a:lnTo>
                    <a:pt x="975" y="0"/>
                  </a:lnTo>
                  <a:lnTo>
                    <a:pt x="992" y="0"/>
                  </a:lnTo>
                  <a:lnTo>
                    <a:pt x="1003" y="0"/>
                  </a:lnTo>
                  <a:lnTo>
                    <a:pt x="1020" y="0"/>
                  </a:lnTo>
                  <a:lnTo>
                    <a:pt x="1032" y="0"/>
                  </a:lnTo>
                  <a:lnTo>
                    <a:pt x="1049" y="0"/>
                  </a:lnTo>
                  <a:lnTo>
                    <a:pt x="1060" y="0"/>
                  </a:lnTo>
                  <a:lnTo>
                    <a:pt x="1077" y="0"/>
                  </a:lnTo>
                  <a:lnTo>
                    <a:pt x="1088" y="0"/>
                  </a:lnTo>
                  <a:lnTo>
                    <a:pt x="1105" y="0"/>
                  </a:lnTo>
                  <a:lnTo>
                    <a:pt x="1116" y="0"/>
                  </a:lnTo>
                  <a:lnTo>
                    <a:pt x="1133" y="0"/>
                  </a:lnTo>
                  <a:lnTo>
                    <a:pt x="1144" y="0"/>
                  </a:lnTo>
                  <a:lnTo>
                    <a:pt x="1161" y="0"/>
                  </a:lnTo>
                  <a:lnTo>
                    <a:pt x="1173" y="0"/>
                  </a:lnTo>
                  <a:lnTo>
                    <a:pt x="1184" y="0"/>
                  </a:lnTo>
                  <a:lnTo>
                    <a:pt x="1201" y="0"/>
                  </a:lnTo>
                  <a:lnTo>
                    <a:pt x="1212" y="0"/>
                  </a:lnTo>
                  <a:lnTo>
                    <a:pt x="1229" y="0"/>
                  </a:lnTo>
                  <a:lnTo>
                    <a:pt x="1240" y="0"/>
                  </a:lnTo>
                  <a:lnTo>
                    <a:pt x="1257" y="0"/>
                  </a:lnTo>
                  <a:lnTo>
                    <a:pt x="1269" y="0"/>
                  </a:lnTo>
                  <a:lnTo>
                    <a:pt x="1285" y="0"/>
                  </a:lnTo>
                  <a:lnTo>
                    <a:pt x="1297" y="0"/>
                  </a:lnTo>
                  <a:lnTo>
                    <a:pt x="1314" y="0"/>
                  </a:lnTo>
                  <a:lnTo>
                    <a:pt x="1325" y="0"/>
                  </a:lnTo>
                  <a:lnTo>
                    <a:pt x="1342" y="0"/>
                  </a:lnTo>
                  <a:lnTo>
                    <a:pt x="1353" y="0"/>
                  </a:lnTo>
                  <a:lnTo>
                    <a:pt x="1370" y="0"/>
                  </a:lnTo>
                  <a:lnTo>
                    <a:pt x="1381" y="0"/>
                  </a:lnTo>
                  <a:lnTo>
                    <a:pt x="1398" y="0"/>
                  </a:lnTo>
                  <a:lnTo>
                    <a:pt x="1410" y="0"/>
                  </a:lnTo>
                  <a:lnTo>
                    <a:pt x="1426" y="0"/>
                  </a:lnTo>
                  <a:lnTo>
                    <a:pt x="1438" y="0"/>
                  </a:lnTo>
                  <a:lnTo>
                    <a:pt x="1455" y="0"/>
                  </a:lnTo>
                  <a:lnTo>
                    <a:pt x="1466" y="0"/>
                  </a:lnTo>
                  <a:lnTo>
                    <a:pt x="1477" y="0"/>
                  </a:lnTo>
                  <a:lnTo>
                    <a:pt x="1494" y="0"/>
                  </a:lnTo>
                  <a:lnTo>
                    <a:pt x="1505" y="0"/>
                  </a:lnTo>
                  <a:lnTo>
                    <a:pt x="1522" y="0"/>
                  </a:lnTo>
                  <a:lnTo>
                    <a:pt x="1534" y="0"/>
                  </a:lnTo>
                  <a:lnTo>
                    <a:pt x="1551" y="0"/>
                  </a:lnTo>
                  <a:lnTo>
                    <a:pt x="1562" y="0"/>
                  </a:lnTo>
                  <a:lnTo>
                    <a:pt x="1579" y="0"/>
                  </a:lnTo>
                  <a:lnTo>
                    <a:pt x="1590" y="0"/>
                  </a:lnTo>
                  <a:lnTo>
                    <a:pt x="1607" y="0"/>
                  </a:lnTo>
                  <a:lnTo>
                    <a:pt x="1618" y="0"/>
                  </a:lnTo>
                  <a:lnTo>
                    <a:pt x="1635" y="0"/>
                  </a:lnTo>
                  <a:lnTo>
                    <a:pt x="1646" y="0"/>
                  </a:lnTo>
                  <a:lnTo>
                    <a:pt x="1663" y="0"/>
                  </a:lnTo>
                  <a:lnTo>
                    <a:pt x="1675" y="0"/>
                  </a:lnTo>
                  <a:lnTo>
                    <a:pt x="1692" y="0"/>
                  </a:lnTo>
                  <a:lnTo>
                    <a:pt x="1703" y="0"/>
                  </a:lnTo>
                  <a:lnTo>
                    <a:pt x="1720" y="0"/>
                  </a:lnTo>
                  <a:lnTo>
                    <a:pt x="1731" y="0"/>
                  </a:lnTo>
                  <a:lnTo>
                    <a:pt x="1742" y="0"/>
                  </a:lnTo>
                  <a:lnTo>
                    <a:pt x="1759" y="0"/>
                  </a:lnTo>
                  <a:lnTo>
                    <a:pt x="1771" y="0"/>
                  </a:lnTo>
                  <a:lnTo>
                    <a:pt x="1787" y="0"/>
                  </a:lnTo>
                  <a:lnTo>
                    <a:pt x="1799" y="0"/>
                  </a:lnTo>
                  <a:lnTo>
                    <a:pt x="1816" y="0"/>
                  </a:lnTo>
                  <a:lnTo>
                    <a:pt x="1827" y="0"/>
                  </a:lnTo>
                  <a:lnTo>
                    <a:pt x="1844" y="0"/>
                  </a:lnTo>
                  <a:lnTo>
                    <a:pt x="1855" y="0"/>
                  </a:lnTo>
                  <a:lnTo>
                    <a:pt x="1872" y="0"/>
                  </a:lnTo>
                  <a:lnTo>
                    <a:pt x="1883" y="0"/>
                  </a:lnTo>
                  <a:lnTo>
                    <a:pt x="1900" y="0"/>
                  </a:lnTo>
                  <a:lnTo>
                    <a:pt x="1912" y="0"/>
                  </a:lnTo>
                  <a:lnTo>
                    <a:pt x="1928" y="0"/>
                  </a:lnTo>
                  <a:lnTo>
                    <a:pt x="1940" y="0"/>
                  </a:lnTo>
                  <a:lnTo>
                    <a:pt x="1957" y="0"/>
                  </a:lnTo>
                  <a:lnTo>
                    <a:pt x="1968" y="0"/>
                  </a:lnTo>
                  <a:lnTo>
                    <a:pt x="1985" y="0"/>
                  </a:lnTo>
                  <a:lnTo>
                    <a:pt x="1996" y="0"/>
                  </a:lnTo>
                  <a:lnTo>
                    <a:pt x="2013" y="0"/>
                  </a:lnTo>
                  <a:lnTo>
                    <a:pt x="2024" y="0"/>
                  </a:lnTo>
                  <a:lnTo>
                    <a:pt x="2036" y="0"/>
                  </a:lnTo>
                  <a:lnTo>
                    <a:pt x="2053" y="0"/>
                  </a:lnTo>
                  <a:lnTo>
                    <a:pt x="2064" y="0"/>
                  </a:lnTo>
                  <a:lnTo>
                    <a:pt x="2081" y="0"/>
                  </a:lnTo>
                  <a:lnTo>
                    <a:pt x="2092" y="0"/>
                  </a:lnTo>
                  <a:lnTo>
                    <a:pt x="2109" y="0"/>
                  </a:lnTo>
                  <a:lnTo>
                    <a:pt x="2120" y="0"/>
                  </a:lnTo>
                  <a:lnTo>
                    <a:pt x="2137" y="0"/>
                  </a:lnTo>
                  <a:lnTo>
                    <a:pt x="2148" y="0"/>
                  </a:lnTo>
                  <a:lnTo>
                    <a:pt x="2165" y="0"/>
                  </a:lnTo>
                  <a:lnTo>
                    <a:pt x="2177" y="0"/>
                  </a:lnTo>
                  <a:lnTo>
                    <a:pt x="2194" y="0"/>
                  </a:lnTo>
                  <a:lnTo>
                    <a:pt x="2205" y="0"/>
                  </a:lnTo>
                  <a:lnTo>
                    <a:pt x="2222" y="0"/>
                  </a:lnTo>
                  <a:lnTo>
                    <a:pt x="2233" y="0"/>
                  </a:lnTo>
                  <a:lnTo>
                    <a:pt x="2250" y="0"/>
                  </a:lnTo>
                  <a:lnTo>
                    <a:pt x="2261" y="0"/>
                  </a:lnTo>
                  <a:lnTo>
                    <a:pt x="2278" y="0"/>
                  </a:lnTo>
                  <a:lnTo>
                    <a:pt x="2289" y="0"/>
                  </a:lnTo>
                  <a:lnTo>
                    <a:pt x="2306" y="0"/>
                  </a:lnTo>
                  <a:lnTo>
                    <a:pt x="2318" y="0"/>
                  </a:lnTo>
                  <a:lnTo>
                    <a:pt x="2329" y="0"/>
                  </a:lnTo>
                  <a:lnTo>
                    <a:pt x="2346" y="0"/>
                  </a:lnTo>
                  <a:lnTo>
                    <a:pt x="2357" y="0"/>
                  </a:lnTo>
                  <a:lnTo>
                    <a:pt x="2374" y="0"/>
                  </a:lnTo>
                  <a:lnTo>
                    <a:pt x="2385" y="0"/>
                  </a:lnTo>
                  <a:lnTo>
                    <a:pt x="2402" y="0"/>
                  </a:lnTo>
                  <a:lnTo>
                    <a:pt x="2413" y="0"/>
                  </a:lnTo>
                  <a:lnTo>
                    <a:pt x="2430" y="0"/>
                  </a:lnTo>
                  <a:lnTo>
                    <a:pt x="2442" y="0"/>
                  </a:lnTo>
                  <a:lnTo>
                    <a:pt x="2459" y="0"/>
                  </a:lnTo>
                  <a:lnTo>
                    <a:pt x="2470" y="0"/>
                  </a:lnTo>
                  <a:lnTo>
                    <a:pt x="2487" y="0"/>
                  </a:lnTo>
                  <a:lnTo>
                    <a:pt x="2498" y="0"/>
                  </a:lnTo>
                  <a:lnTo>
                    <a:pt x="2515" y="0"/>
                  </a:lnTo>
                  <a:lnTo>
                    <a:pt x="2526" y="0"/>
                  </a:lnTo>
                  <a:lnTo>
                    <a:pt x="2543" y="0"/>
                  </a:lnTo>
                  <a:lnTo>
                    <a:pt x="2554" y="0"/>
                  </a:lnTo>
                  <a:lnTo>
                    <a:pt x="2571" y="0"/>
                  </a:lnTo>
                  <a:lnTo>
                    <a:pt x="2583" y="0"/>
                  </a:lnTo>
                  <a:lnTo>
                    <a:pt x="2600" y="0"/>
                  </a:lnTo>
                  <a:lnTo>
                    <a:pt x="2611" y="0"/>
                  </a:lnTo>
                  <a:lnTo>
                    <a:pt x="2622" y="0"/>
                  </a:lnTo>
                  <a:lnTo>
                    <a:pt x="2639" y="0"/>
                  </a:lnTo>
                  <a:lnTo>
                    <a:pt x="2650" y="0"/>
                  </a:lnTo>
                  <a:lnTo>
                    <a:pt x="2667" y="0"/>
                  </a:lnTo>
                  <a:lnTo>
                    <a:pt x="2679" y="0"/>
                  </a:lnTo>
                  <a:lnTo>
                    <a:pt x="2695" y="0"/>
                  </a:lnTo>
                  <a:lnTo>
                    <a:pt x="2707" y="0"/>
                  </a:lnTo>
                  <a:lnTo>
                    <a:pt x="2724" y="0"/>
                  </a:lnTo>
                  <a:lnTo>
                    <a:pt x="2735" y="0"/>
                  </a:lnTo>
                  <a:lnTo>
                    <a:pt x="2752" y="0"/>
                  </a:lnTo>
                  <a:lnTo>
                    <a:pt x="2763" y="0"/>
                  </a:lnTo>
                  <a:lnTo>
                    <a:pt x="2780" y="0"/>
                  </a:lnTo>
                  <a:lnTo>
                    <a:pt x="2791" y="0"/>
                  </a:lnTo>
                  <a:lnTo>
                    <a:pt x="2808" y="0"/>
                  </a:lnTo>
                  <a:lnTo>
                    <a:pt x="2820" y="0"/>
                  </a:lnTo>
                  <a:lnTo>
                    <a:pt x="2836" y="0"/>
                  </a:lnTo>
                  <a:lnTo>
                    <a:pt x="2848" y="0"/>
                  </a:lnTo>
                  <a:lnTo>
                    <a:pt x="2865" y="0"/>
                  </a:lnTo>
                  <a:lnTo>
                    <a:pt x="2876" y="0"/>
                  </a:lnTo>
                  <a:lnTo>
                    <a:pt x="2893" y="0"/>
                  </a:lnTo>
                  <a:lnTo>
                    <a:pt x="2904" y="0"/>
                  </a:lnTo>
                  <a:lnTo>
                    <a:pt x="2915" y="0"/>
                  </a:lnTo>
                  <a:lnTo>
                    <a:pt x="2932" y="0"/>
                  </a:lnTo>
                  <a:lnTo>
                    <a:pt x="2944" y="0"/>
                  </a:lnTo>
                  <a:lnTo>
                    <a:pt x="2961" y="0"/>
                  </a:lnTo>
                  <a:lnTo>
                    <a:pt x="2972" y="0"/>
                  </a:lnTo>
                  <a:lnTo>
                    <a:pt x="2989" y="0"/>
                  </a:lnTo>
                  <a:lnTo>
                    <a:pt x="3000" y="0"/>
                  </a:lnTo>
                  <a:lnTo>
                    <a:pt x="3017" y="0"/>
                  </a:lnTo>
                  <a:lnTo>
                    <a:pt x="3028" y="0"/>
                  </a:lnTo>
                  <a:lnTo>
                    <a:pt x="3045" y="0"/>
                  </a:lnTo>
                  <a:lnTo>
                    <a:pt x="3056" y="0"/>
                  </a:lnTo>
                  <a:lnTo>
                    <a:pt x="3073" y="0"/>
                  </a:lnTo>
                  <a:lnTo>
                    <a:pt x="3085" y="0"/>
                  </a:lnTo>
                  <a:lnTo>
                    <a:pt x="3102" y="0"/>
                  </a:lnTo>
                  <a:lnTo>
                    <a:pt x="3113" y="0"/>
                  </a:lnTo>
                  <a:lnTo>
                    <a:pt x="3130" y="0"/>
                  </a:lnTo>
                  <a:lnTo>
                    <a:pt x="3141" y="0"/>
                  </a:lnTo>
                  <a:lnTo>
                    <a:pt x="3158" y="0"/>
                  </a:lnTo>
                  <a:lnTo>
                    <a:pt x="3169" y="0"/>
                  </a:lnTo>
                  <a:lnTo>
                    <a:pt x="3186" y="0"/>
                  </a:lnTo>
                  <a:lnTo>
                    <a:pt x="3197" y="0"/>
                  </a:lnTo>
                  <a:lnTo>
                    <a:pt x="3209" y="0"/>
                  </a:lnTo>
                  <a:lnTo>
                    <a:pt x="3226" y="0"/>
                  </a:lnTo>
                  <a:lnTo>
                    <a:pt x="3237" y="0"/>
                  </a:lnTo>
                  <a:lnTo>
                    <a:pt x="3254" y="0"/>
                  </a:lnTo>
                  <a:lnTo>
                    <a:pt x="3265" y="0"/>
                  </a:lnTo>
                  <a:lnTo>
                    <a:pt x="3282" y="0"/>
                  </a:lnTo>
                  <a:lnTo>
                    <a:pt x="3293" y="0"/>
                  </a:lnTo>
                  <a:lnTo>
                    <a:pt x="3310" y="0"/>
                  </a:lnTo>
                  <a:lnTo>
                    <a:pt x="3322" y="0"/>
                  </a:lnTo>
                  <a:lnTo>
                    <a:pt x="3338" y="0"/>
                  </a:lnTo>
                  <a:lnTo>
                    <a:pt x="3350" y="0"/>
                  </a:lnTo>
                  <a:lnTo>
                    <a:pt x="3367" y="0"/>
                  </a:lnTo>
                  <a:lnTo>
                    <a:pt x="3378" y="0"/>
                  </a:lnTo>
                  <a:lnTo>
                    <a:pt x="3395" y="0"/>
                  </a:lnTo>
                  <a:lnTo>
                    <a:pt x="3406" y="0"/>
                  </a:lnTo>
                  <a:lnTo>
                    <a:pt x="3423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8" name="Freeform 62"/>
            <p:cNvSpPr>
              <a:spLocks/>
            </p:cNvSpPr>
            <p:nvPr/>
          </p:nvSpPr>
          <p:spPr bwMode="auto">
            <a:xfrm>
              <a:off x="4225" y="1258"/>
              <a:ext cx="1329" cy="731"/>
            </a:xfrm>
            <a:custGeom>
              <a:avLst/>
              <a:gdLst>
                <a:gd name="T0" fmla="*/ 39 w 3423"/>
                <a:gd name="T1" fmla="*/ 784 h 784"/>
                <a:gd name="T2" fmla="*/ 95 w 3423"/>
                <a:gd name="T3" fmla="*/ 784 h 784"/>
                <a:gd name="T4" fmla="*/ 152 w 3423"/>
                <a:gd name="T5" fmla="*/ 784 h 784"/>
                <a:gd name="T6" fmla="*/ 208 w 3423"/>
                <a:gd name="T7" fmla="*/ 784 h 784"/>
                <a:gd name="T8" fmla="*/ 265 w 3423"/>
                <a:gd name="T9" fmla="*/ 784 h 784"/>
                <a:gd name="T10" fmla="*/ 321 w 3423"/>
                <a:gd name="T11" fmla="*/ 784 h 784"/>
                <a:gd name="T12" fmla="*/ 377 w 3423"/>
                <a:gd name="T13" fmla="*/ 784 h 784"/>
                <a:gd name="T14" fmla="*/ 434 w 3423"/>
                <a:gd name="T15" fmla="*/ 784 h 784"/>
                <a:gd name="T16" fmla="*/ 490 w 3423"/>
                <a:gd name="T17" fmla="*/ 784 h 784"/>
                <a:gd name="T18" fmla="*/ 547 w 3423"/>
                <a:gd name="T19" fmla="*/ 784 h 784"/>
                <a:gd name="T20" fmla="*/ 597 w 3423"/>
                <a:gd name="T21" fmla="*/ 688 h 784"/>
                <a:gd name="T22" fmla="*/ 654 w 3423"/>
                <a:gd name="T23" fmla="*/ 592 h 784"/>
                <a:gd name="T24" fmla="*/ 710 w 3423"/>
                <a:gd name="T25" fmla="*/ 502 h 784"/>
                <a:gd name="T26" fmla="*/ 767 w 3423"/>
                <a:gd name="T27" fmla="*/ 417 h 784"/>
                <a:gd name="T28" fmla="*/ 823 w 3423"/>
                <a:gd name="T29" fmla="*/ 327 h 784"/>
                <a:gd name="T30" fmla="*/ 879 w 3423"/>
                <a:gd name="T31" fmla="*/ 248 h 784"/>
                <a:gd name="T32" fmla="*/ 936 w 3423"/>
                <a:gd name="T33" fmla="*/ 169 h 784"/>
                <a:gd name="T34" fmla="*/ 992 w 3423"/>
                <a:gd name="T35" fmla="*/ 107 h 784"/>
                <a:gd name="T36" fmla="*/ 1049 w 3423"/>
                <a:gd name="T37" fmla="*/ 62 h 784"/>
                <a:gd name="T38" fmla="*/ 1105 w 3423"/>
                <a:gd name="T39" fmla="*/ 28 h 784"/>
                <a:gd name="T40" fmla="*/ 1161 w 3423"/>
                <a:gd name="T41" fmla="*/ 6 h 784"/>
                <a:gd name="T42" fmla="*/ 1212 w 3423"/>
                <a:gd name="T43" fmla="*/ 0 h 784"/>
                <a:gd name="T44" fmla="*/ 1269 w 3423"/>
                <a:gd name="T45" fmla="*/ 6 h 784"/>
                <a:gd name="T46" fmla="*/ 1325 w 3423"/>
                <a:gd name="T47" fmla="*/ 23 h 784"/>
                <a:gd name="T48" fmla="*/ 1381 w 3423"/>
                <a:gd name="T49" fmla="*/ 45 h 784"/>
                <a:gd name="T50" fmla="*/ 1438 w 3423"/>
                <a:gd name="T51" fmla="*/ 68 h 784"/>
                <a:gd name="T52" fmla="*/ 1494 w 3423"/>
                <a:gd name="T53" fmla="*/ 101 h 784"/>
                <a:gd name="T54" fmla="*/ 1551 w 3423"/>
                <a:gd name="T55" fmla="*/ 130 h 784"/>
                <a:gd name="T56" fmla="*/ 1607 w 3423"/>
                <a:gd name="T57" fmla="*/ 158 h 784"/>
                <a:gd name="T58" fmla="*/ 1663 w 3423"/>
                <a:gd name="T59" fmla="*/ 186 h 784"/>
                <a:gd name="T60" fmla="*/ 1720 w 3423"/>
                <a:gd name="T61" fmla="*/ 209 h 784"/>
                <a:gd name="T62" fmla="*/ 1771 w 3423"/>
                <a:gd name="T63" fmla="*/ 231 h 784"/>
                <a:gd name="T64" fmla="*/ 1827 w 3423"/>
                <a:gd name="T65" fmla="*/ 242 h 784"/>
                <a:gd name="T66" fmla="*/ 1883 w 3423"/>
                <a:gd name="T67" fmla="*/ 254 h 784"/>
                <a:gd name="T68" fmla="*/ 1940 w 3423"/>
                <a:gd name="T69" fmla="*/ 254 h 784"/>
                <a:gd name="T70" fmla="*/ 1996 w 3423"/>
                <a:gd name="T71" fmla="*/ 254 h 784"/>
                <a:gd name="T72" fmla="*/ 2053 w 3423"/>
                <a:gd name="T73" fmla="*/ 248 h 784"/>
                <a:gd name="T74" fmla="*/ 2109 w 3423"/>
                <a:gd name="T75" fmla="*/ 242 h 784"/>
                <a:gd name="T76" fmla="*/ 2165 w 3423"/>
                <a:gd name="T77" fmla="*/ 231 h 784"/>
                <a:gd name="T78" fmla="*/ 2222 w 3423"/>
                <a:gd name="T79" fmla="*/ 214 h 784"/>
                <a:gd name="T80" fmla="*/ 2278 w 3423"/>
                <a:gd name="T81" fmla="*/ 203 h 784"/>
                <a:gd name="T82" fmla="*/ 2329 w 3423"/>
                <a:gd name="T83" fmla="*/ 192 h 784"/>
                <a:gd name="T84" fmla="*/ 2385 w 3423"/>
                <a:gd name="T85" fmla="*/ 180 h 784"/>
                <a:gd name="T86" fmla="*/ 2442 w 3423"/>
                <a:gd name="T87" fmla="*/ 169 h 784"/>
                <a:gd name="T88" fmla="*/ 2498 w 3423"/>
                <a:gd name="T89" fmla="*/ 158 h 784"/>
                <a:gd name="T90" fmla="*/ 2554 w 3423"/>
                <a:gd name="T91" fmla="*/ 152 h 784"/>
                <a:gd name="T92" fmla="*/ 2611 w 3423"/>
                <a:gd name="T93" fmla="*/ 147 h 784"/>
                <a:gd name="T94" fmla="*/ 2667 w 3423"/>
                <a:gd name="T95" fmla="*/ 141 h 784"/>
                <a:gd name="T96" fmla="*/ 2724 w 3423"/>
                <a:gd name="T97" fmla="*/ 141 h 784"/>
                <a:gd name="T98" fmla="*/ 2780 w 3423"/>
                <a:gd name="T99" fmla="*/ 141 h 784"/>
                <a:gd name="T100" fmla="*/ 2836 w 3423"/>
                <a:gd name="T101" fmla="*/ 141 h 784"/>
                <a:gd name="T102" fmla="*/ 2893 w 3423"/>
                <a:gd name="T103" fmla="*/ 147 h 784"/>
                <a:gd name="T104" fmla="*/ 2944 w 3423"/>
                <a:gd name="T105" fmla="*/ 152 h 784"/>
                <a:gd name="T106" fmla="*/ 3000 w 3423"/>
                <a:gd name="T107" fmla="*/ 152 h 784"/>
                <a:gd name="T108" fmla="*/ 3056 w 3423"/>
                <a:gd name="T109" fmla="*/ 158 h 784"/>
                <a:gd name="T110" fmla="*/ 3113 w 3423"/>
                <a:gd name="T111" fmla="*/ 163 h 784"/>
                <a:gd name="T112" fmla="*/ 3169 w 3423"/>
                <a:gd name="T113" fmla="*/ 169 h 784"/>
                <a:gd name="T114" fmla="*/ 3226 w 3423"/>
                <a:gd name="T115" fmla="*/ 169 h 784"/>
                <a:gd name="T116" fmla="*/ 3282 w 3423"/>
                <a:gd name="T117" fmla="*/ 175 h 784"/>
                <a:gd name="T118" fmla="*/ 3338 w 3423"/>
                <a:gd name="T119" fmla="*/ 175 h 784"/>
                <a:gd name="T120" fmla="*/ 3395 w 3423"/>
                <a:gd name="T121" fmla="*/ 180 h 7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423" h="784">
                  <a:moveTo>
                    <a:pt x="0" y="784"/>
                  </a:moveTo>
                  <a:lnTo>
                    <a:pt x="11" y="784"/>
                  </a:lnTo>
                  <a:lnTo>
                    <a:pt x="28" y="784"/>
                  </a:lnTo>
                  <a:lnTo>
                    <a:pt x="39" y="784"/>
                  </a:lnTo>
                  <a:lnTo>
                    <a:pt x="56" y="784"/>
                  </a:lnTo>
                  <a:lnTo>
                    <a:pt x="67" y="784"/>
                  </a:lnTo>
                  <a:lnTo>
                    <a:pt x="84" y="784"/>
                  </a:lnTo>
                  <a:lnTo>
                    <a:pt x="95" y="784"/>
                  </a:lnTo>
                  <a:lnTo>
                    <a:pt x="112" y="784"/>
                  </a:lnTo>
                  <a:lnTo>
                    <a:pt x="124" y="784"/>
                  </a:lnTo>
                  <a:lnTo>
                    <a:pt x="141" y="784"/>
                  </a:lnTo>
                  <a:lnTo>
                    <a:pt x="152" y="784"/>
                  </a:lnTo>
                  <a:lnTo>
                    <a:pt x="169" y="784"/>
                  </a:lnTo>
                  <a:lnTo>
                    <a:pt x="180" y="784"/>
                  </a:lnTo>
                  <a:lnTo>
                    <a:pt x="197" y="784"/>
                  </a:lnTo>
                  <a:lnTo>
                    <a:pt x="208" y="784"/>
                  </a:lnTo>
                  <a:lnTo>
                    <a:pt x="225" y="784"/>
                  </a:lnTo>
                  <a:lnTo>
                    <a:pt x="236" y="784"/>
                  </a:lnTo>
                  <a:lnTo>
                    <a:pt x="253" y="784"/>
                  </a:lnTo>
                  <a:lnTo>
                    <a:pt x="265" y="784"/>
                  </a:lnTo>
                  <a:lnTo>
                    <a:pt x="282" y="784"/>
                  </a:lnTo>
                  <a:lnTo>
                    <a:pt x="293" y="784"/>
                  </a:lnTo>
                  <a:lnTo>
                    <a:pt x="304" y="784"/>
                  </a:lnTo>
                  <a:lnTo>
                    <a:pt x="321" y="784"/>
                  </a:lnTo>
                  <a:lnTo>
                    <a:pt x="332" y="784"/>
                  </a:lnTo>
                  <a:lnTo>
                    <a:pt x="349" y="784"/>
                  </a:lnTo>
                  <a:lnTo>
                    <a:pt x="361" y="784"/>
                  </a:lnTo>
                  <a:lnTo>
                    <a:pt x="377" y="784"/>
                  </a:lnTo>
                  <a:lnTo>
                    <a:pt x="389" y="784"/>
                  </a:lnTo>
                  <a:lnTo>
                    <a:pt x="406" y="784"/>
                  </a:lnTo>
                  <a:lnTo>
                    <a:pt x="417" y="784"/>
                  </a:lnTo>
                  <a:lnTo>
                    <a:pt x="434" y="784"/>
                  </a:lnTo>
                  <a:lnTo>
                    <a:pt x="445" y="784"/>
                  </a:lnTo>
                  <a:lnTo>
                    <a:pt x="462" y="784"/>
                  </a:lnTo>
                  <a:lnTo>
                    <a:pt x="473" y="784"/>
                  </a:lnTo>
                  <a:lnTo>
                    <a:pt x="490" y="784"/>
                  </a:lnTo>
                  <a:lnTo>
                    <a:pt x="502" y="784"/>
                  </a:lnTo>
                  <a:lnTo>
                    <a:pt x="518" y="784"/>
                  </a:lnTo>
                  <a:lnTo>
                    <a:pt x="530" y="784"/>
                  </a:lnTo>
                  <a:lnTo>
                    <a:pt x="547" y="784"/>
                  </a:lnTo>
                  <a:lnTo>
                    <a:pt x="558" y="761"/>
                  </a:lnTo>
                  <a:lnTo>
                    <a:pt x="575" y="733"/>
                  </a:lnTo>
                  <a:lnTo>
                    <a:pt x="586" y="710"/>
                  </a:lnTo>
                  <a:lnTo>
                    <a:pt x="597" y="688"/>
                  </a:lnTo>
                  <a:lnTo>
                    <a:pt x="614" y="660"/>
                  </a:lnTo>
                  <a:lnTo>
                    <a:pt x="626" y="637"/>
                  </a:lnTo>
                  <a:lnTo>
                    <a:pt x="643" y="615"/>
                  </a:lnTo>
                  <a:lnTo>
                    <a:pt x="654" y="592"/>
                  </a:lnTo>
                  <a:lnTo>
                    <a:pt x="671" y="569"/>
                  </a:lnTo>
                  <a:lnTo>
                    <a:pt x="682" y="547"/>
                  </a:lnTo>
                  <a:lnTo>
                    <a:pt x="699" y="524"/>
                  </a:lnTo>
                  <a:lnTo>
                    <a:pt x="710" y="502"/>
                  </a:lnTo>
                  <a:lnTo>
                    <a:pt x="727" y="479"/>
                  </a:lnTo>
                  <a:lnTo>
                    <a:pt x="738" y="457"/>
                  </a:lnTo>
                  <a:lnTo>
                    <a:pt x="755" y="434"/>
                  </a:lnTo>
                  <a:lnTo>
                    <a:pt x="767" y="417"/>
                  </a:lnTo>
                  <a:lnTo>
                    <a:pt x="784" y="395"/>
                  </a:lnTo>
                  <a:lnTo>
                    <a:pt x="795" y="372"/>
                  </a:lnTo>
                  <a:lnTo>
                    <a:pt x="812" y="350"/>
                  </a:lnTo>
                  <a:lnTo>
                    <a:pt x="823" y="327"/>
                  </a:lnTo>
                  <a:lnTo>
                    <a:pt x="840" y="310"/>
                  </a:lnTo>
                  <a:lnTo>
                    <a:pt x="851" y="288"/>
                  </a:lnTo>
                  <a:lnTo>
                    <a:pt x="868" y="265"/>
                  </a:lnTo>
                  <a:lnTo>
                    <a:pt x="879" y="248"/>
                  </a:lnTo>
                  <a:lnTo>
                    <a:pt x="891" y="226"/>
                  </a:lnTo>
                  <a:lnTo>
                    <a:pt x="908" y="209"/>
                  </a:lnTo>
                  <a:lnTo>
                    <a:pt x="919" y="186"/>
                  </a:lnTo>
                  <a:lnTo>
                    <a:pt x="936" y="169"/>
                  </a:lnTo>
                  <a:lnTo>
                    <a:pt x="947" y="152"/>
                  </a:lnTo>
                  <a:lnTo>
                    <a:pt x="964" y="135"/>
                  </a:lnTo>
                  <a:lnTo>
                    <a:pt x="975" y="118"/>
                  </a:lnTo>
                  <a:lnTo>
                    <a:pt x="992" y="107"/>
                  </a:lnTo>
                  <a:lnTo>
                    <a:pt x="1003" y="96"/>
                  </a:lnTo>
                  <a:lnTo>
                    <a:pt x="1020" y="79"/>
                  </a:lnTo>
                  <a:lnTo>
                    <a:pt x="1032" y="73"/>
                  </a:lnTo>
                  <a:lnTo>
                    <a:pt x="1049" y="62"/>
                  </a:lnTo>
                  <a:lnTo>
                    <a:pt x="1060" y="51"/>
                  </a:lnTo>
                  <a:lnTo>
                    <a:pt x="1077" y="45"/>
                  </a:lnTo>
                  <a:lnTo>
                    <a:pt x="1088" y="34"/>
                  </a:lnTo>
                  <a:lnTo>
                    <a:pt x="1105" y="28"/>
                  </a:lnTo>
                  <a:lnTo>
                    <a:pt x="1116" y="23"/>
                  </a:lnTo>
                  <a:lnTo>
                    <a:pt x="1133" y="17"/>
                  </a:lnTo>
                  <a:lnTo>
                    <a:pt x="1144" y="11"/>
                  </a:lnTo>
                  <a:lnTo>
                    <a:pt x="1161" y="6"/>
                  </a:lnTo>
                  <a:lnTo>
                    <a:pt x="1173" y="6"/>
                  </a:lnTo>
                  <a:lnTo>
                    <a:pt x="1184" y="6"/>
                  </a:lnTo>
                  <a:lnTo>
                    <a:pt x="1201" y="0"/>
                  </a:lnTo>
                  <a:lnTo>
                    <a:pt x="1212" y="0"/>
                  </a:lnTo>
                  <a:lnTo>
                    <a:pt x="1229" y="0"/>
                  </a:lnTo>
                  <a:lnTo>
                    <a:pt x="1240" y="0"/>
                  </a:lnTo>
                  <a:lnTo>
                    <a:pt x="1257" y="6"/>
                  </a:lnTo>
                  <a:lnTo>
                    <a:pt x="1269" y="6"/>
                  </a:lnTo>
                  <a:lnTo>
                    <a:pt x="1285" y="11"/>
                  </a:lnTo>
                  <a:lnTo>
                    <a:pt x="1297" y="11"/>
                  </a:lnTo>
                  <a:lnTo>
                    <a:pt x="1314" y="17"/>
                  </a:lnTo>
                  <a:lnTo>
                    <a:pt x="1325" y="23"/>
                  </a:lnTo>
                  <a:lnTo>
                    <a:pt x="1342" y="28"/>
                  </a:lnTo>
                  <a:lnTo>
                    <a:pt x="1353" y="28"/>
                  </a:lnTo>
                  <a:lnTo>
                    <a:pt x="1370" y="34"/>
                  </a:lnTo>
                  <a:lnTo>
                    <a:pt x="1381" y="45"/>
                  </a:lnTo>
                  <a:lnTo>
                    <a:pt x="1398" y="51"/>
                  </a:lnTo>
                  <a:lnTo>
                    <a:pt x="1410" y="56"/>
                  </a:lnTo>
                  <a:lnTo>
                    <a:pt x="1426" y="62"/>
                  </a:lnTo>
                  <a:lnTo>
                    <a:pt x="1438" y="68"/>
                  </a:lnTo>
                  <a:lnTo>
                    <a:pt x="1455" y="79"/>
                  </a:lnTo>
                  <a:lnTo>
                    <a:pt x="1466" y="85"/>
                  </a:lnTo>
                  <a:lnTo>
                    <a:pt x="1477" y="90"/>
                  </a:lnTo>
                  <a:lnTo>
                    <a:pt x="1494" y="101"/>
                  </a:lnTo>
                  <a:lnTo>
                    <a:pt x="1505" y="107"/>
                  </a:lnTo>
                  <a:lnTo>
                    <a:pt x="1522" y="113"/>
                  </a:lnTo>
                  <a:lnTo>
                    <a:pt x="1534" y="124"/>
                  </a:lnTo>
                  <a:lnTo>
                    <a:pt x="1551" y="130"/>
                  </a:lnTo>
                  <a:lnTo>
                    <a:pt x="1562" y="135"/>
                  </a:lnTo>
                  <a:lnTo>
                    <a:pt x="1579" y="147"/>
                  </a:lnTo>
                  <a:lnTo>
                    <a:pt x="1590" y="152"/>
                  </a:lnTo>
                  <a:lnTo>
                    <a:pt x="1607" y="158"/>
                  </a:lnTo>
                  <a:lnTo>
                    <a:pt x="1618" y="169"/>
                  </a:lnTo>
                  <a:lnTo>
                    <a:pt x="1635" y="175"/>
                  </a:lnTo>
                  <a:lnTo>
                    <a:pt x="1646" y="180"/>
                  </a:lnTo>
                  <a:lnTo>
                    <a:pt x="1663" y="186"/>
                  </a:lnTo>
                  <a:lnTo>
                    <a:pt x="1675" y="192"/>
                  </a:lnTo>
                  <a:lnTo>
                    <a:pt x="1692" y="197"/>
                  </a:lnTo>
                  <a:lnTo>
                    <a:pt x="1703" y="203"/>
                  </a:lnTo>
                  <a:lnTo>
                    <a:pt x="1720" y="209"/>
                  </a:lnTo>
                  <a:lnTo>
                    <a:pt x="1731" y="214"/>
                  </a:lnTo>
                  <a:lnTo>
                    <a:pt x="1742" y="220"/>
                  </a:lnTo>
                  <a:lnTo>
                    <a:pt x="1759" y="226"/>
                  </a:lnTo>
                  <a:lnTo>
                    <a:pt x="1771" y="231"/>
                  </a:lnTo>
                  <a:lnTo>
                    <a:pt x="1787" y="231"/>
                  </a:lnTo>
                  <a:lnTo>
                    <a:pt x="1799" y="237"/>
                  </a:lnTo>
                  <a:lnTo>
                    <a:pt x="1816" y="242"/>
                  </a:lnTo>
                  <a:lnTo>
                    <a:pt x="1827" y="242"/>
                  </a:lnTo>
                  <a:lnTo>
                    <a:pt x="1844" y="248"/>
                  </a:lnTo>
                  <a:lnTo>
                    <a:pt x="1855" y="248"/>
                  </a:lnTo>
                  <a:lnTo>
                    <a:pt x="1872" y="248"/>
                  </a:lnTo>
                  <a:lnTo>
                    <a:pt x="1883" y="254"/>
                  </a:lnTo>
                  <a:lnTo>
                    <a:pt x="1900" y="254"/>
                  </a:lnTo>
                  <a:lnTo>
                    <a:pt x="1912" y="254"/>
                  </a:lnTo>
                  <a:lnTo>
                    <a:pt x="1928" y="254"/>
                  </a:lnTo>
                  <a:lnTo>
                    <a:pt x="1940" y="254"/>
                  </a:lnTo>
                  <a:lnTo>
                    <a:pt x="1957" y="254"/>
                  </a:lnTo>
                  <a:lnTo>
                    <a:pt x="1968" y="254"/>
                  </a:lnTo>
                  <a:lnTo>
                    <a:pt x="1985" y="254"/>
                  </a:lnTo>
                  <a:lnTo>
                    <a:pt x="1996" y="254"/>
                  </a:lnTo>
                  <a:lnTo>
                    <a:pt x="2013" y="254"/>
                  </a:lnTo>
                  <a:lnTo>
                    <a:pt x="2024" y="254"/>
                  </a:lnTo>
                  <a:lnTo>
                    <a:pt x="2036" y="248"/>
                  </a:lnTo>
                  <a:lnTo>
                    <a:pt x="2053" y="248"/>
                  </a:lnTo>
                  <a:lnTo>
                    <a:pt x="2064" y="248"/>
                  </a:lnTo>
                  <a:lnTo>
                    <a:pt x="2081" y="242"/>
                  </a:lnTo>
                  <a:lnTo>
                    <a:pt x="2092" y="242"/>
                  </a:lnTo>
                  <a:lnTo>
                    <a:pt x="2109" y="242"/>
                  </a:lnTo>
                  <a:lnTo>
                    <a:pt x="2120" y="237"/>
                  </a:lnTo>
                  <a:lnTo>
                    <a:pt x="2137" y="237"/>
                  </a:lnTo>
                  <a:lnTo>
                    <a:pt x="2148" y="231"/>
                  </a:lnTo>
                  <a:lnTo>
                    <a:pt x="2165" y="231"/>
                  </a:lnTo>
                  <a:lnTo>
                    <a:pt x="2177" y="226"/>
                  </a:lnTo>
                  <a:lnTo>
                    <a:pt x="2194" y="226"/>
                  </a:lnTo>
                  <a:lnTo>
                    <a:pt x="2205" y="220"/>
                  </a:lnTo>
                  <a:lnTo>
                    <a:pt x="2222" y="214"/>
                  </a:lnTo>
                  <a:lnTo>
                    <a:pt x="2233" y="214"/>
                  </a:lnTo>
                  <a:lnTo>
                    <a:pt x="2250" y="209"/>
                  </a:lnTo>
                  <a:lnTo>
                    <a:pt x="2261" y="209"/>
                  </a:lnTo>
                  <a:lnTo>
                    <a:pt x="2278" y="203"/>
                  </a:lnTo>
                  <a:lnTo>
                    <a:pt x="2289" y="203"/>
                  </a:lnTo>
                  <a:lnTo>
                    <a:pt x="2306" y="197"/>
                  </a:lnTo>
                  <a:lnTo>
                    <a:pt x="2318" y="192"/>
                  </a:lnTo>
                  <a:lnTo>
                    <a:pt x="2329" y="192"/>
                  </a:lnTo>
                  <a:lnTo>
                    <a:pt x="2346" y="186"/>
                  </a:lnTo>
                  <a:lnTo>
                    <a:pt x="2357" y="186"/>
                  </a:lnTo>
                  <a:lnTo>
                    <a:pt x="2374" y="180"/>
                  </a:lnTo>
                  <a:lnTo>
                    <a:pt x="2385" y="180"/>
                  </a:lnTo>
                  <a:lnTo>
                    <a:pt x="2402" y="175"/>
                  </a:lnTo>
                  <a:lnTo>
                    <a:pt x="2413" y="175"/>
                  </a:lnTo>
                  <a:lnTo>
                    <a:pt x="2430" y="169"/>
                  </a:lnTo>
                  <a:lnTo>
                    <a:pt x="2442" y="169"/>
                  </a:lnTo>
                  <a:lnTo>
                    <a:pt x="2459" y="163"/>
                  </a:lnTo>
                  <a:lnTo>
                    <a:pt x="2470" y="163"/>
                  </a:lnTo>
                  <a:lnTo>
                    <a:pt x="2487" y="158"/>
                  </a:lnTo>
                  <a:lnTo>
                    <a:pt x="2498" y="158"/>
                  </a:lnTo>
                  <a:lnTo>
                    <a:pt x="2515" y="158"/>
                  </a:lnTo>
                  <a:lnTo>
                    <a:pt x="2526" y="152"/>
                  </a:lnTo>
                  <a:lnTo>
                    <a:pt x="2543" y="152"/>
                  </a:lnTo>
                  <a:lnTo>
                    <a:pt x="2554" y="152"/>
                  </a:lnTo>
                  <a:lnTo>
                    <a:pt x="2571" y="147"/>
                  </a:lnTo>
                  <a:lnTo>
                    <a:pt x="2583" y="147"/>
                  </a:lnTo>
                  <a:lnTo>
                    <a:pt x="2600" y="147"/>
                  </a:lnTo>
                  <a:lnTo>
                    <a:pt x="2611" y="147"/>
                  </a:lnTo>
                  <a:lnTo>
                    <a:pt x="2622" y="147"/>
                  </a:lnTo>
                  <a:lnTo>
                    <a:pt x="2639" y="141"/>
                  </a:lnTo>
                  <a:lnTo>
                    <a:pt x="2650" y="141"/>
                  </a:lnTo>
                  <a:lnTo>
                    <a:pt x="2667" y="141"/>
                  </a:lnTo>
                  <a:lnTo>
                    <a:pt x="2679" y="141"/>
                  </a:lnTo>
                  <a:lnTo>
                    <a:pt x="2695" y="141"/>
                  </a:lnTo>
                  <a:lnTo>
                    <a:pt x="2707" y="141"/>
                  </a:lnTo>
                  <a:lnTo>
                    <a:pt x="2724" y="141"/>
                  </a:lnTo>
                  <a:lnTo>
                    <a:pt x="2735" y="141"/>
                  </a:lnTo>
                  <a:lnTo>
                    <a:pt x="2752" y="141"/>
                  </a:lnTo>
                  <a:lnTo>
                    <a:pt x="2763" y="141"/>
                  </a:lnTo>
                  <a:lnTo>
                    <a:pt x="2780" y="141"/>
                  </a:lnTo>
                  <a:lnTo>
                    <a:pt x="2791" y="141"/>
                  </a:lnTo>
                  <a:lnTo>
                    <a:pt x="2808" y="141"/>
                  </a:lnTo>
                  <a:lnTo>
                    <a:pt x="2820" y="141"/>
                  </a:lnTo>
                  <a:lnTo>
                    <a:pt x="2836" y="141"/>
                  </a:lnTo>
                  <a:lnTo>
                    <a:pt x="2848" y="141"/>
                  </a:lnTo>
                  <a:lnTo>
                    <a:pt x="2865" y="147"/>
                  </a:lnTo>
                  <a:lnTo>
                    <a:pt x="2876" y="147"/>
                  </a:lnTo>
                  <a:lnTo>
                    <a:pt x="2893" y="147"/>
                  </a:lnTo>
                  <a:lnTo>
                    <a:pt x="2904" y="147"/>
                  </a:lnTo>
                  <a:lnTo>
                    <a:pt x="2915" y="147"/>
                  </a:lnTo>
                  <a:lnTo>
                    <a:pt x="2932" y="147"/>
                  </a:lnTo>
                  <a:lnTo>
                    <a:pt x="2944" y="152"/>
                  </a:lnTo>
                  <a:lnTo>
                    <a:pt x="2961" y="152"/>
                  </a:lnTo>
                  <a:lnTo>
                    <a:pt x="2972" y="152"/>
                  </a:lnTo>
                  <a:lnTo>
                    <a:pt x="2989" y="152"/>
                  </a:lnTo>
                  <a:lnTo>
                    <a:pt x="3000" y="152"/>
                  </a:lnTo>
                  <a:lnTo>
                    <a:pt x="3017" y="158"/>
                  </a:lnTo>
                  <a:lnTo>
                    <a:pt x="3028" y="158"/>
                  </a:lnTo>
                  <a:lnTo>
                    <a:pt x="3045" y="158"/>
                  </a:lnTo>
                  <a:lnTo>
                    <a:pt x="3056" y="158"/>
                  </a:lnTo>
                  <a:lnTo>
                    <a:pt x="3073" y="158"/>
                  </a:lnTo>
                  <a:lnTo>
                    <a:pt x="3085" y="163"/>
                  </a:lnTo>
                  <a:lnTo>
                    <a:pt x="3102" y="163"/>
                  </a:lnTo>
                  <a:lnTo>
                    <a:pt x="3113" y="163"/>
                  </a:lnTo>
                  <a:lnTo>
                    <a:pt x="3130" y="163"/>
                  </a:lnTo>
                  <a:lnTo>
                    <a:pt x="3141" y="163"/>
                  </a:lnTo>
                  <a:lnTo>
                    <a:pt x="3158" y="169"/>
                  </a:lnTo>
                  <a:lnTo>
                    <a:pt x="3169" y="169"/>
                  </a:lnTo>
                  <a:lnTo>
                    <a:pt x="3186" y="169"/>
                  </a:lnTo>
                  <a:lnTo>
                    <a:pt x="3197" y="169"/>
                  </a:lnTo>
                  <a:lnTo>
                    <a:pt x="3209" y="169"/>
                  </a:lnTo>
                  <a:lnTo>
                    <a:pt x="3226" y="169"/>
                  </a:lnTo>
                  <a:lnTo>
                    <a:pt x="3237" y="175"/>
                  </a:lnTo>
                  <a:lnTo>
                    <a:pt x="3254" y="175"/>
                  </a:lnTo>
                  <a:lnTo>
                    <a:pt x="3265" y="175"/>
                  </a:lnTo>
                  <a:lnTo>
                    <a:pt x="3282" y="175"/>
                  </a:lnTo>
                  <a:lnTo>
                    <a:pt x="3293" y="175"/>
                  </a:lnTo>
                  <a:lnTo>
                    <a:pt x="3310" y="175"/>
                  </a:lnTo>
                  <a:lnTo>
                    <a:pt x="3322" y="175"/>
                  </a:lnTo>
                  <a:lnTo>
                    <a:pt x="3338" y="175"/>
                  </a:lnTo>
                  <a:lnTo>
                    <a:pt x="3350" y="175"/>
                  </a:lnTo>
                  <a:lnTo>
                    <a:pt x="3367" y="180"/>
                  </a:lnTo>
                  <a:lnTo>
                    <a:pt x="3378" y="180"/>
                  </a:lnTo>
                  <a:lnTo>
                    <a:pt x="3395" y="180"/>
                  </a:lnTo>
                  <a:lnTo>
                    <a:pt x="3406" y="180"/>
                  </a:lnTo>
                  <a:lnTo>
                    <a:pt x="3423" y="18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9" name="Rectangle 63"/>
            <p:cNvSpPr>
              <a:spLocks noChangeArrowheads="1"/>
            </p:cNvSpPr>
            <p:nvPr/>
          </p:nvSpPr>
          <p:spPr bwMode="auto">
            <a:xfrm>
              <a:off x="4871" y="2099"/>
              <a:ext cx="14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 sz="800"/>
            </a:p>
          </p:txBody>
        </p:sp>
        <p:sp>
          <p:nvSpPr>
            <p:cNvPr id="19520" name="Rectangle 64"/>
            <p:cNvSpPr>
              <a:spLocks noChangeArrowheads="1"/>
            </p:cNvSpPr>
            <p:nvPr/>
          </p:nvSpPr>
          <p:spPr bwMode="auto">
            <a:xfrm rot="16200000">
              <a:off x="3896" y="1535"/>
              <a:ext cx="5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 sz="800"/>
            </a:p>
          </p:txBody>
        </p:sp>
        <p:sp>
          <p:nvSpPr>
            <p:cNvPr id="19592" name="AutoShape 136"/>
            <p:cNvSpPr>
              <a:spLocks noChangeArrowheads="1"/>
            </p:cNvSpPr>
            <p:nvPr/>
          </p:nvSpPr>
          <p:spPr bwMode="auto">
            <a:xfrm rot="8515970">
              <a:off x="4112" y="2123"/>
              <a:ext cx="384" cy="240"/>
            </a:xfrm>
            <a:prstGeom prst="rightArrow">
              <a:avLst>
                <a:gd name="adj1" fmla="val 50000"/>
                <a:gd name="adj2" fmla="val 40000"/>
              </a:avLst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593" name="AutoShape 137"/>
          <p:cNvSpPr>
            <a:spLocks noChangeArrowheads="1"/>
          </p:cNvSpPr>
          <p:nvPr/>
        </p:nvSpPr>
        <p:spPr bwMode="auto">
          <a:xfrm rot="-2048736">
            <a:off x="1651000" y="4513263"/>
            <a:ext cx="1066800" cy="381000"/>
          </a:xfrm>
          <a:prstGeom prst="rightArrow">
            <a:avLst>
              <a:gd name="adj1" fmla="val 50000"/>
              <a:gd name="adj2" fmla="val 7000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95" name="Text Box 139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graphicFrame>
        <p:nvGraphicFramePr>
          <p:cNvPr id="19596" name="Object 140"/>
          <p:cNvGraphicFramePr>
            <a:graphicFrameLocks noChangeAspect="1"/>
          </p:cNvGraphicFramePr>
          <p:nvPr/>
        </p:nvGraphicFramePr>
        <p:xfrm>
          <a:off x="533400" y="2057400"/>
          <a:ext cx="80168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1" name="Clip" r:id="rId5" imgW="2701800" imgH="4019400" progId="MS_ClipArt_Gallery.5">
                  <p:embed/>
                </p:oleObj>
              </mc:Choice>
              <mc:Fallback>
                <p:oleObj name="Clip" r:id="rId5" imgW="2701800" imgH="4019400" progId="MS_ClipArt_Gallery.5">
                  <p:embed/>
                  <p:pic>
                    <p:nvPicPr>
                      <p:cNvPr id="0" name="Object 1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057400"/>
                        <a:ext cx="801688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97" name="AutoShape 141"/>
          <p:cNvSpPr>
            <a:spLocks noChangeArrowheads="1"/>
          </p:cNvSpPr>
          <p:nvPr/>
        </p:nvSpPr>
        <p:spPr bwMode="auto">
          <a:xfrm>
            <a:off x="1447800" y="1295400"/>
            <a:ext cx="4724400" cy="1066800"/>
          </a:xfrm>
          <a:prstGeom prst="wedgeRoundRectCallout">
            <a:avLst>
              <a:gd name="adj1" fmla="val -57495"/>
              <a:gd name="adj2" fmla="val 14435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Let’s be sure we understand the </a:t>
            </a:r>
          </a:p>
          <a:p>
            <a:pPr algn="ctr"/>
            <a:r>
              <a:rPr lang="en-US" sz="2000" b="1"/>
              <a:t>variables in the plot.  We will see this</a:t>
            </a:r>
          </a:p>
          <a:p>
            <a:pPr algn="ctr"/>
            <a:r>
              <a:rPr lang="en-US" sz="2000" b="1"/>
              <a:t>plot </a:t>
            </a:r>
            <a:r>
              <a:rPr lang="en-US" sz="2000" b="1">
                <a:solidFill>
                  <a:srgbClr val="FF0000"/>
                </a:solidFill>
              </a:rPr>
              <a:t>over and over and over …!</a:t>
            </a:r>
            <a:endParaRPr lang="en-US" sz="2000" b="1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24" name="Rectangle 592"/>
          <p:cNvSpPr>
            <a:spLocks noChangeArrowheads="1"/>
          </p:cNvSpPr>
          <p:nvPr/>
        </p:nvSpPr>
        <p:spPr bwMode="auto">
          <a:xfrm>
            <a:off x="5600700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25" name="Rectangle 593"/>
          <p:cNvSpPr>
            <a:spLocks noChangeArrowheads="1"/>
          </p:cNvSpPr>
          <p:nvPr/>
        </p:nvSpPr>
        <p:spPr bwMode="auto">
          <a:xfrm>
            <a:off x="5657850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26" name="Rectangle 594"/>
          <p:cNvSpPr>
            <a:spLocks noChangeArrowheads="1"/>
          </p:cNvSpPr>
          <p:nvPr/>
        </p:nvSpPr>
        <p:spPr bwMode="auto">
          <a:xfrm>
            <a:off x="57134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27" name="Rectangle 595"/>
          <p:cNvSpPr>
            <a:spLocks noChangeArrowheads="1"/>
          </p:cNvSpPr>
          <p:nvPr/>
        </p:nvSpPr>
        <p:spPr bwMode="auto">
          <a:xfrm>
            <a:off x="57705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28" name="Rectangle 596"/>
          <p:cNvSpPr>
            <a:spLocks noChangeArrowheads="1"/>
          </p:cNvSpPr>
          <p:nvPr/>
        </p:nvSpPr>
        <p:spPr bwMode="auto">
          <a:xfrm>
            <a:off x="58277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29" name="Rectangle 597"/>
          <p:cNvSpPr>
            <a:spLocks noChangeArrowheads="1"/>
          </p:cNvSpPr>
          <p:nvPr/>
        </p:nvSpPr>
        <p:spPr bwMode="auto">
          <a:xfrm>
            <a:off x="58848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30" name="Rectangle 598"/>
          <p:cNvSpPr>
            <a:spLocks noChangeArrowheads="1"/>
          </p:cNvSpPr>
          <p:nvPr/>
        </p:nvSpPr>
        <p:spPr bwMode="auto">
          <a:xfrm>
            <a:off x="59420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31" name="Rectangle 599"/>
          <p:cNvSpPr>
            <a:spLocks noChangeArrowheads="1"/>
          </p:cNvSpPr>
          <p:nvPr/>
        </p:nvSpPr>
        <p:spPr bwMode="auto">
          <a:xfrm>
            <a:off x="59991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32" name="Rectangle 600"/>
          <p:cNvSpPr>
            <a:spLocks noChangeArrowheads="1"/>
          </p:cNvSpPr>
          <p:nvPr/>
        </p:nvSpPr>
        <p:spPr bwMode="auto">
          <a:xfrm>
            <a:off x="60563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33" name="Rectangle 601"/>
          <p:cNvSpPr>
            <a:spLocks noChangeArrowheads="1"/>
          </p:cNvSpPr>
          <p:nvPr/>
        </p:nvSpPr>
        <p:spPr bwMode="auto">
          <a:xfrm>
            <a:off x="61134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34" name="Rectangle 602"/>
          <p:cNvSpPr>
            <a:spLocks noChangeArrowheads="1"/>
          </p:cNvSpPr>
          <p:nvPr/>
        </p:nvSpPr>
        <p:spPr bwMode="auto">
          <a:xfrm>
            <a:off x="61706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35" name="Rectangle 603"/>
          <p:cNvSpPr>
            <a:spLocks noChangeArrowheads="1"/>
          </p:cNvSpPr>
          <p:nvPr/>
        </p:nvSpPr>
        <p:spPr bwMode="auto">
          <a:xfrm>
            <a:off x="62277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36" name="Rectangle 604"/>
          <p:cNvSpPr>
            <a:spLocks noChangeArrowheads="1"/>
          </p:cNvSpPr>
          <p:nvPr/>
        </p:nvSpPr>
        <p:spPr bwMode="auto">
          <a:xfrm>
            <a:off x="62849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37" name="Rectangle 605"/>
          <p:cNvSpPr>
            <a:spLocks noChangeArrowheads="1"/>
          </p:cNvSpPr>
          <p:nvPr/>
        </p:nvSpPr>
        <p:spPr bwMode="auto">
          <a:xfrm>
            <a:off x="63420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38" name="Rectangle 606"/>
          <p:cNvSpPr>
            <a:spLocks noChangeArrowheads="1"/>
          </p:cNvSpPr>
          <p:nvPr/>
        </p:nvSpPr>
        <p:spPr bwMode="auto">
          <a:xfrm>
            <a:off x="63992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39" name="Rectangle 607"/>
          <p:cNvSpPr>
            <a:spLocks noChangeArrowheads="1"/>
          </p:cNvSpPr>
          <p:nvPr/>
        </p:nvSpPr>
        <p:spPr bwMode="auto">
          <a:xfrm>
            <a:off x="64563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0" name="Rectangle 608"/>
          <p:cNvSpPr>
            <a:spLocks noChangeArrowheads="1"/>
          </p:cNvSpPr>
          <p:nvPr/>
        </p:nvSpPr>
        <p:spPr bwMode="auto">
          <a:xfrm>
            <a:off x="65135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1" name="Rectangle 609"/>
          <p:cNvSpPr>
            <a:spLocks noChangeArrowheads="1"/>
          </p:cNvSpPr>
          <p:nvPr/>
        </p:nvSpPr>
        <p:spPr bwMode="auto">
          <a:xfrm>
            <a:off x="65706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2" name="Rectangle 610"/>
          <p:cNvSpPr>
            <a:spLocks noChangeArrowheads="1"/>
          </p:cNvSpPr>
          <p:nvPr/>
        </p:nvSpPr>
        <p:spPr bwMode="auto">
          <a:xfrm>
            <a:off x="66278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3" name="Rectangle 611"/>
          <p:cNvSpPr>
            <a:spLocks noChangeArrowheads="1"/>
          </p:cNvSpPr>
          <p:nvPr/>
        </p:nvSpPr>
        <p:spPr bwMode="auto">
          <a:xfrm>
            <a:off x="66849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4" name="Rectangle 612"/>
          <p:cNvSpPr>
            <a:spLocks noChangeArrowheads="1"/>
          </p:cNvSpPr>
          <p:nvPr/>
        </p:nvSpPr>
        <p:spPr bwMode="auto">
          <a:xfrm>
            <a:off x="67421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5" name="Rectangle 613"/>
          <p:cNvSpPr>
            <a:spLocks noChangeArrowheads="1"/>
          </p:cNvSpPr>
          <p:nvPr/>
        </p:nvSpPr>
        <p:spPr bwMode="auto">
          <a:xfrm>
            <a:off x="67992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6" name="Rectangle 614"/>
          <p:cNvSpPr>
            <a:spLocks noChangeArrowheads="1"/>
          </p:cNvSpPr>
          <p:nvPr/>
        </p:nvSpPr>
        <p:spPr bwMode="auto">
          <a:xfrm>
            <a:off x="68564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7" name="Rectangle 615"/>
          <p:cNvSpPr>
            <a:spLocks noChangeArrowheads="1"/>
          </p:cNvSpPr>
          <p:nvPr/>
        </p:nvSpPr>
        <p:spPr bwMode="auto">
          <a:xfrm>
            <a:off x="69135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8" name="Rectangle 616"/>
          <p:cNvSpPr>
            <a:spLocks noChangeArrowheads="1"/>
          </p:cNvSpPr>
          <p:nvPr/>
        </p:nvSpPr>
        <p:spPr bwMode="auto">
          <a:xfrm>
            <a:off x="69707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49" name="Rectangle 617"/>
          <p:cNvSpPr>
            <a:spLocks noChangeArrowheads="1"/>
          </p:cNvSpPr>
          <p:nvPr/>
        </p:nvSpPr>
        <p:spPr bwMode="auto">
          <a:xfrm>
            <a:off x="70278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50" name="Rectangle 618"/>
          <p:cNvSpPr>
            <a:spLocks noChangeArrowheads="1"/>
          </p:cNvSpPr>
          <p:nvPr/>
        </p:nvSpPr>
        <p:spPr bwMode="auto">
          <a:xfrm>
            <a:off x="70850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51" name="Rectangle 619"/>
          <p:cNvSpPr>
            <a:spLocks noChangeArrowheads="1"/>
          </p:cNvSpPr>
          <p:nvPr/>
        </p:nvSpPr>
        <p:spPr bwMode="auto">
          <a:xfrm>
            <a:off x="71421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52" name="Rectangle 620"/>
          <p:cNvSpPr>
            <a:spLocks noChangeArrowheads="1"/>
          </p:cNvSpPr>
          <p:nvPr/>
        </p:nvSpPr>
        <p:spPr bwMode="auto">
          <a:xfrm>
            <a:off x="71993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53" name="Rectangle 621"/>
          <p:cNvSpPr>
            <a:spLocks noChangeArrowheads="1"/>
          </p:cNvSpPr>
          <p:nvPr/>
        </p:nvSpPr>
        <p:spPr bwMode="auto">
          <a:xfrm>
            <a:off x="72564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54" name="Rectangle 622"/>
          <p:cNvSpPr>
            <a:spLocks noChangeArrowheads="1"/>
          </p:cNvSpPr>
          <p:nvPr/>
        </p:nvSpPr>
        <p:spPr bwMode="auto">
          <a:xfrm>
            <a:off x="731361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55" name="Rectangle 623"/>
          <p:cNvSpPr>
            <a:spLocks noChangeArrowheads="1"/>
          </p:cNvSpPr>
          <p:nvPr/>
        </p:nvSpPr>
        <p:spPr bwMode="auto">
          <a:xfrm>
            <a:off x="7370763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56" name="Rectangle 624"/>
          <p:cNvSpPr>
            <a:spLocks noChangeArrowheads="1"/>
          </p:cNvSpPr>
          <p:nvPr/>
        </p:nvSpPr>
        <p:spPr bwMode="auto">
          <a:xfrm>
            <a:off x="7427913" y="2478088"/>
            <a:ext cx="46037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57" name="Rectangle 625"/>
          <p:cNvSpPr>
            <a:spLocks noChangeArrowheads="1"/>
          </p:cNvSpPr>
          <p:nvPr/>
        </p:nvSpPr>
        <p:spPr bwMode="auto">
          <a:xfrm>
            <a:off x="748347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58" name="Rectangle 626"/>
          <p:cNvSpPr>
            <a:spLocks noChangeArrowheads="1"/>
          </p:cNvSpPr>
          <p:nvPr/>
        </p:nvSpPr>
        <p:spPr bwMode="auto">
          <a:xfrm>
            <a:off x="754062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59" name="Rectangle 627"/>
          <p:cNvSpPr>
            <a:spLocks noChangeArrowheads="1"/>
          </p:cNvSpPr>
          <p:nvPr/>
        </p:nvSpPr>
        <p:spPr bwMode="auto">
          <a:xfrm>
            <a:off x="759777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60" name="Rectangle 628"/>
          <p:cNvSpPr>
            <a:spLocks noChangeArrowheads="1"/>
          </p:cNvSpPr>
          <p:nvPr/>
        </p:nvSpPr>
        <p:spPr bwMode="auto">
          <a:xfrm>
            <a:off x="765492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61" name="Rectangle 629"/>
          <p:cNvSpPr>
            <a:spLocks noChangeArrowheads="1"/>
          </p:cNvSpPr>
          <p:nvPr/>
        </p:nvSpPr>
        <p:spPr bwMode="auto">
          <a:xfrm>
            <a:off x="771207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62" name="Rectangle 630"/>
          <p:cNvSpPr>
            <a:spLocks noChangeArrowheads="1"/>
          </p:cNvSpPr>
          <p:nvPr/>
        </p:nvSpPr>
        <p:spPr bwMode="auto">
          <a:xfrm>
            <a:off x="776922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63" name="Rectangle 631"/>
          <p:cNvSpPr>
            <a:spLocks noChangeArrowheads="1"/>
          </p:cNvSpPr>
          <p:nvPr/>
        </p:nvSpPr>
        <p:spPr bwMode="auto">
          <a:xfrm>
            <a:off x="782637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64" name="Rectangle 632"/>
          <p:cNvSpPr>
            <a:spLocks noChangeArrowheads="1"/>
          </p:cNvSpPr>
          <p:nvPr/>
        </p:nvSpPr>
        <p:spPr bwMode="auto">
          <a:xfrm>
            <a:off x="788352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65" name="Rectangle 633"/>
          <p:cNvSpPr>
            <a:spLocks noChangeArrowheads="1"/>
          </p:cNvSpPr>
          <p:nvPr/>
        </p:nvSpPr>
        <p:spPr bwMode="auto">
          <a:xfrm>
            <a:off x="794067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66" name="Rectangle 634"/>
          <p:cNvSpPr>
            <a:spLocks noChangeArrowheads="1"/>
          </p:cNvSpPr>
          <p:nvPr/>
        </p:nvSpPr>
        <p:spPr bwMode="auto">
          <a:xfrm>
            <a:off x="799782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67" name="Rectangle 635"/>
          <p:cNvSpPr>
            <a:spLocks noChangeArrowheads="1"/>
          </p:cNvSpPr>
          <p:nvPr/>
        </p:nvSpPr>
        <p:spPr bwMode="auto">
          <a:xfrm>
            <a:off x="805497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68" name="Rectangle 636"/>
          <p:cNvSpPr>
            <a:spLocks noChangeArrowheads="1"/>
          </p:cNvSpPr>
          <p:nvPr/>
        </p:nvSpPr>
        <p:spPr bwMode="auto">
          <a:xfrm>
            <a:off x="8112125" y="2478088"/>
            <a:ext cx="476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069" name="Rectangle 637"/>
          <p:cNvSpPr>
            <a:spLocks noChangeArrowheads="1"/>
          </p:cNvSpPr>
          <p:nvPr/>
        </p:nvSpPr>
        <p:spPr bwMode="auto">
          <a:xfrm>
            <a:off x="8169275" y="2478088"/>
            <a:ext cx="9525" cy="95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685800" y="147638"/>
            <a:ext cx="7848600" cy="831850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THE FEEDBACK LOOP</a:t>
            </a:r>
          </a:p>
          <a:p>
            <a:pPr algn="ctr"/>
            <a:r>
              <a:rPr lang="en-US" b="1">
                <a:solidFill>
                  <a:srgbClr val="FF0000"/>
                </a:solidFill>
              </a:rPr>
              <a:t>Set point Change</a:t>
            </a:r>
            <a:endParaRPr lang="en-US"/>
          </a:p>
        </p:txBody>
      </p:sp>
      <p:grpSp>
        <p:nvGrpSpPr>
          <p:cNvPr id="19187" name="Group 755"/>
          <p:cNvGrpSpPr>
            <a:grpSpLocks/>
          </p:cNvGrpSpPr>
          <p:nvPr/>
        </p:nvGrpSpPr>
        <p:grpSpPr bwMode="auto">
          <a:xfrm>
            <a:off x="71438" y="1066800"/>
            <a:ext cx="9144000" cy="5864225"/>
            <a:chOff x="45" y="672"/>
            <a:chExt cx="5760" cy="3694"/>
          </a:xfrm>
        </p:grpSpPr>
        <p:grpSp>
          <p:nvGrpSpPr>
            <p:cNvPr id="19023" name="Group 591"/>
            <p:cNvGrpSpPr>
              <a:grpSpLocks/>
            </p:cNvGrpSpPr>
            <p:nvPr/>
          </p:nvGrpSpPr>
          <p:grpSpPr bwMode="auto">
            <a:xfrm>
              <a:off x="45" y="908"/>
              <a:ext cx="5760" cy="3458"/>
              <a:chOff x="45" y="908"/>
              <a:chExt cx="5760" cy="3458"/>
            </a:xfrm>
          </p:grpSpPr>
          <p:sp>
            <p:nvSpPr>
              <p:cNvPr id="18823" name="Rectangle 391"/>
              <p:cNvSpPr>
                <a:spLocks noChangeArrowheads="1"/>
              </p:cNvSpPr>
              <p:nvPr/>
            </p:nvSpPr>
            <p:spPr bwMode="auto">
              <a:xfrm>
                <a:off x="45" y="908"/>
                <a:ext cx="5760" cy="34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4" name="Rectangle 392"/>
              <p:cNvSpPr>
                <a:spLocks noChangeArrowheads="1"/>
              </p:cNvSpPr>
              <p:nvPr/>
            </p:nvSpPr>
            <p:spPr bwMode="auto">
              <a:xfrm>
                <a:off x="794" y="1166"/>
                <a:ext cx="4448" cy="118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5" name="Rectangle 393"/>
              <p:cNvSpPr>
                <a:spLocks noChangeArrowheads="1"/>
              </p:cNvSpPr>
              <p:nvPr/>
            </p:nvSpPr>
            <p:spPr bwMode="auto">
              <a:xfrm>
                <a:off x="794" y="1166"/>
                <a:ext cx="4442" cy="1174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6" name="Line 394"/>
              <p:cNvSpPr>
                <a:spLocks noChangeShapeType="1"/>
              </p:cNvSpPr>
              <p:nvPr/>
            </p:nvSpPr>
            <p:spPr bwMode="auto">
              <a:xfrm>
                <a:off x="794" y="1166"/>
                <a:ext cx="44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7" name="Line 395"/>
              <p:cNvSpPr>
                <a:spLocks noChangeShapeType="1"/>
              </p:cNvSpPr>
              <p:nvPr/>
            </p:nvSpPr>
            <p:spPr bwMode="auto">
              <a:xfrm>
                <a:off x="5236" y="116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8" name="Line 396"/>
              <p:cNvSpPr>
                <a:spLocks noChangeShapeType="1"/>
              </p:cNvSpPr>
              <p:nvPr/>
            </p:nvSpPr>
            <p:spPr bwMode="auto">
              <a:xfrm>
                <a:off x="794" y="2340"/>
                <a:ext cx="44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29" name="Line 397"/>
              <p:cNvSpPr>
                <a:spLocks noChangeShapeType="1"/>
              </p:cNvSpPr>
              <p:nvPr/>
            </p:nvSpPr>
            <p:spPr bwMode="auto">
              <a:xfrm>
                <a:off x="5236" y="2340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0" name="Line 398"/>
              <p:cNvSpPr>
                <a:spLocks noChangeShapeType="1"/>
              </p:cNvSpPr>
              <p:nvPr/>
            </p:nvSpPr>
            <p:spPr bwMode="auto">
              <a:xfrm flipV="1">
                <a:off x="5236" y="1166"/>
                <a:ext cx="1" cy="1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1" name="Line 399"/>
              <p:cNvSpPr>
                <a:spLocks noChangeShapeType="1"/>
              </p:cNvSpPr>
              <p:nvPr/>
            </p:nvSpPr>
            <p:spPr bwMode="auto">
              <a:xfrm>
                <a:off x="5236" y="116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2" name="Line 400"/>
              <p:cNvSpPr>
                <a:spLocks noChangeShapeType="1"/>
              </p:cNvSpPr>
              <p:nvPr/>
            </p:nvSpPr>
            <p:spPr bwMode="auto">
              <a:xfrm flipV="1">
                <a:off x="794" y="1166"/>
                <a:ext cx="1" cy="1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3" name="Line 401"/>
              <p:cNvSpPr>
                <a:spLocks noChangeShapeType="1"/>
              </p:cNvSpPr>
              <p:nvPr/>
            </p:nvSpPr>
            <p:spPr bwMode="auto">
              <a:xfrm>
                <a:off x="794" y="116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4" name="Line 402"/>
              <p:cNvSpPr>
                <a:spLocks noChangeShapeType="1"/>
              </p:cNvSpPr>
              <p:nvPr/>
            </p:nvSpPr>
            <p:spPr bwMode="auto">
              <a:xfrm>
                <a:off x="794" y="2340"/>
                <a:ext cx="44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5" name="Line 403"/>
              <p:cNvSpPr>
                <a:spLocks noChangeShapeType="1"/>
              </p:cNvSpPr>
              <p:nvPr/>
            </p:nvSpPr>
            <p:spPr bwMode="auto">
              <a:xfrm>
                <a:off x="5236" y="2340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6" name="Line 404"/>
              <p:cNvSpPr>
                <a:spLocks noChangeShapeType="1"/>
              </p:cNvSpPr>
              <p:nvPr/>
            </p:nvSpPr>
            <p:spPr bwMode="auto">
              <a:xfrm flipV="1">
                <a:off x="794" y="1166"/>
                <a:ext cx="1" cy="1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7" name="Line 405"/>
              <p:cNvSpPr>
                <a:spLocks noChangeShapeType="1"/>
              </p:cNvSpPr>
              <p:nvPr/>
            </p:nvSpPr>
            <p:spPr bwMode="auto">
              <a:xfrm>
                <a:off x="794" y="116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8" name="Line 406"/>
              <p:cNvSpPr>
                <a:spLocks noChangeShapeType="1"/>
              </p:cNvSpPr>
              <p:nvPr/>
            </p:nvSpPr>
            <p:spPr bwMode="auto">
              <a:xfrm flipV="1">
                <a:off x="794" y="2298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39" name="Line 407"/>
              <p:cNvSpPr>
                <a:spLocks noChangeShapeType="1"/>
              </p:cNvSpPr>
              <p:nvPr/>
            </p:nvSpPr>
            <p:spPr bwMode="auto">
              <a:xfrm>
                <a:off x="794" y="229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0" name="Line 408"/>
              <p:cNvSpPr>
                <a:spLocks noChangeShapeType="1"/>
              </p:cNvSpPr>
              <p:nvPr/>
            </p:nvSpPr>
            <p:spPr bwMode="auto">
              <a:xfrm>
                <a:off x="794" y="116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1" name="Line 409"/>
              <p:cNvSpPr>
                <a:spLocks noChangeShapeType="1"/>
              </p:cNvSpPr>
              <p:nvPr/>
            </p:nvSpPr>
            <p:spPr bwMode="auto">
              <a:xfrm>
                <a:off x="794" y="120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2" name="Rectangle 410"/>
              <p:cNvSpPr>
                <a:spLocks noChangeArrowheads="1"/>
              </p:cNvSpPr>
              <p:nvPr/>
            </p:nvSpPr>
            <p:spPr bwMode="auto">
              <a:xfrm>
                <a:off x="770" y="2376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/>
              </a:p>
            </p:txBody>
          </p:sp>
          <p:sp>
            <p:nvSpPr>
              <p:cNvPr id="18843" name="Line 411"/>
              <p:cNvSpPr>
                <a:spLocks noChangeShapeType="1"/>
              </p:cNvSpPr>
              <p:nvPr/>
            </p:nvSpPr>
            <p:spPr bwMode="auto">
              <a:xfrm flipV="1">
                <a:off x="1238" y="2298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4" name="Line 412"/>
              <p:cNvSpPr>
                <a:spLocks noChangeShapeType="1"/>
              </p:cNvSpPr>
              <p:nvPr/>
            </p:nvSpPr>
            <p:spPr bwMode="auto">
              <a:xfrm>
                <a:off x="1238" y="229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5" name="Line 413"/>
              <p:cNvSpPr>
                <a:spLocks noChangeShapeType="1"/>
              </p:cNvSpPr>
              <p:nvPr/>
            </p:nvSpPr>
            <p:spPr bwMode="auto">
              <a:xfrm>
                <a:off x="1238" y="116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6" name="Line 414"/>
              <p:cNvSpPr>
                <a:spLocks noChangeShapeType="1"/>
              </p:cNvSpPr>
              <p:nvPr/>
            </p:nvSpPr>
            <p:spPr bwMode="auto">
              <a:xfrm>
                <a:off x="1238" y="120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7" name="Rectangle 415"/>
              <p:cNvSpPr>
                <a:spLocks noChangeArrowheads="1"/>
              </p:cNvSpPr>
              <p:nvPr/>
            </p:nvSpPr>
            <p:spPr bwMode="auto">
              <a:xfrm>
                <a:off x="1214" y="2376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18848" name="Line 416"/>
              <p:cNvSpPr>
                <a:spLocks noChangeShapeType="1"/>
              </p:cNvSpPr>
              <p:nvPr/>
            </p:nvSpPr>
            <p:spPr bwMode="auto">
              <a:xfrm flipV="1">
                <a:off x="1681" y="2298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49" name="Line 417"/>
              <p:cNvSpPr>
                <a:spLocks noChangeShapeType="1"/>
              </p:cNvSpPr>
              <p:nvPr/>
            </p:nvSpPr>
            <p:spPr bwMode="auto">
              <a:xfrm>
                <a:off x="1681" y="229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0" name="Line 418"/>
              <p:cNvSpPr>
                <a:spLocks noChangeShapeType="1"/>
              </p:cNvSpPr>
              <p:nvPr/>
            </p:nvSpPr>
            <p:spPr bwMode="auto">
              <a:xfrm>
                <a:off x="1681" y="116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1" name="Line 419"/>
              <p:cNvSpPr>
                <a:spLocks noChangeShapeType="1"/>
              </p:cNvSpPr>
              <p:nvPr/>
            </p:nvSpPr>
            <p:spPr bwMode="auto">
              <a:xfrm>
                <a:off x="1681" y="120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2" name="Rectangle 420"/>
              <p:cNvSpPr>
                <a:spLocks noChangeArrowheads="1"/>
              </p:cNvSpPr>
              <p:nvPr/>
            </p:nvSpPr>
            <p:spPr bwMode="auto">
              <a:xfrm>
                <a:off x="1633" y="2376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10</a:t>
                </a:r>
                <a:endParaRPr lang="en-US"/>
              </a:p>
            </p:txBody>
          </p:sp>
          <p:sp>
            <p:nvSpPr>
              <p:cNvPr id="18853" name="Line 421"/>
              <p:cNvSpPr>
                <a:spLocks noChangeShapeType="1"/>
              </p:cNvSpPr>
              <p:nvPr/>
            </p:nvSpPr>
            <p:spPr bwMode="auto">
              <a:xfrm flipV="1">
                <a:off x="2125" y="2298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4" name="Line 422"/>
              <p:cNvSpPr>
                <a:spLocks noChangeShapeType="1"/>
              </p:cNvSpPr>
              <p:nvPr/>
            </p:nvSpPr>
            <p:spPr bwMode="auto">
              <a:xfrm>
                <a:off x="2125" y="229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5" name="Line 423"/>
              <p:cNvSpPr>
                <a:spLocks noChangeShapeType="1"/>
              </p:cNvSpPr>
              <p:nvPr/>
            </p:nvSpPr>
            <p:spPr bwMode="auto">
              <a:xfrm>
                <a:off x="2125" y="116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6" name="Line 424"/>
              <p:cNvSpPr>
                <a:spLocks noChangeShapeType="1"/>
              </p:cNvSpPr>
              <p:nvPr/>
            </p:nvSpPr>
            <p:spPr bwMode="auto">
              <a:xfrm>
                <a:off x="2125" y="120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7" name="Rectangle 425"/>
              <p:cNvSpPr>
                <a:spLocks noChangeArrowheads="1"/>
              </p:cNvSpPr>
              <p:nvPr/>
            </p:nvSpPr>
            <p:spPr bwMode="auto">
              <a:xfrm>
                <a:off x="2077" y="2376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15</a:t>
                </a:r>
                <a:endParaRPr lang="en-US"/>
              </a:p>
            </p:txBody>
          </p:sp>
          <p:sp>
            <p:nvSpPr>
              <p:cNvPr id="18858" name="Line 426"/>
              <p:cNvSpPr>
                <a:spLocks noChangeShapeType="1"/>
              </p:cNvSpPr>
              <p:nvPr/>
            </p:nvSpPr>
            <p:spPr bwMode="auto">
              <a:xfrm flipV="1">
                <a:off x="2568" y="2298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59" name="Line 427"/>
              <p:cNvSpPr>
                <a:spLocks noChangeShapeType="1"/>
              </p:cNvSpPr>
              <p:nvPr/>
            </p:nvSpPr>
            <p:spPr bwMode="auto">
              <a:xfrm>
                <a:off x="2568" y="229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0" name="Line 428"/>
              <p:cNvSpPr>
                <a:spLocks noChangeShapeType="1"/>
              </p:cNvSpPr>
              <p:nvPr/>
            </p:nvSpPr>
            <p:spPr bwMode="auto">
              <a:xfrm>
                <a:off x="2568" y="116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1" name="Line 429"/>
              <p:cNvSpPr>
                <a:spLocks noChangeShapeType="1"/>
              </p:cNvSpPr>
              <p:nvPr/>
            </p:nvSpPr>
            <p:spPr bwMode="auto">
              <a:xfrm>
                <a:off x="2568" y="120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2" name="Rectangle 430"/>
              <p:cNvSpPr>
                <a:spLocks noChangeArrowheads="1"/>
              </p:cNvSpPr>
              <p:nvPr/>
            </p:nvSpPr>
            <p:spPr bwMode="auto">
              <a:xfrm>
                <a:off x="2520" y="2376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20</a:t>
                </a:r>
                <a:endParaRPr lang="en-US"/>
              </a:p>
            </p:txBody>
          </p:sp>
          <p:sp>
            <p:nvSpPr>
              <p:cNvPr id="18863" name="Line 431"/>
              <p:cNvSpPr>
                <a:spLocks noChangeShapeType="1"/>
              </p:cNvSpPr>
              <p:nvPr/>
            </p:nvSpPr>
            <p:spPr bwMode="auto">
              <a:xfrm flipV="1">
                <a:off x="3018" y="2298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4" name="Line 432"/>
              <p:cNvSpPr>
                <a:spLocks noChangeShapeType="1"/>
              </p:cNvSpPr>
              <p:nvPr/>
            </p:nvSpPr>
            <p:spPr bwMode="auto">
              <a:xfrm>
                <a:off x="3018" y="229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5" name="Line 433"/>
              <p:cNvSpPr>
                <a:spLocks noChangeShapeType="1"/>
              </p:cNvSpPr>
              <p:nvPr/>
            </p:nvSpPr>
            <p:spPr bwMode="auto">
              <a:xfrm>
                <a:off x="3018" y="116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6" name="Line 434"/>
              <p:cNvSpPr>
                <a:spLocks noChangeShapeType="1"/>
              </p:cNvSpPr>
              <p:nvPr/>
            </p:nvSpPr>
            <p:spPr bwMode="auto">
              <a:xfrm>
                <a:off x="3018" y="120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7" name="Rectangle 435"/>
              <p:cNvSpPr>
                <a:spLocks noChangeArrowheads="1"/>
              </p:cNvSpPr>
              <p:nvPr/>
            </p:nvSpPr>
            <p:spPr bwMode="auto">
              <a:xfrm>
                <a:off x="2964" y="2376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25</a:t>
                </a:r>
                <a:endParaRPr lang="en-US"/>
              </a:p>
            </p:txBody>
          </p:sp>
          <p:sp>
            <p:nvSpPr>
              <p:cNvPr id="18868" name="Line 436"/>
              <p:cNvSpPr>
                <a:spLocks noChangeShapeType="1"/>
              </p:cNvSpPr>
              <p:nvPr/>
            </p:nvSpPr>
            <p:spPr bwMode="auto">
              <a:xfrm flipV="1">
                <a:off x="3456" y="2298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69" name="Line 437"/>
              <p:cNvSpPr>
                <a:spLocks noChangeShapeType="1"/>
              </p:cNvSpPr>
              <p:nvPr/>
            </p:nvSpPr>
            <p:spPr bwMode="auto">
              <a:xfrm>
                <a:off x="3456" y="229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0" name="Line 438"/>
              <p:cNvSpPr>
                <a:spLocks noChangeShapeType="1"/>
              </p:cNvSpPr>
              <p:nvPr/>
            </p:nvSpPr>
            <p:spPr bwMode="auto">
              <a:xfrm>
                <a:off x="3456" y="116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1" name="Line 439"/>
              <p:cNvSpPr>
                <a:spLocks noChangeShapeType="1"/>
              </p:cNvSpPr>
              <p:nvPr/>
            </p:nvSpPr>
            <p:spPr bwMode="auto">
              <a:xfrm>
                <a:off x="3456" y="120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2" name="Rectangle 440"/>
              <p:cNvSpPr>
                <a:spLocks noChangeArrowheads="1"/>
              </p:cNvSpPr>
              <p:nvPr/>
            </p:nvSpPr>
            <p:spPr bwMode="auto">
              <a:xfrm>
                <a:off x="3402" y="2376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30</a:t>
                </a:r>
                <a:endParaRPr lang="en-US"/>
              </a:p>
            </p:txBody>
          </p:sp>
          <p:sp>
            <p:nvSpPr>
              <p:cNvPr id="18873" name="Line 441"/>
              <p:cNvSpPr>
                <a:spLocks noChangeShapeType="1"/>
              </p:cNvSpPr>
              <p:nvPr/>
            </p:nvSpPr>
            <p:spPr bwMode="auto">
              <a:xfrm flipV="1">
                <a:off x="3899" y="2298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4" name="Line 442"/>
              <p:cNvSpPr>
                <a:spLocks noChangeShapeType="1"/>
              </p:cNvSpPr>
              <p:nvPr/>
            </p:nvSpPr>
            <p:spPr bwMode="auto">
              <a:xfrm>
                <a:off x="3899" y="229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5" name="Line 443"/>
              <p:cNvSpPr>
                <a:spLocks noChangeShapeType="1"/>
              </p:cNvSpPr>
              <p:nvPr/>
            </p:nvSpPr>
            <p:spPr bwMode="auto">
              <a:xfrm>
                <a:off x="3899" y="116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6" name="Line 444"/>
              <p:cNvSpPr>
                <a:spLocks noChangeShapeType="1"/>
              </p:cNvSpPr>
              <p:nvPr/>
            </p:nvSpPr>
            <p:spPr bwMode="auto">
              <a:xfrm>
                <a:off x="3899" y="120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7" name="Rectangle 445"/>
              <p:cNvSpPr>
                <a:spLocks noChangeArrowheads="1"/>
              </p:cNvSpPr>
              <p:nvPr/>
            </p:nvSpPr>
            <p:spPr bwMode="auto">
              <a:xfrm>
                <a:off x="3845" y="2376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35</a:t>
                </a:r>
                <a:endParaRPr lang="en-US"/>
              </a:p>
            </p:txBody>
          </p:sp>
          <p:sp>
            <p:nvSpPr>
              <p:cNvPr id="18878" name="Line 446"/>
              <p:cNvSpPr>
                <a:spLocks noChangeShapeType="1"/>
              </p:cNvSpPr>
              <p:nvPr/>
            </p:nvSpPr>
            <p:spPr bwMode="auto">
              <a:xfrm flipV="1">
                <a:off x="4343" y="2298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9" name="Line 447"/>
              <p:cNvSpPr>
                <a:spLocks noChangeShapeType="1"/>
              </p:cNvSpPr>
              <p:nvPr/>
            </p:nvSpPr>
            <p:spPr bwMode="auto">
              <a:xfrm>
                <a:off x="4343" y="229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0" name="Line 448"/>
              <p:cNvSpPr>
                <a:spLocks noChangeShapeType="1"/>
              </p:cNvSpPr>
              <p:nvPr/>
            </p:nvSpPr>
            <p:spPr bwMode="auto">
              <a:xfrm>
                <a:off x="4343" y="116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1" name="Line 449"/>
              <p:cNvSpPr>
                <a:spLocks noChangeShapeType="1"/>
              </p:cNvSpPr>
              <p:nvPr/>
            </p:nvSpPr>
            <p:spPr bwMode="auto">
              <a:xfrm>
                <a:off x="4343" y="120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2" name="Rectangle 450"/>
              <p:cNvSpPr>
                <a:spLocks noChangeArrowheads="1"/>
              </p:cNvSpPr>
              <p:nvPr/>
            </p:nvSpPr>
            <p:spPr bwMode="auto">
              <a:xfrm>
                <a:off x="4295" y="2376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40</a:t>
                </a:r>
                <a:endParaRPr lang="en-US"/>
              </a:p>
            </p:txBody>
          </p:sp>
          <p:sp>
            <p:nvSpPr>
              <p:cNvPr id="18883" name="Line 451"/>
              <p:cNvSpPr>
                <a:spLocks noChangeShapeType="1"/>
              </p:cNvSpPr>
              <p:nvPr/>
            </p:nvSpPr>
            <p:spPr bwMode="auto">
              <a:xfrm flipV="1">
                <a:off x="4786" y="2298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4" name="Line 452"/>
              <p:cNvSpPr>
                <a:spLocks noChangeShapeType="1"/>
              </p:cNvSpPr>
              <p:nvPr/>
            </p:nvSpPr>
            <p:spPr bwMode="auto">
              <a:xfrm>
                <a:off x="4786" y="229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5" name="Line 453"/>
              <p:cNvSpPr>
                <a:spLocks noChangeShapeType="1"/>
              </p:cNvSpPr>
              <p:nvPr/>
            </p:nvSpPr>
            <p:spPr bwMode="auto">
              <a:xfrm>
                <a:off x="4786" y="116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6" name="Line 454"/>
              <p:cNvSpPr>
                <a:spLocks noChangeShapeType="1"/>
              </p:cNvSpPr>
              <p:nvPr/>
            </p:nvSpPr>
            <p:spPr bwMode="auto">
              <a:xfrm>
                <a:off x="4786" y="120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7" name="Rectangle 455"/>
              <p:cNvSpPr>
                <a:spLocks noChangeArrowheads="1"/>
              </p:cNvSpPr>
              <p:nvPr/>
            </p:nvSpPr>
            <p:spPr bwMode="auto">
              <a:xfrm>
                <a:off x="4738" y="2376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45</a:t>
                </a:r>
                <a:endParaRPr lang="en-US"/>
              </a:p>
            </p:txBody>
          </p:sp>
          <p:sp>
            <p:nvSpPr>
              <p:cNvPr id="18888" name="Line 456"/>
              <p:cNvSpPr>
                <a:spLocks noChangeShapeType="1"/>
              </p:cNvSpPr>
              <p:nvPr/>
            </p:nvSpPr>
            <p:spPr bwMode="auto">
              <a:xfrm flipV="1">
                <a:off x="5236" y="2298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89" name="Line 457"/>
              <p:cNvSpPr>
                <a:spLocks noChangeShapeType="1"/>
              </p:cNvSpPr>
              <p:nvPr/>
            </p:nvSpPr>
            <p:spPr bwMode="auto">
              <a:xfrm>
                <a:off x="5236" y="229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0" name="Line 458"/>
              <p:cNvSpPr>
                <a:spLocks noChangeShapeType="1"/>
              </p:cNvSpPr>
              <p:nvPr/>
            </p:nvSpPr>
            <p:spPr bwMode="auto">
              <a:xfrm>
                <a:off x="5236" y="1166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1" name="Line 459"/>
              <p:cNvSpPr>
                <a:spLocks noChangeShapeType="1"/>
              </p:cNvSpPr>
              <p:nvPr/>
            </p:nvSpPr>
            <p:spPr bwMode="auto">
              <a:xfrm>
                <a:off x="5236" y="120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2" name="Rectangle 460"/>
              <p:cNvSpPr>
                <a:spLocks noChangeArrowheads="1"/>
              </p:cNvSpPr>
              <p:nvPr/>
            </p:nvSpPr>
            <p:spPr bwMode="auto">
              <a:xfrm>
                <a:off x="5182" y="2376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50</a:t>
                </a:r>
                <a:endParaRPr lang="en-US"/>
              </a:p>
            </p:txBody>
          </p:sp>
          <p:sp>
            <p:nvSpPr>
              <p:cNvPr id="18893" name="Line 461"/>
              <p:cNvSpPr>
                <a:spLocks noChangeShapeType="1"/>
              </p:cNvSpPr>
              <p:nvPr/>
            </p:nvSpPr>
            <p:spPr bwMode="auto">
              <a:xfrm>
                <a:off x="794" y="2340"/>
                <a:ext cx="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4" name="Line 462"/>
              <p:cNvSpPr>
                <a:spLocks noChangeShapeType="1"/>
              </p:cNvSpPr>
              <p:nvPr/>
            </p:nvSpPr>
            <p:spPr bwMode="auto">
              <a:xfrm>
                <a:off x="836" y="2340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5" name="Line 463"/>
              <p:cNvSpPr>
                <a:spLocks noChangeShapeType="1"/>
              </p:cNvSpPr>
              <p:nvPr/>
            </p:nvSpPr>
            <p:spPr bwMode="auto">
              <a:xfrm flipH="1">
                <a:off x="5188" y="2340"/>
                <a:ext cx="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6" name="Line 464"/>
              <p:cNvSpPr>
                <a:spLocks noChangeShapeType="1"/>
              </p:cNvSpPr>
              <p:nvPr/>
            </p:nvSpPr>
            <p:spPr bwMode="auto">
              <a:xfrm>
                <a:off x="5188" y="2340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7" name="Rectangle 465"/>
              <p:cNvSpPr>
                <a:spLocks noChangeArrowheads="1"/>
              </p:cNvSpPr>
              <p:nvPr/>
            </p:nvSpPr>
            <p:spPr bwMode="auto">
              <a:xfrm>
                <a:off x="710" y="2292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/>
              </a:p>
            </p:txBody>
          </p:sp>
          <p:sp>
            <p:nvSpPr>
              <p:cNvPr id="18898" name="Line 466"/>
              <p:cNvSpPr>
                <a:spLocks noChangeShapeType="1"/>
              </p:cNvSpPr>
              <p:nvPr/>
            </p:nvSpPr>
            <p:spPr bwMode="auto">
              <a:xfrm>
                <a:off x="794" y="1951"/>
                <a:ext cx="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99" name="Line 467"/>
              <p:cNvSpPr>
                <a:spLocks noChangeShapeType="1"/>
              </p:cNvSpPr>
              <p:nvPr/>
            </p:nvSpPr>
            <p:spPr bwMode="auto">
              <a:xfrm>
                <a:off x="836" y="1951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0" name="Line 468"/>
              <p:cNvSpPr>
                <a:spLocks noChangeShapeType="1"/>
              </p:cNvSpPr>
              <p:nvPr/>
            </p:nvSpPr>
            <p:spPr bwMode="auto">
              <a:xfrm flipH="1">
                <a:off x="5188" y="1951"/>
                <a:ext cx="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1" name="Line 469"/>
              <p:cNvSpPr>
                <a:spLocks noChangeShapeType="1"/>
              </p:cNvSpPr>
              <p:nvPr/>
            </p:nvSpPr>
            <p:spPr bwMode="auto">
              <a:xfrm>
                <a:off x="5188" y="1951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2" name="Rectangle 470"/>
              <p:cNvSpPr>
                <a:spLocks noChangeArrowheads="1"/>
              </p:cNvSpPr>
              <p:nvPr/>
            </p:nvSpPr>
            <p:spPr bwMode="auto">
              <a:xfrm>
                <a:off x="632" y="1897"/>
                <a:ext cx="12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0.5</a:t>
                </a:r>
                <a:endParaRPr lang="en-US"/>
              </a:p>
            </p:txBody>
          </p:sp>
          <p:sp>
            <p:nvSpPr>
              <p:cNvPr id="18903" name="Line 471"/>
              <p:cNvSpPr>
                <a:spLocks noChangeShapeType="1"/>
              </p:cNvSpPr>
              <p:nvPr/>
            </p:nvSpPr>
            <p:spPr bwMode="auto">
              <a:xfrm>
                <a:off x="794" y="1561"/>
                <a:ext cx="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4" name="Line 472"/>
              <p:cNvSpPr>
                <a:spLocks noChangeShapeType="1"/>
              </p:cNvSpPr>
              <p:nvPr/>
            </p:nvSpPr>
            <p:spPr bwMode="auto">
              <a:xfrm>
                <a:off x="836" y="1561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5" name="Line 473"/>
              <p:cNvSpPr>
                <a:spLocks noChangeShapeType="1"/>
              </p:cNvSpPr>
              <p:nvPr/>
            </p:nvSpPr>
            <p:spPr bwMode="auto">
              <a:xfrm flipH="1">
                <a:off x="5188" y="1561"/>
                <a:ext cx="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6" name="Line 474"/>
              <p:cNvSpPr>
                <a:spLocks noChangeShapeType="1"/>
              </p:cNvSpPr>
              <p:nvPr/>
            </p:nvSpPr>
            <p:spPr bwMode="auto">
              <a:xfrm>
                <a:off x="5188" y="1561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7" name="Rectangle 475"/>
              <p:cNvSpPr>
                <a:spLocks noChangeArrowheads="1"/>
              </p:cNvSpPr>
              <p:nvPr/>
            </p:nvSpPr>
            <p:spPr bwMode="auto">
              <a:xfrm>
                <a:off x="710" y="1507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18908" name="Line 476"/>
              <p:cNvSpPr>
                <a:spLocks noChangeShapeType="1"/>
              </p:cNvSpPr>
              <p:nvPr/>
            </p:nvSpPr>
            <p:spPr bwMode="auto">
              <a:xfrm>
                <a:off x="794" y="1166"/>
                <a:ext cx="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09" name="Line 477"/>
              <p:cNvSpPr>
                <a:spLocks noChangeShapeType="1"/>
              </p:cNvSpPr>
              <p:nvPr/>
            </p:nvSpPr>
            <p:spPr bwMode="auto">
              <a:xfrm>
                <a:off x="836" y="116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0" name="Line 478"/>
              <p:cNvSpPr>
                <a:spLocks noChangeShapeType="1"/>
              </p:cNvSpPr>
              <p:nvPr/>
            </p:nvSpPr>
            <p:spPr bwMode="auto">
              <a:xfrm flipH="1">
                <a:off x="5188" y="1166"/>
                <a:ext cx="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1" name="Line 479"/>
              <p:cNvSpPr>
                <a:spLocks noChangeShapeType="1"/>
              </p:cNvSpPr>
              <p:nvPr/>
            </p:nvSpPr>
            <p:spPr bwMode="auto">
              <a:xfrm>
                <a:off x="5188" y="116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2" name="Rectangle 480"/>
              <p:cNvSpPr>
                <a:spLocks noChangeArrowheads="1"/>
              </p:cNvSpPr>
              <p:nvPr/>
            </p:nvSpPr>
            <p:spPr bwMode="auto">
              <a:xfrm>
                <a:off x="632" y="1118"/>
                <a:ext cx="12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1.5</a:t>
                </a:r>
                <a:endParaRPr lang="en-US"/>
              </a:p>
            </p:txBody>
          </p:sp>
          <p:sp>
            <p:nvSpPr>
              <p:cNvPr id="18913" name="Line 481"/>
              <p:cNvSpPr>
                <a:spLocks noChangeShapeType="1"/>
              </p:cNvSpPr>
              <p:nvPr/>
            </p:nvSpPr>
            <p:spPr bwMode="auto">
              <a:xfrm>
                <a:off x="794" y="1166"/>
                <a:ext cx="44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4" name="Line 482"/>
              <p:cNvSpPr>
                <a:spLocks noChangeShapeType="1"/>
              </p:cNvSpPr>
              <p:nvPr/>
            </p:nvSpPr>
            <p:spPr bwMode="auto">
              <a:xfrm>
                <a:off x="5236" y="116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5" name="Line 483"/>
              <p:cNvSpPr>
                <a:spLocks noChangeShapeType="1"/>
              </p:cNvSpPr>
              <p:nvPr/>
            </p:nvSpPr>
            <p:spPr bwMode="auto">
              <a:xfrm>
                <a:off x="794" y="2340"/>
                <a:ext cx="44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6" name="Line 484"/>
              <p:cNvSpPr>
                <a:spLocks noChangeShapeType="1"/>
              </p:cNvSpPr>
              <p:nvPr/>
            </p:nvSpPr>
            <p:spPr bwMode="auto">
              <a:xfrm>
                <a:off x="5236" y="2340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7" name="Line 485"/>
              <p:cNvSpPr>
                <a:spLocks noChangeShapeType="1"/>
              </p:cNvSpPr>
              <p:nvPr/>
            </p:nvSpPr>
            <p:spPr bwMode="auto">
              <a:xfrm flipV="1">
                <a:off x="5236" y="1166"/>
                <a:ext cx="1" cy="1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8" name="Line 486"/>
              <p:cNvSpPr>
                <a:spLocks noChangeShapeType="1"/>
              </p:cNvSpPr>
              <p:nvPr/>
            </p:nvSpPr>
            <p:spPr bwMode="auto">
              <a:xfrm>
                <a:off x="5236" y="116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19" name="Line 487"/>
              <p:cNvSpPr>
                <a:spLocks noChangeShapeType="1"/>
              </p:cNvSpPr>
              <p:nvPr/>
            </p:nvSpPr>
            <p:spPr bwMode="auto">
              <a:xfrm flipV="1">
                <a:off x="794" y="1166"/>
                <a:ext cx="1" cy="117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0" name="Line 488"/>
              <p:cNvSpPr>
                <a:spLocks noChangeShapeType="1"/>
              </p:cNvSpPr>
              <p:nvPr/>
            </p:nvSpPr>
            <p:spPr bwMode="auto">
              <a:xfrm>
                <a:off x="794" y="116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1" name="Rectangle 489"/>
              <p:cNvSpPr>
                <a:spLocks noChangeArrowheads="1"/>
              </p:cNvSpPr>
              <p:nvPr/>
            </p:nvSpPr>
            <p:spPr bwMode="auto">
              <a:xfrm>
                <a:off x="794" y="234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2" name="Rectangle 490"/>
              <p:cNvSpPr>
                <a:spLocks noChangeArrowheads="1"/>
              </p:cNvSpPr>
              <p:nvPr/>
            </p:nvSpPr>
            <p:spPr bwMode="auto">
              <a:xfrm>
                <a:off x="830" y="234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3" name="Rectangle 491"/>
              <p:cNvSpPr>
                <a:spLocks noChangeArrowheads="1"/>
              </p:cNvSpPr>
              <p:nvPr/>
            </p:nvSpPr>
            <p:spPr bwMode="auto">
              <a:xfrm>
                <a:off x="866" y="234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4" name="Rectangle 492"/>
              <p:cNvSpPr>
                <a:spLocks noChangeArrowheads="1"/>
              </p:cNvSpPr>
              <p:nvPr/>
            </p:nvSpPr>
            <p:spPr bwMode="auto">
              <a:xfrm>
                <a:off x="902" y="234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5" name="Rectangle 493"/>
              <p:cNvSpPr>
                <a:spLocks noChangeArrowheads="1"/>
              </p:cNvSpPr>
              <p:nvPr/>
            </p:nvSpPr>
            <p:spPr bwMode="auto">
              <a:xfrm>
                <a:off x="938" y="234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6" name="Rectangle 494"/>
              <p:cNvSpPr>
                <a:spLocks noChangeArrowheads="1"/>
              </p:cNvSpPr>
              <p:nvPr/>
            </p:nvSpPr>
            <p:spPr bwMode="auto">
              <a:xfrm>
                <a:off x="974" y="234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7" name="Rectangle 495"/>
              <p:cNvSpPr>
                <a:spLocks noChangeArrowheads="1"/>
              </p:cNvSpPr>
              <p:nvPr/>
            </p:nvSpPr>
            <p:spPr bwMode="auto">
              <a:xfrm>
                <a:off x="1010" y="2340"/>
                <a:ext cx="18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8" name="Rectangle 496"/>
              <p:cNvSpPr>
                <a:spLocks noChangeArrowheads="1"/>
              </p:cNvSpPr>
              <p:nvPr/>
            </p:nvSpPr>
            <p:spPr bwMode="auto">
              <a:xfrm>
                <a:off x="1022" y="2328"/>
                <a:ext cx="6" cy="1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29" name="Rectangle 497"/>
              <p:cNvSpPr>
                <a:spLocks noChangeArrowheads="1"/>
              </p:cNvSpPr>
              <p:nvPr/>
            </p:nvSpPr>
            <p:spPr bwMode="auto">
              <a:xfrm>
                <a:off x="1022" y="2292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0" name="Rectangle 498"/>
              <p:cNvSpPr>
                <a:spLocks noChangeArrowheads="1"/>
              </p:cNvSpPr>
              <p:nvPr/>
            </p:nvSpPr>
            <p:spPr bwMode="auto">
              <a:xfrm>
                <a:off x="1022" y="2256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1" name="Rectangle 499"/>
              <p:cNvSpPr>
                <a:spLocks noChangeArrowheads="1"/>
              </p:cNvSpPr>
              <p:nvPr/>
            </p:nvSpPr>
            <p:spPr bwMode="auto">
              <a:xfrm>
                <a:off x="1022" y="2244"/>
                <a:ext cx="6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2" name="Rectangle 500"/>
              <p:cNvSpPr>
                <a:spLocks noChangeArrowheads="1"/>
              </p:cNvSpPr>
              <p:nvPr/>
            </p:nvSpPr>
            <p:spPr bwMode="auto">
              <a:xfrm>
                <a:off x="1028" y="2221"/>
                <a:ext cx="6" cy="23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3" name="Rectangle 501"/>
              <p:cNvSpPr>
                <a:spLocks noChangeArrowheads="1"/>
              </p:cNvSpPr>
              <p:nvPr/>
            </p:nvSpPr>
            <p:spPr bwMode="auto">
              <a:xfrm>
                <a:off x="1028" y="2185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4" name="Rectangle 502"/>
              <p:cNvSpPr>
                <a:spLocks noChangeArrowheads="1"/>
              </p:cNvSpPr>
              <p:nvPr/>
            </p:nvSpPr>
            <p:spPr bwMode="auto">
              <a:xfrm>
                <a:off x="1028" y="2149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5" name="Rectangle 503"/>
              <p:cNvSpPr>
                <a:spLocks noChangeArrowheads="1"/>
              </p:cNvSpPr>
              <p:nvPr/>
            </p:nvSpPr>
            <p:spPr bwMode="auto">
              <a:xfrm>
                <a:off x="1028" y="2113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6" name="Rectangle 504"/>
              <p:cNvSpPr>
                <a:spLocks noChangeArrowheads="1"/>
              </p:cNvSpPr>
              <p:nvPr/>
            </p:nvSpPr>
            <p:spPr bwMode="auto">
              <a:xfrm>
                <a:off x="1028" y="2077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7" name="Rectangle 505"/>
              <p:cNvSpPr>
                <a:spLocks noChangeArrowheads="1"/>
              </p:cNvSpPr>
              <p:nvPr/>
            </p:nvSpPr>
            <p:spPr bwMode="auto">
              <a:xfrm>
                <a:off x="1028" y="2053"/>
                <a:ext cx="6" cy="1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8" name="Rectangle 506"/>
              <p:cNvSpPr>
                <a:spLocks noChangeArrowheads="1"/>
              </p:cNvSpPr>
              <p:nvPr/>
            </p:nvSpPr>
            <p:spPr bwMode="auto">
              <a:xfrm>
                <a:off x="1034" y="2041"/>
                <a:ext cx="6" cy="1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39" name="Rectangle 507"/>
              <p:cNvSpPr>
                <a:spLocks noChangeArrowheads="1"/>
              </p:cNvSpPr>
              <p:nvPr/>
            </p:nvSpPr>
            <p:spPr bwMode="auto">
              <a:xfrm>
                <a:off x="1034" y="2005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0" name="Rectangle 508"/>
              <p:cNvSpPr>
                <a:spLocks noChangeArrowheads="1"/>
              </p:cNvSpPr>
              <p:nvPr/>
            </p:nvSpPr>
            <p:spPr bwMode="auto">
              <a:xfrm>
                <a:off x="1034" y="1969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1" name="Rectangle 509"/>
              <p:cNvSpPr>
                <a:spLocks noChangeArrowheads="1"/>
              </p:cNvSpPr>
              <p:nvPr/>
            </p:nvSpPr>
            <p:spPr bwMode="auto">
              <a:xfrm>
                <a:off x="1034" y="1933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2" name="Rectangle 510"/>
              <p:cNvSpPr>
                <a:spLocks noChangeArrowheads="1"/>
              </p:cNvSpPr>
              <p:nvPr/>
            </p:nvSpPr>
            <p:spPr bwMode="auto">
              <a:xfrm>
                <a:off x="1034" y="1897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3" name="Rectangle 511"/>
              <p:cNvSpPr>
                <a:spLocks noChangeArrowheads="1"/>
              </p:cNvSpPr>
              <p:nvPr/>
            </p:nvSpPr>
            <p:spPr bwMode="auto">
              <a:xfrm>
                <a:off x="1034" y="1861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4" name="Rectangle 512"/>
              <p:cNvSpPr>
                <a:spLocks noChangeArrowheads="1"/>
              </p:cNvSpPr>
              <p:nvPr/>
            </p:nvSpPr>
            <p:spPr bwMode="auto">
              <a:xfrm>
                <a:off x="1040" y="1825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5" name="Rectangle 513"/>
              <p:cNvSpPr>
                <a:spLocks noChangeArrowheads="1"/>
              </p:cNvSpPr>
              <p:nvPr/>
            </p:nvSpPr>
            <p:spPr bwMode="auto">
              <a:xfrm>
                <a:off x="1040" y="1789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6" name="Rectangle 514"/>
              <p:cNvSpPr>
                <a:spLocks noChangeArrowheads="1"/>
              </p:cNvSpPr>
              <p:nvPr/>
            </p:nvSpPr>
            <p:spPr bwMode="auto">
              <a:xfrm>
                <a:off x="1040" y="1753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7" name="Rectangle 515"/>
              <p:cNvSpPr>
                <a:spLocks noChangeArrowheads="1"/>
              </p:cNvSpPr>
              <p:nvPr/>
            </p:nvSpPr>
            <p:spPr bwMode="auto">
              <a:xfrm>
                <a:off x="1040" y="1717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8" name="Rectangle 516"/>
              <p:cNvSpPr>
                <a:spLocks noChangeArrowheads="1"/>
              </p:cNvSpPr>
              <p:nvPr/>
            </p:nvSpPr>
            <p:spPr bwMode="auto">
              <a:xfrm>
                <a:off x="1040" y="1681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49" name="Rectangle 517"/>
              <p:cNvSpPr>
                <a:spLocks noChangeArrowheads="1"/>
              </p:cNvSpPr>
              <p:nvPr/>
            </p:nvSpPr>
            <p:spPr bwMode="auto">
              <a:xfrm>
                <a:off x="1040" y="1663"/>
                <a:ext cx="6" cy="1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0" name="Rectangle 518"/>
              <p:cNvSpPr>
                <a:spLocks noChangeArrowheads="1"/>
              </p:cNvSpPr>
              <p:nvPr/>
            </p:nvSpPr>
            <p:spPr bwMode="auto">
              <a:xfrm>
                <a:off x="1046" y="1645"/>
                <a:ext cx="6" cy="1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1" name="Rectangle 519"/>
              <p:cNvSpPr>
                <a:spLocks noChangeArrowheads="1"/>
              </p:cNvSpPr>
              <p:nvPr/>
            </p:nvSpPr>
            <p:spPr bwMode="auto">
              <a:xfrm>
                <a:off x="1046" y="1609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2" name="Rectangle 520"/>
              <p:cNvSpPr>
                <a:spLocks noChangeArrowheads="1"/>
              </p:cNvSpPr>
              <p:nvPr/>
            </p:nvSpPr>
            <p:spPr bwMode="auto">
              <a:xfrm>
                <a:off x="1046" y="1573"/>
                <a:ext cx="6" cy="3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3" name="Rectangle 521"/>
              <p:cNvSpPr>
                <a:spLocks noChangeArrowheads="1"/>
              </p:cNvSpPr>
              <p:nvPr/>
            </p:nvSpPr>
            <p:spPr bwMode="auto">
              <a:xfrm>
                <a:off x="1046" y="1561"/>
                <a:ext cx="6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4" name="Rectangle 522"/>
              <p:cNvSpPr>
                <a:spLocks noChangeArrowheads="1"/>
              </p:cNvSpPr>
              <p:nvPr/>
            </p:nvSpPr>
            <p:spPr bwMode="auto">
              <a:xfrm>
                <a:off x="1046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5" name="Rectangle 523"/>
              <p:cNvSpPr>
                <a:spLocks noChangeArrowheads="1"/>
              </p:cNvSpPr>
              <p:nvPr/>
            </p:nvSpPr>
            <p:spPr bwMode="auto">
              <a:xfrm>
                <a:off x="1082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6" name="Rectangle 524"/>
              <p:cNvSpPr>
                <a:spLocks noChangeArrowheads="1"/>
              </p:cNvSpPr>
              <p:nvPr/>
            </p:nvSpPr>
            <p:spPr bwMode="auto">
              <a:xfrm>
                <a:off x="1118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7" name="Rectangle 525"/>
              <p:cNvSpPr>
                <a:spLocks noChangeArrowheads="1"/>
              </p:cNvSpPr>
              <p:nvPr/>
            </p:nvSpPr>
            <p:spPr bwMode="auto">
              <a:xfrm>
                <a:off x="1154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8" name="Rectangle 526"/>
              <p:cNvSpPr>
                <a:spLocks noChangeArrowheads="1"/>
              </p:cNvSpPr>
              <p:nvPr/>
            </p:nvSpPr>
            <p:spPr bwMode="auto">
              <a:xfrm>
                <a:off x="1190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59" name="Rectangle 527"/>
              <p:cNvSpPr>
                <a:spLocks noChangeArrowheads="1"/>
              </p:cNvSpPr>
              <p:nvPr/>
            </p:nvSpPr>
            <p:spPr bwMode="auto">
              <a:xfrm>
                <a:off x="1226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0" name="Rectangle 528"/>
              <p:cNvSpPr>
                <a:spLocks noChangeArrowheads="1"/>
              </p:cNvSpPr>
              <p:nvPr/>
            </p:nvSpPr>
            <p:spPr bwMode="auto">
              <a:xfrm>
                <a:off x="1262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1" name="Rectangle 529"/>
              <p:cNvSpPr>
                <a:spLocks noChangeArrowheads="1"/>
              </p:cNvSpPr>
              <p:nvPr/>
            </p:nvSpPr>
            <p:spPr bwMode="auto">
              <a:xfrm>
                <a:off x="1298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2" name="Rectangle 530"/>
              <p:cNvSpPr>
                <a:spLocks noChangeArrowheads="1"/>
              </p:cNvSpPr>
              <p:nvPr/>
            </p:nvSpPr>
            <p:spPr bwMode="auto">
              <a:xfrm>
                <a:off x="1334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3" name="Rectangle 531"/>
              <p:cNvSpPr>
                <a:spLocks noChangeArrowheads="1"/>
              </p:cNvSpPr>
              <p:nvPr/>
            </p:nvSpPr>
            <p:spPr bwMode="auto">
              <a:xfrm>
                <a:off x="1370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4" name="Rectangle 532"/>
              <p:cNvSpPr>
                <a:spLocks noChangeArrowheads="1"/>
              </p:cNvSpPr>
              <p:nvPr/>
            </p:nvSpPr>
            <p:spPr bwMode="auto">
              <a:xfrm>
                <a:off x="1405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5" name="Rectangle 533"/>
              <p:cNvSpPr>
                <a:spLocks noChangeArrowheads="1"/>
              </p:cNvSpPr>
              <p:nvPr/>
            </p:nvSpPr>
            <p:spPr bwMode="auto">
              <a:xfrm>
                <a:off x="1441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6" name="Rectangle 534"/>
              <p:cNvSpPr>
                <a:spLocks noChangeArrowheads="1"/>
              </p:cNvSpPr>
              <p:nvPr/>
            </p:nvSpPr>
            <p:spPr bwMode="auto">
              <a:xfrm>
                <a:off x="1477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7" name="Rectangle 535"/>
              <p:cNvSpPr>
                <a:spLocks noChangeArrowheads="1"/>
              </p:cNvSpPr>
              <p:nvPr/>
            </p:nvSpPr>
            <p:spPr bwMode="auto">
              <a:xfrm>
                <a:off x="1513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8" name="Rectangle 536"/>
              <p:cNvSpPr>
                <a:spLocks noChangeArrowheads="1"/>
              </p:cNvSpPr>
              <p:nvPr/>
            </p:nvSpPr>
            <p:spPr bwMode="auto">
              <a:xfrm>
                <a:off x="1549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69" name="Rectangle 537"/>
              <p:cNvSpPr>
                <a:spLocks noChangeArrowheads="1"/>
              </p:cNvSpPr>
              <p:nvPr/>
            </p:nvSpPr>
            <p:spPr bwMode="auto">
              <a:xfrm>
                <a:off x="1585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0" name="Rectangle 538"/>
              <p:cNvSpPr>
                <a:spLocks noChangeArrowheads="1"/>
              </p:cNvSpPr>
              <p:nvPr/>
            </p:nvSpPr>
            <p:spPr bwMode="auto">
              <a:xfrm>
                <a:off x="1621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1" name="Rectangle 539"/>
              <p:cNvSpPr>
                <a:spLocks noChangeArrowheads="1"/>
              </p:cNvSpPr>
              <p:nvPr/>
            </p:nvSpPr>
            <p:spPr bwMode="auto">
              <a:xfrm>
                <a:off x="1657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2" name="Rectangle 540"/>
              <p:cNvSpPr>
                <a:spLocks noChangeArrowheads="1"/>
              </p:cNvSpPr>
              <p:nvPr/>
            </p:nvSpPr>
            <p:spPr bwMode="auto">
              <a:xfrm>
                <a:off x="1693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3" name="Rectangle 541"/>
              <p:cNvSpPr>
                <a:spLocks noChangeArrowheads="1"/>
              </p:cNvSpPr>
              <p:nvPr/>
            </p:nvSpPr>
            <p:spPr bwMode="auto">
              <a:xfrm>
                <a:off x="1729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4" name="Rectangle 542"/>
              <p:cNvSpPr>
                <a:spLocks noChangeArrowheads="1"/>
              </p:cNvSpPr>
              <p:nvPr/>
            </p:nvSpPr>
            <p:spPr bwMode="auto">
              <a:xfrm>
                <a:off x="1765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5" name="Rectangle 543"/>
              <p:cNvSpPr>
                <a:spLocks noChangeArrowheads="1"/>
              </p:cNvSpPr>
              <p:nvPr/>
            </p:nvSpPr>
            <p:spPr bwMode="auto">
              <a:xfrm>
                <a:off x="1801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6" name="Rectangle 544"/>
              <p:cNvSpPr>
                <a:spLocks noChangeArrowheads="1"/>
              </p:cNvSpPr>
              <p:nvPr/>
            </p:nvSpPr>
            <p:spPr bwMode="auto">
              <a:xfrm>
                <a:off x="1837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7" name="Rectangle 545"/>
              <p:cNvSpPr>
                <a:spLocks noChangeArrowheads="1"/>
              </p:cNvSpPr>
              <p:nvPr/>
            </p:nvSpPr>
            <p:spPr bwMode="auto">
              <a:xfrm>
                <a:off x="1873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8" name="Rectangle 546"/>
              <p:cNvSpPr>
                <a:spLocks noChangeArrowheads="1"/>
              </p:cNvSpPr>
              <p:nvPr/>
            </p:nvSpPr>
            <p:spPr bwMode="auto">
              <a:xfrm>
                <a:off x="1909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79" name="Rectangle 547"/>
              <p:cNvSpPr>
                <a:spLocks noChangeArrowheads="1"/>
              </p:cNvSpPr>
              <p:nvPr/>
            </p:nvSpPr>
            <p:spPr bwMode="auto">
              <a:xfrm>
                <a:off x="1945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0" name="Rectangle 548"/>
              <p:cNvSpPr>
                <a:spLocks noChangeArrowheads="1"/>
              </p:cNvSpPr>
              <p:nvPr/>
            </p:nvSpPr>
            <p:spPr bwMode="auto">
              <a:xfrm>
                <a:off x="1981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1" name="Rectangle 549"/>
              <p:cNvSpPr>
                <a:spLocks noChangeArrowheads="1"/>
              </p:cNvSpPr>
              <p:nvPr/>
            </p:nvSpPr>
            <p:spPr bwMode="auto">
              <a:xfrm>
                <a:off x="2017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2" name="Rectangle 550"/>
              <p:cNvSpPr>
                <a:spLocks noChangeArrowheads="1"/>
              </p:cNvSpPr>
              <p:nvPr/>
            </p:nvSpPr>
            <p:spPr bwMode="auto">
              <a:xfrm>
                <a:off x="2053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3" name="Rectangle 551"/>
              <p:cNvSpPr>
                <a:spLocks noChangeArrowheads="1"/>
              </p:cNvSpPr>
              <p:nvPr/>
            </p:nvSpPr>
            <p:spPr bwMode="auto">
              <a:xfrm>
                <a:off x="2089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4" name="Rectangle 552"/>
              <p:cNvSpPr>
                <a:spLocks noChangeArrowheads="1"/>
              </p:cNvSpPr>
              <p:nvPr/>
            </p:nvSpPr>
            <p:spPr bwMode="auto">
              <a:xfrm>
                <a:off x="2125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5" name="Rectangle 553"/>
              <p:cNvSpPr>
                <a:spLocks noChangeArrowheads="1"/>
              </p:cNvSpPr>
              <p:nvPr/>
            </p:nvSpPr>
            <p:spPr bwMode="auto">
              <a:xfrm>
                <a:off x="2161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6" name="Rectangle 554"/>
              <p:cNvSpPr>
                <a:spLocks noChangeArrowheads="1"/>
              </p:cNvSpPr>
              <p:nvPr/>
            </p:nvSpPr>
            <p:spPr bwMode="auto">
              <a:xfrm>
                <a:off x="2197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7" name="Rectangle 555"/>
              <p:cNvSpPr>
                <a:spLocks noChangeArrowheads="1"/>
              </p:cNvSpPr>
              <p:nvPr/>
            </p:nvSpPr>
            <p:spPr bwMode="auto">
              <a:xfrm>
                <a:off x="2233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8" name="Rectangle 556"/>
              <p:cNvSpPr>
                <a:spLocks noChangeArrowheads="1"/>
              </p:cNvSpPr>
              <p:nvPr/>
            </p:nvSpPr>
            <p:spPr bwMode="auto">
              <a:xfrm>
                <a:off x="2269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89" name="Rectangle 557"/>
              <p:cNvSpPr>
                <a:spLocks noChangeArrowheads="1"/>
              </p:cNvSpPr>
              <p:nvPr/>
            </p:nvSpPr>
            <p:spPr bwMode="auto">
              <a:xfrm>
                <a:off x="2305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0" name="Rectangle 558"/>
              <p:cNvSpPr>
                <a:spLocks noChangeArrowheads="1"/>
              </p:cNvSpPr>
              <p:nvPr/>
            </p:nvSpPr>
            <p:spPr bwMode="auto">
              <a:xfrm>
                <a:off x="2341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1" name="Rectangle 559"/>
              <p:cNvSpPr>
                <a:spLocks noChangeArrowheads="1"/>
              </p:cNvSpPr>
              <p:nvPr/>
            </p:nvSpPr>
            <p:spPr bwMode="auto">
              <a:xfrm>
                <a:off x="2377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2" name="Rectangle 560"/>
              <p:cNvSpPr>
                <a:spLocks noChangeArrowheads="1"/>
              </p:cNvSpPr>
              <p:nvPr/>
            </p:nvSpPr>
            <p:spPr bwMode="auto">
              <a:xfrm>
                <a:off x="2413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3" name="Rectangle 561"/>
              <p:cNvSpPr>
                <a:spLocks noChangeArrowheads="1"/>
              </p:cNvSpPr>
              <p:nvPr/>
            </p:nvSpPr>
            <p:spPr bwMode="auto">
              <a:xfrm>
                <a:off x="2449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4" name="Rectangle 562"/>
              <p:cNvSpPr>
                <a:spLocks noChangeArrowheads="1"/>
              </p:cNvSpPr>
              <p:nvPr/>
            </p:nvSpPr>
            <p:spPr bwMode="auto">
              <a:xfrm>
                <a:off x="2485" y="1561"/>
                <a:ext cx="29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5" name="Rectangle 563"/>
              <p:cNvSpPr>
                <a:spLocks noChangeArrowheads="1"/>
              </p:cNvSpPr>
              <p:nvPr/>
            </p:nvSpPr>
            <p:spPr bwMode="auto">
              <a:xfrm>
                <a:off x="2520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6" name="Rectangle 564"/>
              <p:cNvSpPr>
                <a:spLocks noChangeArrowheads="1"/>
              </p:cNvSpPr>
              <p:nvPr/>
            </p:nvSpPr>
            <p:spPr bwMode="auto">
              <a:xfrm>
                <a:off x="2556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7" name="Rectangle 565"/>
              <p:cNvSpPr>
                <a:spLocks noChangeArrowheads="1"/>
              </p:cNvSpPr>
              <p:nvPr/>
            </p:nvSpPr>
            <p:spPr bwMode="auto">
              <a:xfrm>
                <a:off x="2592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8" name="Rectangle 566"/>
              <p:cNvSpPr>
                <a:spLocks noChangeArrowheads="1"/>
              </p:cNvSpPr>
              <p:nvPr/>
            </p:nvSpPr>
            <p:spPr bwMode="auto">
              <a:xfrm>
                <a:off x="2628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99" name="Rectangle 567"/>
              <p:cNvSpPr>
                <a:spLocks noChangeArrowheads="1"/>
              </p:cNvSpPr>
              <p:nvPr/>
            </p:nvSpPr>
            <p:spPr bwMode="auto">
              <a:xfrm>
                <a:off x="2664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0" name="Rectangle 568"/>
              <p:cNvSpPr>
                <a:spLocks noChangeArrowheads="1"/>
              </p:cNvSpPr>
              <p:nvPr/>
            </p:nvSpPr>
            <p:spPr bwMode="auto">
              <a:xfrm>
                <a:off x="2700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1" name="Rectangle 569"/>
              <p:cNvSpPr>
                <a:spLocks noChangeArrowheads="1"/>
              </p:cNvSpPr>
              <p:nvPr/>
            </p:nvSpPr>
            <p:spPr bwMode="auto">
              <a:xfrm>
                <a:off x="2736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2" name="Rectangle 570"/>
              <p:cNvSpPr>
                <a:spLocks noChangeArrowheads="1"/>
              </p:cNvSpPr>
              <p:nvPr/>
            </p:nvSpPr>
            <p:spPr bwMode="auto">
              <a:xfrm>
                <a:off x="2772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3" name="Rectangle 571"/>
              <p:cNvSpPr>
                <a:spLocks noChangeArrowheads="1"/>
              </p:cNvSpPr>
              <p:nvPr/>
            </p:nvSpPr>
            <p:spPr bwMode="auto">
              <a:xfrm>
                <a:off x="2808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4" name="Rectangle 572"/>
              <p:cNvSpPr>
                <a:spLocks noChangeArrowheads="1"/>
              </p:cNvSpPr>
              <p:nvPr/>
            </p:nvSpPr>
            <p:spPr bwMode="auto">
              <a:xfrm>
                <a:off x="2844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5" name="Rectangle 573"/>
              <p:cNvSpPr>
                <a:spLocks noChangeArrowheads="1"/>
              </p:cNvSpPr>
              <p:nvPr/>
            </p:nvSpPr>
            <p:spPr bwMode="auto">
              <a:xfrm>
                <a:off x="2880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6" name="Rectangle 574"/>
              <p:cNvSpPr>
                <a:spLocks noChangeArrowheads="1"/>
              </p:cNvSpPr>
              <p:nvPr/>
            </p:nvSpPr>
            <p:spPr bwMode="auto">
              <a:xfrm>
                <a:off x="2916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7" name="Rectangle 575"/>
              <p:cNvSpPr>
                <a:spLocks noChangeArrowheads="1"/>
              </p:cNvSpPr>
              <p:nvPr/>
            </p:nvSpPr>
            <p:spPr bwMode="auto">
              <a:xfrm>
                <a:off x="2952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8" name="Rectangle 576"/>
              <p:cNvSpPr>
                <a:spLocks noChangeArrowheads="1"/>
              </p:cNvSpPr>
              <p:nvPr/>
            </p:nvSpPr>
            <p:spPr bwMode="auto">
              <a:xfrm>
                <a:off x="2988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09" name="Rectangle 577"/>
              <p:cNvSpPr>
                <a:spLocks noChangeArrowheads="1"/>
              </p:cNvSpPr>
              <p:nvPr/>
            </p:nvSpPr>
            <p:spPr bwMode="auto">
              <a:xfrm>
                <a:off x="3024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0" name="Rectangle 578"/>
              <p:cNvSpPr>
                <a:spLocks noChangeArrowheads="1"/>
              </p:cNvSpPr>
              <p:nvPr/>
            </p:nvSpPr>
            <p:spPr bwMode="auto">
              <a:xfrm>
                <a:off x="3060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1" name="Rectangle 579"/>
              <p:cNvSpPr>
                <a:spLocks noChangeArrowheads="1"/>
              </p:cNvSpPr>
              <p:nvPr/>
            </p:nvSpPr>
            <p:spPr bwMode="auto">
              <a:xfrm>
                <a:off x="3096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2" name="Rectangle 580"/>
              <p:cNvSpPr>
                <a:spLocks noChangeArrowheads="1"/>
              </p:cNvSpPr>
              <p:nvPr/>
            </p:nvSpPr>
            <p:spPr bwMode="auto">
              <a:xfrm>
                <a:off x="3132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3" name="Rectangle 581"/>
              <p:cNvSpPr>
                <a:spLocks noChangeArrowheads="1"/>
              </p:cNvSpPr>
              <p:nvPr/>
            </p:nvSpPr>
            <p:spPr bwMode="auto">
              <a:xfrm>
                <a:off x="3168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4" name="Rectangle 582"/>
              <p:cNvSpPr>
                <a:spLocks noChangeArrowheads="1"/>
              </p:cNvSpPr>
              <p:nvPr/>
            </p:nvSpPr>
            <p:spPr bwMode="auto">
              <a:xfrm>
                <a:off x="3204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5" name="Rectangle 583"/>
              <p:cNvSpPr>
                <a:spLocks noChangeArrowheads="1"/>
              </p:cNvSpPr>
              <p:nvPr/>
            </p:nvSpPr>
            <p:spPr bwMode="auto">
              <a:xfrm>
                <a:off x="3240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6" name="Rectangle 584"/>
              <p:cNvSpPr>
                <a:spLocks noChangeArrowheads="1"/>
              </p:cNvSpPr>
              <p:nvPr/>
            </p:nvSpPr>
            <p:spPr bwMode="auto">
              <a:xfrm>
                <a:off x="3276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7" name="Rectangle 585"/>
              <p:cNvSpPr>
                <a:spLocks noChangeArrowheads="1"/>
              </p:cNvSpPr>
              <p:nvPr/>
            </p:nvSpPr>
            <p:spPr bwMode="auto">
              <a:xfrm>
                <a:off x="3312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8" name="Rectangle 586"/>
              <p:cNvSpPr>
                <a:spLocks noChangeArrowheads="1"/>
              </p:cNvSpPr>
              <p:nvPr/>
            </p:nvSpPr>
            <p:spPr bwMode="auto">
              <a:xfrm>
                <a:off x="3348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19" name="Rectangle 587"/>
              <p:cNvSpPr>
                <a:spLocks noChangeArrowheads="1"/>
              </p:cNvSpPr>
              <p:nvPr/>
            </p:nvSpPr>
            <p:spPr bwMode="auto">
              <a:xfrm>
                <a:off x="3384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20" name="Rectangle 588"/>
              <p:cNvSpPr>
                <a:spLocks noChangeArrowheads="1"/>
              </p:cNvSpPr>
              <p:nvPr/>
            </p:nvSpPr>
            <p:spPr bwMode="auto">
              <a:xfrm>
                <a:off x="3420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21" name="Rectangle 589"/>
              <p:cNvSpPr>
                <a:spLocks noChangeArrowheads="1"/>
              </p:cNvSpPr>
              <p:nvPr/>
            </p:nvSpPr>
            <p:spPr bwMode="auto">
              <a:xfrm>
                <a:off x="3456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22" name="Rectangle 590"/>
              <p:cNvSpPr>
                <a:spLocks noChangeArrowheads="1"/>
              </p:cNvSpPr>
              <p:nvPr/>
            </p:nvSpPr>
            <p:spPr bwMode="auto">
              <a:xfrm>
                <a:off x="3492" y="1561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070" name="Freeform 638"/>
            <p:cNvSpPr>
              <a:spLocks/>
            </p:cNvSpPr>
            <p:nvPr/>
          </p:nvSpPr>
          <p:spPr bwMode="auto">
            <a:xfrm>
              <a:off x="776" y="1328"/>
              <a:ext cx="4388" cy="1030"/>
            </a:xfrm>
            <a:custGeom>
              <a:avLst/>
              <a:gdLst>
                <a:gd name="T0" fmla="*/ 707 w 4388"/>
                <a:gd name="T1" fmla="*/ 994 h 1030"/>
                <a:gd name="T2" fmla="*/ 785 w 4388"/>
                <a:gd name="T3" fmla="*/ 821 h 1030"/>
                <a:gd name="T4" fmla="*/ 899 w 4388"/>
                <a:gd name="T5" fmla="*/ 659 h 1030"/>
                <a:gd name="T6" fmla="*/ 977 w 4388"/>
                <a:gd name="T7" fmla="*/ 545 h 1030"/>
                <a:gd name="T8" fmla="*/ 1067 w 4388"/>
                <a:gd name="T9" fmla="*/ 401 h 1030"/>
                <a:gd name="T10" fmla="*/ 1175 w 4388"/>
                <a:gd name="T11" fmla="*/ 239 h 1030"/>
                <a:gd name="T12" fmla="*/ 1235 w 4388"/>
                <a:gd name="T13" fmla="*/ 162 h 1030"/>
                <a:gd name="T14" fmla="*/ 1373 w 4388"/>
                <a:gd name="T15" fmla="*/ 60 h 1030"/>
                <a:gd name="T16" fmla="*/ 1481 w 4388"/>
                <a:gd name="T17" fmla="*/ 6 h 1030"/>
                <a:gd name="T18" fmla="*/ 1637 w 4388"/>
                <a:gd name="T19" fmla="*/ 6 h 1030"/>
                <a:gd name="T20" fmla="*/ 1744 w 4388"/>
                <a:gd name="T21" fmla="*/ 36 h 1030"/>
                <a:gd name="T22" fmla="*/ 1846 w 4388"/>
                <a:gd name="T23" fmla="*/ 90 h 1030"/>
                <a:gd name="T24" fmla="*/ 1984 w 4388"/>
                <a:gd name="T25" fmla="*/ 168 h 1030"/>
                <a:gd name="T26" fmla="*/ 2140 w 4388"/>
                <a:gd name="T27" fmla="*/ 233 h 1030"/>
                <a:gd name="T28" fmla="*/ 2236 w 4388"/>
                <a:gd name="T29" fmla="*/ 287 h 1030"/>
                <a:gd name="T30" fmla="*/ 2290 w 4388"/>
                <a:gd name="T31" fmla="*/ 293 h 1030"/>
                <a:gd name="T32" fmla="*/ 2404 w 4388"/>
                <a:gd name="T33" fmla="*/ 323 h 1030"/>
                <a:gd name="T34" fmla="*/ 2692 w 4388"/>
                <a:gd name="T35" fmla="*/ 305 h 1030"/>
                <a:gd name="T36" fmla="*/ 2776 w 4388"/>
                <a:gd name="T37" fmla="*/ 287 h 1030"/>
                <a:gd name="T38" fmla="*/ 2889 w 4388"/>
                <a:gd name="T39" fmla="*/ 263 h 1030"/>
                <a:gd name="T40" fmla="*/ 3009 w 4388"/>
                <a:gd name="T41" fmla="*/ 233 h 1030"/>
                <a:gd name="T42" fmla="*/ 3081 w 4388"/>
                <a:gd name="T43" fmla="*/ 221 h 1030"/>
                <a:gd name="T44" fmla="*/ 3165 w 4388"/>
                <a:gd name="T45" fmla="*/ 203 h 1030"/>
                <a:gd name="T46" fmla="*/ 3351 w 4388"/>
                <a:gd name="T47" fmla="*/ 186 h 1030"/>
                <a:gd name="T48" fmla="*/ 3753 w 4388"/>
                <a:gd name="T49" fmla="*/ 192 h 1030"/>
                <a:gd name="T50" fmla="*/ 4010 w 4388"/>
                <a:gd name="T51" fmla="*/ 209 h 1030"/>
                <a:gd name="T52" fmla="*/ 4298 w 4388"/>
                <a:gd name="T53" fmla="*/ 227 h 1030"/>
                <a:gd name="T54" fmla="*/ 4370 w 4388"/>
                <a:gd name="T55" fmla="*/ 263 h 1030"/>
                <a:gd name="T56" fmla="*/ 4034 w 4388"/>
                <a:gd name="T57" fmla="*/ 251 h 1030"/>
                <a:gd name="T58" fmla="*/ 3819 w 4388"/>
                <a:gd name="T59" fmla="*/ 227 h 1030"/>
                <a:gd name="T60" fmla="*/ 3375 w 4388"/>
                <a:gd name="T61" fmla="*/ 215 h 1030"/>
                <a:gd name="T62" fmla="*/ 3225 w 4388"/>
                <a:gd name="T63" fmla="*/ 239 h 1030"/>
                <a:gd name="T64" fmla="*/ 3105 w 4388"/>
                <a:gd name="T65" fmla="*/ 251 h 1030"/>
                <a:gd name="T66" fmla="*/ 3015 w 4388"/>
                <a:gd name="T67" fmla="*/ 269 h 1030"/>
                <a:gd name="T68" fmla="*/ 2913 w 4388"/>
                <a:gd name="T69" fmla="*/ 293 h 1030"/>
                <a:gd name="T70" fmla="*/ 2812 w 4388"/>
                <a:gd name="T71" fmla="*/ 323 h 1030"/>
                <a:gd name="T72" fmla="*/ 2716 w 4388"/>
                <a:gd name="T73" fmla="*/ 335 h 1030"/>
                <a:gd name="T74" fmla="*/ 2596 w 4388"/>
                <a:gd name="T75" fmla="*/ 359 h 1030"/>
                <a:gd name="T76" fmla="*/ 2326 w 4388"/>
                <a:gd name="T77" fmla="*/ 341 h 1030"/>
                <a:gd name="T78" fmla="*/ 2206 w 4388"/>
                <a:gd name="T79" fmla="*/ 311 h 1030"/>
                <a:gd name="T80" fmla="*/ 2134 w 4388"/>
                <a:gd name="T81" fmla="*/ 275 h 1030"/>
                <a:gd name="T82" fmla="*/ 2062 w 4388"/>
                <a:gd name="T83" fmla="*/ 245 h 1030"/>
                <a:gd name="T84" fmla="*/ 1882 w 4388"/>
                <a:gd name="T85" fmla="*/ 150 h 1030"/>
                <a:gd name="T86" fmla="*/ 1750 w 4388"/>
                <a:gd name="T87" fmla="*/ 78 h 1030"/>
                <a:gd name="T88" fmla="*/ 1637 w 4388"/>
                <a:gd name="T89" fmla="*/ 48 h 1030"/>
                <a:gd name="T90" fmla="*/ 1523 w 4388"/>
                <a:gd name="T91" fmla="*/ 42 h 1030"/>
                <a:gd name="T92" fmla="*/ 1391 w 4388"/>
                <a:gd name="T93" fmla="*/ 90 h 1030"/>
                <a:gd name="T94" fmla="*/ 1271 w 4388"/>
                <a:gd name="T95" fmla="*/ 186 h 1030"/>
                <a:gd name="T96" fmla="*/ 1211 w 4388"/>
                <a:gd name="T97" fmla="*/ 245 h 1030"/>
                <a:gd name="T98" fmla="*/ 1109 w 4388"/>
                <a:gd name="T99" fmla="*/ 401 h 1030"/>
                <a:gd name="T100" fmla="*/ 1025 w 4388"/>
                <a:gd name="T101" fmla="*/ 539 h 1030"/>
                <a:gd name="T102" fmla="*/ 935 w 4388"/>
                <a:gd name="T103" fmla="*/ 671 h 1030"/>
                <a:gd name="T104" fmla="*/ 851 w 4388"/>
                <a:gd name="T105" fmla="*/ 809 h 1030"/>
                <a:gd name="T106" fmla="*/ 743 w 4388"/>
                <a:gd name="T107" fmla="*/ 1000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388" h="1030">
                  <a:moveTo>
                    <a:pt x="6" y="1024"/>
                  </a:moveTo>
                  <a:lnTo>
                    <a:pt x="0" y="1012"/>
                  </a:lnTo>
                  <a:lnTo>
                    <a:pt x="6" y="1000"/>
                  </a:lnTo>
                  <a:lnTo>
                    <a:pt x="18" y="994"/>
                  </a:lnTo>
                  <a:lnTo>
                    <a:pt x="707" y="994"/>
                  </a:lnTo>
                  <a:lnTo>
                    <a:pt x="713" y="982"/>
                  </a:lnTo>
                  <a:lnTo>
                    <a:pt x="719" y="964"/>
                  </a:lnTo>
                  <a:lnTo>
                    <a:pt x="743" y="905"/>
                  </a:lnTo>
                  <a:lnTo>
                    <a:pt x="767" y="869"/>
                  </a:lnTo>
                  <a:lnTo>
                    <a:pt x="785" y="821"/>
                  </a:lnTo>
                  <a:lnTo>
                    <a:pt x="827" y="773"/>
                  </a:lnTo>
                  <a:lnTo>
                    <a:pt x="839" y="749"/>
                  </a:lnTo>
                  <a:lnTo>
                    <a:pt x="845" y="737"/>
                  </a:lnTo>
                  <a:lnTo>
                    <a:pt x="857" y="707"/>
                  </a:lnTo>
                  <a:lnTo>
                    <a:pt x="899" y="659"/>
                  </a:lnTo>
                  <a:lnTo>
                    <a:pt x="911" y="635"/>
                  </a:lnTo>
                  <a:lnTo>
                    <a:pt x="917" y="623"/>
                  </a:lnTo>
                  <a:lnTo>
                    <a:pt x="929" y="593"/>
                  </a:lnTo>
                  <a:lnTo>
                    <a:pt x="965" y="563"/>
                  </a:lnTo>
                  <a:lnTo>
                    <a:pt x="977" y="545"/>
                  </a:lnTo>
                  <a:lnTo>
                    <a:pt x="989" y="515"/>
                  </a:lnTo>
                  <a:lnTo>
                    <a:pt x="1001" y="485"/>
                  </a:lnTo>
                  <a:lnTo>
                    <a:pt x="1025" y="455"/>
                  </a:lnTo>
                  <a:lnTo>
                    <a:pt x="1043" y="419"/>
                  </a:lnTo>
                  <a:lnTo>
                    <a:pt x="1067" y="401"/>
                  </a:lnTo>
                  <a:lnTo>
                    <a:pt x="1073" y="377"/>
                  </a:lnTo>
                  <a:lnTo>
                    <a:pt x="1109" y="347"/>
                  </a:lnTo>
                  <a:lnTo>
                    <a:pt x="1121" y="329"/>
                  </a:lnTo>
                  <a:lnTo>
                    <a:pt x="1157" y="263"/>
                  </a:lnTo>
                  <a:lnTo>
                    <a:pt x="1175" y="239"/>
                  </a:lnTo>
                  <a:lnTo>
                    <a:pt x="1181" y="227"/>
                  </a:lnTo>
                  <a:lnTo>
                    <a:pt x="1193" y="221"/>
                  </a:lnTo>
                  <a:lnTo>
                    <a:pt x="1205" y="197"/>
                  </a:lnTo>
                  <a:lnTo>
                    <a:pt x="1229" y="180"/>
                  </a:lnTo>
                  <a:lnTo>
                    <a:pt x="1235" y="162"/>
                  </a:lnTo>
                  <a:lnTo>
                    <a:pt x="1253" y="156"/>
                  </a:lnTo>
                  <a:lnTo>
                    <a:pt x="1307" y="102"/>
                  </a:lnTo>
                  <a:lnTo>
                    <a:pt x="1325" y="90"/>
                  </a:lnTo>
                  <a:lnTo>
                    <a:pt x="1319" y="96"/>
                  </a:lnTo>
                  <a:lnTo>
                    <a:pt x="1373" y="60"/>
                  </a:lnTo>
                  <a:lnTo>
                    <a:pt x="1379" y="54"/>
                  </a:lnTo>
                  <a:lnTo>
                    <a:pt x="1397" y="42"/>
                  </a:lnTo>
                  <a:lnTo>
                    <a:pt x="1469" y="12"/>
                  </a:lnTo>
                  <a:lnTo>
                    <a:pt x="1481" y="6"/>
                  </a:lnTo>
                  <a:lnTo>
                    <a:pt x="1481" y="6"/>
                  </a:lnTo>
                  <a:lnTo>
                    <a:pt x="1523" y="6"/>
                  </a:lnTo>
                  <a:lnTo>
                    <a:pt x="1547" y="0"/>
                  </a:lnTo>
                  <a:lnTo>
                    <a:pt x="1595" y="0"/>
                  </a:lnTo>
                  <a:lnTo>
                    <a:pt x="1619" y="6"/>
                  </a:lnTo>
                  <a:lnTo>
                    <a:pt x="1637" y="6"/>
                  </a:lnTo>
                  <a:lnTo>
                    <a:pt x="1649" y="12"/>
                  </a:lnTo>
                  <a:lnTo>
                    <a:pt x="1667" y="12"/>
                  </a:lnTo>
                  <a:lnTo>
                    <a:pt x="1667" y="12"/>
                  </a:lnTo>
                  <a:lnTo>
                    <a:pt x="1721" y="36"/>
                  </a:lnTo>
                  <a:lnTo>
                    <a:pt x="1744" y="36"/>
                  </a:lnTo>
                  <a:lnTo>
                    <a:pt x="1762" y="42"/>
                  </a:lnTo>
                  <a:lnTo>
                    <a:pt x="1780" y="60"/>
                  </a:lnTo>
                  <a:lnTo>
                    <a:pt x="1852" y="84"/>
                  </a:lnTo>
                  <a:lnTo>
                    <a:pt x="1870" y="102"/>
                  </a:lnTo>
                  <a:lnTo>
                    <a:pt x="1846" y="90"/>
                  </a:lnTo>
                  <a:lnTo>
                    <a:pt x="1918" y="126"/>
                  </a:lnTo>
                  <a:lnTo>
                    <a:pt x="1942" y="144"/>
                  </a:lnTo>
                  <a:lnTo>
                    <a:pt x="1918" y="132"/>
                  </a:lnTo>
                  <a:lnTo>
                    <a:pt x="1960" y="144"/>
                  </a:lnTo>
                  <a:lnTo>
                    <a:pt x="1984" y="168"/>
                  </a:lnTo>
                  <a:lnTo>
                    <a:pt x="2080" y="215"/>
                  </a:lnTo>
                  <a:lnTo>
                    <a:pt x="2080" y="215"/>
                  </a:lnTo>
                  <a:lnTo>
                    <a:pt x="2086" y="215"/>
                  </a:lnTo>
                  <a:lnTo>
                    <a:pt x="2098" y="221"/>
                  </a:lnTo>
                  <a:lnTo>
                    <a:pt x="2140" y="233"/>
                  </a:lnTo>
                  <a:lnTo>
                    <a:pt x="2152" y="245"/>
                  </a:lnTo>
                  <a:lnTo>
                    <a:pt x="2158" y="245"/>
                  </a:lnTo>
                  <a:lnTo>
                    <a:pt x="2170" y="251"/>
                  </a:lnTo>
                  <a:lnTo>
                    <a:pt x="2212" y="263"/>
                  </a:lnTo>
                  <a:lnTo>
                    <a:pt x="2236" y="287"/>
                  </a:lnTo>
                  <a:lnTo>
                    <a:pt x="2218" y="275"/>
                  </a:lnTo>
                  <a:lnTo>
                    <a:pt x="2242" y="281"/>
                  </a:lnTo>
                  <a:lnTo>
                    <a:pt x="2260" y="293"/>
                  </a:lnTo>
                  <a:lnTo>
                    <a:pt x="2284" y="293"/>
                  </a:lnTo>
                  <a:lnTo>
                    <a:pt x="2290" y="293"/>
                  </a:lnTo>
                  <a:lnTo>
                    <a:pt x="2326" y="305"/>
                  </a:lnTo>
                  <a:lnTo>
                    <a:pt x="2332" y="305"/>
                  </a:lnTo>
                  <a:lnTo>
                    <a:pt x="2356" y="317"/>
                  </a:lnTo>
                  <a:lnTo>
                    <a:pt x="2392" y="317"/>
                  </a:lnTo>
                  <a:lnTo>
                    <a:pt x="2404" y="323"/>
                  </a:lnTo>
                  <a:lnTo>
                    <a:pt x="2584" y="323"/>
                  </a:lnTo>
                  <a:lnTo>
                    <a:pt x="2596" y="317"/>
                  </a:lnTo>
                  <a:lnTo>
                    <a:pt x="2644" y="317"/>
                  </a:lnTo>
                  <a:lnTo>
                    <a:pt x="2662" y="305"/>
                  </a:lnTo>
                  <a:lnTo>
                    <a:pt x="2692" y="305"/>
                  </a:lnTo>
                  <a:lnTo>
                    <a:pt x="2704" y="299"/>
                  </a:lnTo>
                  <a:lnTo>
                    <a:pt x="2728" y="299"/>
                  </a:lnTo>
                  <a:lnTo>
                    <a:pt x="2740" y="293"/>
                  </a:lnTo>
                  <a:lnTo>
                    <a:pt x="2764" y="293"/>
                  </a:lnTo>
                  <a:lnTo>
                    <a:pt x="2776" y="287"/>
                  </a:lnTo>
                  <a:lnTo>
                    <a:pt x="2800" y="287"/>
                  </a:lnTo>
                  <a:lnTo>
                    <a:pt x="2829" y="275"/>
                  </a:lnTo>
                  <a:lnTo>
                    <a:pt x="2859" y="275"/>
                  </a:lnTo>
                  <a:lnTo>
                    <a:pt x="2877" y="263"/>
                  </a:lnTo>
                  <a:lnTo>
                    <a:pt x="2889" y="263"/>
                  </a:lnTo>
                  <a:lnTo>
                    <a:pt x="2901" y="257"/>
                  </a:lnTo>
                  <a:lnTo>
                    <a:pt x="2925" y="257"/>
                  </a:lnTo>
                  <a:lnTo>
                    <a:pt x="2955" y="245"/>
                  </a:lnTo>
                  <a:lnTo>
                    <a:pt x="2985" y="245"/>
                  </a:lnTo>
                  <a:lnTo>
                    <a:pt x="3009" y="233"/>
                  </a:lnTo>
                  <a:lnTo>
                    <a:pt x="3015" y="233"/>
                  </a:lnTo>
                  <a:lnTo>
                    <a:pt x="3039" y="227"/>
                  </a:lnTo>
                  <a:lnTo>
                    <a:pt x="3045" y="227"/>
                  </a:lnTo>
                  <a:lnTo>
                    <a:pt x="3057" y="221"/>
                  </a:lnTo>
                  <a:lnTo>
                    <a:pt x="3081" y="221"/>
                  </a:lnTo>
                  <a:lnTo>
                    <a:pt x="3093" y="215"/>
                  </a:lnTo>
                  <a:lnTo>
                    <a:pt x="3117" y="215"/>
                  </a:lnTo>
                  <a:lnTo>
                    <a:pt x="3129" y="209"/>
                  </a:lnTo>
                  <a:lnTo>
                    <a:pt x="3153" y="209"/>
                  </a:lnTo>
                  <a:lnTo>
                    <a:pt x="3165" y="203"/>
                  </a:lnTo>
                  <a:lnTo>
                    <a:pt x="3213" y="203"/>
                  </a:lnTo>
                  <a:lnTo>
                    <a:pt x="3231" y="192"/>
                  </a:lnTo>
                  <a:lnTo>
                    <a:pt x="3261" y="192"/>
                  </a:lnTo>
                  <a:lnTo>
                    <a:pt x="3273" y="186"/>
                  </a:lnTo>
                  <a:lnTo>
                    <a:pt x="3351" y="186"/>
                  </a:lnTo>
                  <a:lnTo>
                    <a:pt x="3375" y="180"/>
                  </a:lnTo>
                  <a:lnTo>
                    <a:pt x="3639" y="180"/>
                  </a:lnTo>
                  <a:lnTo>
                    <a:pt x="3663" y="186"/>
                  </a:lnTo>
                  <a:lnTo>
                    <a:pt x="3741" y="186"/>
                  </a:lnTo>
                  <a:lnTo>
                    <a:pt x="3753" y="192"/>
                  </a:lnTo>
                  <a:lnTo>
                    <a:pt x="3825" y="192"/>
                  </a:lnTo>
                  <a:lnTo>
                    <a:pt x="3849" y="203"/>
                  </a:lnTo>
                  <a:lnTo>
                    <a:pt x="3921" y="203"/>
                  </a:lnTo>
                  <a:lnTo>
                    <a:pt x="3932" y="209"/>
                  </a:lnTo>
                  <a:lnTo>
                    <a:pt x="4010" y="209"/>
                  </a:lnTo>
                  <a:lnTo>
                    <a:pt x="4034" y="215"/>
                  </a:lnTo>
                  <a:lnTo>
                    <a:pt x="4124" y="215"/>
                  </a:lnTo>
                  <a:lnTo>
                    <a:pt x="4136" y="221"/>
                  </a:lnTo>
                  <a:lnTo>
                    <a:pt x="4286" y="221"/>
                  </a:lnTo>
                  <a:lnTo>
                    <a:pt x="4298" y="227"/>
                  </a:lnTo>
                  <a:lnTo>
                    <a:pt x="4370" y="227"/>
                  </a:lnTo>
                  <a:lnTo>
                    <a:pt x="4382" y="233"/>
                  </a:lnTo>
                  <a:lnTo>
                    <a:pt x="4388" y="245"/>
                  </a:lnTo>
                  <a:lnTo>
                    <a:pt x="4382" y="257"/>
                  </a:lnTo>
                  <a:lnTo>
                    <a:pt x="4370" y="263"/>
                  </a:lnTo>
                  <a:lnTo>
                    <a:pt x="4286" y="263"/>
                  </a:lnTo>
                  <a:lnTo>
                    <a:pt x="4274" y="257"/>
                  </a:lnTo>
                  <a:lnTo>
                    <a:pt x="4124" y="257"/>
                  </a:lnTo>
                  <a:lnTo>
                    <a:pt x="4112" y="251"/>
                  </a:lnTo>
                  <a:lnTo>
                    <a:pt x="4034" y="251"/>
                  </a:lnTo>
                  <a:lnTo>
                    <a:pt x="4010" y="245"/>
                  </a:lnTo>
                  <a:lnTo>
                    <a:pt x="3926" y="245"/>
                  </a:lnTo>
                  <a:lnTo>
                    <a:pt x="3915" y="239"/>
                  </a:lnTo>
                  <a:lnTo>
                    <a:pt x="3843" y="239"/>
                  </a:lnTo>
                  <a:lnTo>
                    <a:pt x="3819" y="227"/>
                  </a:lnTo>
                  <a:lnTo>
                    <a:pt x="3747" y="227"/>
                  </a:lnTo>
                  <a:lnTo>
                    <a:pt x="3735" y="221"/>
                  </a:lnTo>
                  <a:lnTo>
                    <a:pt x="3663" y="221"/>
                  </a:lnTo>
                  <a:lnTo>
                    <a:pt x="3639" y="215"/>
                  </a:lnTo>
                  <a:lnTo>
                    <a:pt x="3375" y="215"/>
                  </a:lnTo>
                  <a:lnTo>
                    <a:pt x="3351" y="221"/>
                  </a:lnTo>
                  <a:lnTo>
                    <a:pt x="3285" y="221"/>
                  </a:lnTo>
                  <a:lnTo>
                    <a:pt x="3273" y="227"/>
                  </a:lnTo>
                  <a:lnTo>
                    <a:pt x="3237" y="227"/>
                  </a:lnTo>
                  <a:lnTo>
                    <a:pt x="3225" y="239"/>
                  </a:lnTo>
                  <a:lnTo>
                    <a:pt x="3177" y="239"/>
                  </a:lnTo>
                  <a:lnTo>
                    <a:pt x="3165" y="245"/>
                  </a:lnTo>
                  <a:lnTo>
                    <a:pt x="3141" y="245"/>
                  </a:lnTo>
                  <a:lnTo>
                    <a:pt x="3129" y="251"/>
                  </a:lnTo>
                  <a:lnTo>
                    <a:pt x="3105" y="251"/>
                  </a:lnTo>
                  <a:lnTo>
                    <a:pt x="3093" y="257"/>
                  </a:lnTo>
                  <a:lnTo>
                    <a:pt x="3069" y="257"/>
                  </a:lnTo>
                  <a:lnTo>
                    <a:pt x="3057" y="263"/>
                  </a:lnTo>
                  <a:lnTo>
                    <a:pt x="3039" y="263"/>
                  </a:lnTo>
                  <a:lnTo>
                    <a:pt x="3015" y="269"/>
                  </a:lnTo>
                  <a:lnTo>
                    <a:pt x="3015" y="269"/>
                  </a:lnTo>
                  <a:lnTo>
                    <a:pt x="2991" y="281"/>
                  </a:lnTo>
                  <a:lnTo>
                    <a:pt x="2967" y="281"/>
                  </a:lnTo>
                  <a:lnTo>
                    <a:pt x="2937" y="293"/>
                  </a:lnTo>
                  <a:lnTo>
                    <a:pt x="2913" y="293"/>
                  </a:lnTo>
                  <a:lnTo>
                    <a:pt x="2901" y="299"/>
                  </a:lnTo>
                  <a:lnTo>
                    <a:pt x="2883" y="299"/>
                  </a:lnTo>
                  <a:lnTo>
                    <a:pt x="2871" y="311"/>
                  </a:lnTo>
                  <a:lnTo>
                    <a:pt x="2841" y="311"/>
                  </a:lnTo>
                  <a:lnTo>
                    <a:pt x="2812" y="323"/>
                  </a:lnTo>
                  <a:lnTo>
                    <a:pt x="2788" y="323"/>
                  </a:lnTo>
                  <a:lnTo>
                    <a:pt x="2776" y="329"/>
                  </a:lnTo>
                  <a:lnTo>
                    <a:pt x="2752" y="329"/>
                  </a:lnTo>
                  <a:lnTo>
                    <a:pt x="2740" y="335"/>
                  </a:lnTo>
                  <a:lnTo>
                    <a:pt x="2716" y="335"/>
                  </a:lnTo>
                  <a:lnTo>
                    <a:pt x="2704" y="341"/>
                  </a:lnTo>
                  <a:lnTo>
                    <a:pt x="2668" y="341"/>
                  </a:lnTo>
                  <a:lnTo>
                    <a:pt x="2656" y="353"/>
                  </a:lnTo>
                  <a:lnTo>
                    <a:pt x="2608" y="353"/>
                  </a:lnTo>
                  <a:lnTo>
                    <a:pt x="2596" y="359"/>
                  </a:lnTo>
                  <a:lnTo>
                    <a:pt x="2398" y="359"/>
                  </a:lnTo>
                  <a:lnTo>
                    <a:pt x="2386" y="353"/>
                  </a:lnTo>
                  <a:lnTo>
                    <a:pt x="2350" y="353"/>
                  </a:lnTo>
                  <a:lnTo>
                    <a:pt x="2326" y="341"/>
                  </a:lnTo>
                  <a:lnTo>
                    <a:pt x="2326" y="341"/>
                  </a:lnTo>
                  <a:lnTo>
                    <a:pt x="2278" y="329"/>
                  </a:lnTo>
                  <a:lnTo>
                    <a:pt x="2278" y="329"/>
                  </a:lnTo>
                  <a:lnTo>
                    <a:pt x="2254" y="329"/>
                  </a:lnTo>
                  <a:lnTo>
                    <a:pt x="2230" y="317"/>
                  </a:lnTo>
                  <a:lnTo>
                    <a:pt x="2206" y="311"/>
                  </a:lnTo>
                  <a:lnTo>
                    <a:pt x="2218" y="317"/>
                  </a:lnTo>
                  <a:lnTo>
                    <a:pt x="2194" y="293"/>
                  </a:lnTo>
                  <a:lnTo>
                    <a:pt x="2158" y="287"/>
                  </a:lnTo>
                  <a:lnTo>
                    <a:pt x="2146" y="281"/>
                  </a:lnTo>
                  <a:lnTo>
                    <a:pt x="2134" y="275"/>
                  </a:lnTo>
                  <a:lnTo>
                    <a:pt x="2122" y="263"/>
                  </a:lnTo>
                  <a:lnTo>
                    <a:pt x="2086" y="257"/>
                  </a:lnTo>
                  <a:lnTo>
                    <a:pt x="2074" y="251"/>
                  </a:lnTo>
                  <a:lnTo>
                    <a:pt x="2062" y="245"/>
                  </a:lnTo>
                  <a:lnTo>
                    <a:pt x="2062" y="245"/>
                  </a:lnTo>
                  <a:lnTo>
                    <a:pt x="1966" y="197"/>
                  </a:lnTo>
                  <a:lnTo>
                    <a:pt x="1942" y="174"/>
                  </a:lnTo>
                  <a:lnTo>
                    <a:pt x="1906" y="168"/>
                  </a:lnTo>
                  <a:lnTo>
                    <a:pt x="1906" y="168"/>
                  </a:lnTo>
                  <a:lnTo>
                    <a:pt x="1882" y="150"/>
                  </a:lnTo>
                  <a:lnTo>
                    <a:pt x="1858" y="138"/>
                  </a:lnTo>
                  <a:lnTo>
                    <a:pt x="1858" y="138"/>
                  </a:lnTo>
                  <a:lnTo>
                    <a:pt x="1840" y="120"/>
                  </a:lnTo>
                  <a:lnTo>
                    <a:pt x="1768" y="96"/>
                  </a:lnTo>
                  <a:lnTo>
                    <a:pt x="1750" y="78"/>
                  </a:lnTo>
                  <a:lnTo>
                    <a:pt x="1732" y="72"/>
                  </a:lnTo>
                  <a:lnTo>
                    <a:pt x="1709" y="72"/>
                  </a:lnTo>
                  <a:lnTo>
                    <a:pt x="1661" y="54"/>
                  </a:lnTo>
                  <a:lnTo>
                    <a:pt x="1655" y="48"/>
                  </a:lnTo>
                  <a:lnTo>
                    <a:pt x="1637" y="48"/>
                  </a:lnTo>
                  <a:lnTo>
                    <a:pt x="1625" y="42"/>
                  </a:lnTo>
                  <a:lnTo>
                    <a:pt x="1619" y="42"/>
                  </a:lnTo>
                  <a:lnTo>
                    <a:pt x="1595" y="36"/>
                  </a:lnTo>
                  <a:lnTo>
                    <a:pt x="1547" y="36"/>
                  </a:lnTo>
                  <a:lnTo>
                    <a:pt x="1523" y="42"/>
                  </a:lnTo>
                  <a:lnTo>
                    <a:pt x="1493" y="42"/>
                  </a:lnTo>
                  <a:lnTo>
                    <a:pt x="1487" y="42"/>
                  </a:lnTo>
                  <a:lnTo>
                    <a:pt x="1475" y="54"/>
                  </a:lnTo>
                  <a:lnTo>
                    <a:pt x="1409" y="78"/>
                  </a:lnTo>
                  <a:lnTo>
                    <a:pt x="1391" y="90"/>
                  </a:lnTo>
                  <a:lnTo>
                    <a:pt x="1379" y="96"/>
                  </a:lnTo>
                  <a:lnTo>
                    <a:pt x="1337" y="126"/>
                  </a:lnTo>
                  <a:lnTo>
                    <a:pt x="1337" y="126"/>
                  </a:lnTo>
                  <a:lnTo>
                    <a:pt x="1319" y="138"/>
                  </a:lnTo>
                  <a:lnTo>
                    <a:pt x="1271" y="186"/>
                  </a:lnTo>
                  <a:lnTo>
                    <a:pt x="1271" y="180"/>
                  </a:lnTo>
                  <a:lnTo>
                    <a:pt x="1271" y="180"/>
                  </a:lnTo>
                  <a:lnTo>
                    <a:pt x="1253" y="197"/>
                  </a:lnTo>
                  <a:lnTo>
                    <a:pt x="1235" y="221"/>
                  </a:lnTo>
                  <a:lnTo>
                    <a:pt x="1211" y="245"/>
                  </a:lnTo>
                  <a:lnTo>
                    <a:pt x="1187" y="287"/>
                  </a:lnTo>
                  <a:lnTo>
                    <a:pt x="1169" y="311"/>
                  </a:lnTo>
                  <a:lnTo>
                    <a:pt x="1151" y="347"/>
                  </a:lnTo>
                  <a:lnTo>
                    <a:pt x="1139" y="365"/>
                  </a:lnTo>
                  <a:lnTo>
                    <a:pt x="1109" y="401"/>
                  </a:lnTo>
                  <a:lnTo>
                    <a:pt x="1097" y="425"/>
                  </a:lnTo>
                  <a:lnTo>
                    <a:pt x="1073" y="443"/>
                  </a:lnTo>
                  <a:lnTo>
                    <a:pt x="1061" y="479"/>
                  </a:lnTo>
                  <a:lnTo>
                    <a:pt x="1037" y="509"/>
                  </a:lnTo>
                  <a:lnTo>
                    <a:pt x="1025" y="539"/>
                  </a:lnTo>
                  <a:lnTo>
                    <a:pt x="1007" y="563"/>
                  </a:lnTo>
                  <a:lnTo>
                    <a:pt x="995" y="581"/>
                  </a:lnTo>
                  <a:lnTo>
                    <a:pt x="965" y="617"/>
                  </a:lnTo>
                  <a:lnTo>
                    <a:pt x="953" y="647"/>
                  </a:lnTo>
                  <a:lnTo>
                    <a:pt x="935" y="671"/>
                  </a:lnTo>
                  <a:lnTo>
                    <a:pt x="923" y="695"/>
                  </a:lnTo>
                  <a:lnTo>
                    <a:pt x="893" y="731"/>
                  </a:lnTo>
                  <a:lnTo>
                    <a:pt x="881" y="761"/>
                  </a:lnTo>
                  <a:lnTo>
                    <a:pt x="863" y="785"/>
                  </a:lnTo>
                  <a:lnTo>
                    <a:pt x="851" y="809"/>
                  </a:lnTo>
                  <a:lnTo>
                    <a:pt x="821" y="845"/>
                  </a:lnTo>
                  <a:lnTo>
                    <a:pt x="809" y="875"/>
                  </a:lnTo>
                  <a:lnTo>
                    <a:pt x="785" y="911"/>
                  </a:lnTo>
                  <a:lnTo>
                    <a:pt x="761" y="970"/>
                  </a:lnTo>
                  <a:lnTo>
                    <a:pt x="743" y="1000"/>
                  </a:lnTo>
                  <a:lnTo>
                    <a:pt x="731" y="1030"/>
                  </a:lnTo>
                  <a:lnTo>
                    <a:pt x="18" y="1030"/>
                  </a:lnTo>
                  <a:lnTo>
                    <a:pt x="6" y="1024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71" name="Rectangle 639"/>
            <p:cNvSpPr>
              <a:spLocks noChangeArrowheads="1"/>
            </p:cNvSpPr>
            <p:nvPr/>
          </p:nvSpPr>
          <p:spPr bwMode="auto">
            <a:xfrm>
              <a:off x="2910" y="2502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Time</a:t>
              </a:r>
              <a:endParaRPr lang="en-US"/>
            </a:p>
          </p:txBody>
        </p:sp>
        <p:sp>
          <p:nvSpPr>
            <p:cNvPr id="19072" name="Freeform 640"/>
            <p:cNvSpPr>
              <a:spLocks noEditPoints="1"/>
            </p:cNvSpPr>
            <p:nvPr/>
          </p:nvSpPr>
          <p:spPr bwMode="auto">
            <a:xfrm>
              <a:off x="512" y="1430"/>
              <a:ext cx="60" cy="725"/>
            </a:xfrm>
            <a:custGeom>
              <a:avLst/>
              <a:gdLst>
                <a:gd name="T0" fmla="*/ 42 w 60"/>
                <a:gd name="T1" fmla="*/ 725 h 725"/>
                <a:gd name="T2" fmla="*/ 12 w 60"/>
                <a:gd name="T3" fmla="*/ 671 h 725"/>
                <a:gd name="T4" fmla="*/ 12 w 60"/>
                <a:gd name="T5" fmla="*/ 713 h 725"/>
                <a:gd name="T6" fmla="*/ 42 w 60"/>
                <a:gd name="T7" fmla="*/ 677 h 725"/>
                <a:gd name="T8" fmla="*/ 30 w 60"/>
                <a:gd name="T9" fmla="*/ 623 h 725"/>
                <a:gd name="T10" fmla="*/ 42 w 60"/>
                <a:gd name="T11" fmla="*/ 665 h 725"/>
                <a:gd name="T12" fmla="*/ 36 w 60"/>
                <a:gd name="T13" fmla="*/ 629 h 725"/>
                <a:gd name="T14" fmla="*/ 60 w 60"/>
                <a:gd name="T15" fmla="*/ 611 h 725"/>
                <a:gd name="T16" fmla="*/ 24 w 60"/>
                <a:gd name="T17" fmla="*/ 581 h 725"/>
                <a:gd name="T18" fmla="*/ 30 w 60"/>
                <a:gd name="T19" fmla="*/ 605 h 725"/>
                <a:gd name="T20" fmla="*/ 24 w 60"/>
                <a:gd name="T21" fmla="*/ 563 h 725"/>
                <a:gd name="T22" fmla="*/ 18 w 60"/>
                <a:gd name="T23" fmla="*/ 557 h 725"/>
                <a:gd name="T24" fmla="*/ 54 w 60"/>
                <a:gd name="T25" fmla="*/ 551 h 725"/>
                <a:gd name="T26" fmla="*/ 18 w 60"/>
                <a:gd name="T27" fmla="*/ 533 h 725"/>
                <a:gd name="T28" fmla="*/ 60 w 60"/>
                <a:gd name="T29" fmla="*/ 539 h 725"/>
                <a:gd name="T30" fmla="*/ 54 w 60"/>
                <a:gd name="T31" fmla="*/ 473 h 725"/>
                <a:gd name="T32" fmla="*/ 42 w 60"/>
                <a:gd name="T33" fmla="*/ 515 h 725"/>
                <a:gd name="T34" fmla="*/ 36 w 60"/>
                <a:gd name="T35" fmla="*/ 479 h 725"/>
                <a:gd name="T36" fmla="*/ 42 w 60"/>
                <a:gd name="T37" fmla="*/ 509 h 725"/>
                <a:gd name="T38" fmla="*/ 60 w 60"/>
                <a:gd name="T39" fmla="*/ 443 h 725"/>
                <a:gd name="T40" fmla="*/ 48 w 60"/>
                <a:gd name="T41" fmla="*/ 389 h 725"/>
                <a:gd name="T42" fmla="*/ 18 w 60"/>
                <a:gd name="T43" fmla="*/ 419 h 725"/>
                <a:gd name="T44" fmla="*/ 54 w 60"/>
                <a:gd name="T45" fmla="*/ 419 h 725"/>
                <a:gd name="T46" fmla="*/ 36 w 60"/>
                <a:gd name="T47" fmla="*/ 395 h 725"/>
                <a:gd name="T48" fmla="*/ 36 w 60"/>
                <a:gd name="T49" fmla="*/ 419 h 725"/>
                <a:gd name="T50" fmla="*/ 48 w 60"/>
                <a:gd name="T51" fmla="*/ 383 h 725"/>
                <a:gd name="T52" fmla="*/ 0 w 60"/>
                <a:gd name="T53" fmla="*/ 341 h 725"/>
                <a:gd name="T54" fmla="*/ 54 w 60"/>
                <a:gd name="T55" fmla="*/ 353 h 725"/>
                <a:gd name="T56" fmla="*/ 42 w 60"/>
                <a:gd name="T57" fmla="*/ 377 h 725"/>
                <a:gd name="T58" fmla="*/ 48 w 60"/>
                <a:gd name="T59" fmla="*/ 281 h 725"/>
                <a:gd name="T60" fmla="*/ 60 w 60"/>
                <a:gd name="T61" fmla="*/ 227 h 725"/>
                <a:gd name="T62" fmla="*/ 36 w 60"/>
                <a:gd name="T63" fmla="*/ 221 h 725"/>
                <a:gd name="T64" fmla="*/ 24 w 60"/>
                <a:gd name="T65" fmla="*/ 245 h 725"/>
                <a:gd name="T66" fmla="*/ 60 w 60"/>
                <a:gd name="T67" fmla="*/ 221 h 725"/>
                <a:gd name="T68" fmla="*/ 48 w 60"/>
                <a:gd name="T69" fmla="*/ 239 h 725"/>
                <a:gd name="T70" fmla="*/ 42 w 60"/>
                <a:gd name="T71" fmla="*/ 221 h 725"/>
                <a:gd name="T72" fmla="*/ 18 w 60"/>
                <a:gd name="T73" fmla="*/ 173 h 725"/>
                <a:gd name="T74" fmla="*/ 0 w 60"/>
                <a:gd name="T75" fmla="*/ 173 h 725"/>
                <a:gd name="T76" fmla="*/ 18 w 60"/>
                <a:gd name="T77" fmla="*/ 167 h 725"/>
                <a:gd name="T78" fmla="*/ 54 w 60"/>
                <a:gd name="T79" fmla="*/ 155 h 725"/>
                <a:gd name="T80" fmla="*/ 24 w 60"/>
                <a:gd name="T81" fmla="*/ 143 h 725"/>
                <a:gd name="T82" fmla="*/ 18 w 60"/>
                <a:gd name="T83" fmla="*/ 119 h 725"/>
                <a:gd name="T84" fmla="*/ 54 w 60"/>
                <a:gd name="T85" fmla="*/ 125 h 725"/>
                <a:gd name="T86" fmla="*/ 54 w 60"/>
                <a:gd name="T87" fmla="*/ 149 h 725"/>
                <a:gd name="T88" fmla="*/ 60 w 60"/>
                <a:gd name="T89" fmla="*/ 113 h 725"/>
                <a:gd name="T90" fmla="*/ 30 w 60"/>
                <a:gd name="T91" fmla="*/ 72 h 725"/>
                <a:gd name="T92" fmla="*/ 42 w 60"/>
                <a:gd name="T93" fmla="*/ 101 h 725"/>
                <a:gd name="T94" fmla="*/ 36 w 60"/>
                <a:gd name="T95" fmla="*/ 84 h 725"/>
                <a:gd name="T96" fmla="*/ 60 w 60"/>
                <a:gd name="T97" fmla="*/ 66 h 725"/>
                <a:gd name="T98" fmla="*/ 48 w 60"/>
                <a:gd name="T99" fmla="*/ 0 h 725"/>
                <a:gd name="T100" fmla="*/ 18 w 60"/>
                <a:gd name="T101" fmla="*/ 30 h 725"/>
                <a:gd name="T102" fmla="*/ 48 w 60"/>
                <a:gd name="T103" fmla="*/ 36 h 725"/>
                <a:gd name="T104" fmla="*/ 36 w 60"/>
                <a:gd name="T105" fmla="*/ 36 h 725"/>
                <a:gd name="T106" fmla="*/ 36 w 60"/>
                <a:gd name="T107" fmla="*/ 36 h 7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0" h="725">
                  <a:moveTo>
                    <a:pt x="42" y="677"/>
                  </a:moveTo>
                  <a:lnTo>
                    <a:pt x="42" y="665"/>
                  </a:lnTo>
                  <a:lnTo>
                    <a:pt x="54" y="671"/>
                  </a:lnTo>
                  <a:lnTo>
                    <a:pt x="60" y="677"/>
                  </a:lnTo>
                  <a:lnTo>
                    <a:pt x="60" y="707"/>
                  </a:lnTo>
                  <a:lnTo>
                    <a:pt x="42" y="725"/>
                  </a:lnTo>
                  <a:lnTo>
                    <a:pt x="24" y="725"/>
                  </a:lnTo>
                  <a:lnTo>
                    <a:pt x="12" y="719"/>
                  </a:lnTo>
                  <a:lnTo>
                    <a:pt x="0" y="707"/>
                  </a:lnTo>
                  <a:lnTo>
                    <a:pt x="0" y="689"/>
                  </a:lnTo>
                  <a:lnTo>
                    <a:pt x="6" y="677"/>
                  </a:lnTo>
                  <a:lnTo>
                    <a:pt x="12" y="671"/>
                  </a:lnTo>
                  <a:lnTo>
                    <a:pt x="18" y="671"/>
                  </a:lnTo>
                  <a:lnTo>
                    <a:pt x="18" y="677"/>
                  </a:lnTo>
                  <a:lnTo>
                    <a:pt x="6" y="689"/>
                  </a:lnTo>
                  <a:lnTo>
                    <a:pt x="6" y="701"/>
                  </a:lnTo>
                  <a:lnTo>
                    <a:pt x="12" y="707"/>
                  </a:lnTo>
                  <a:lnTo>
                    <a:pt x="12" y="713"/>
                  </a:lnTo>
                  <a:lnTo>
                    <a:pt x="48" y="713"/>
                  </a:lnTo>
                  <a:lnTo>
                    <a:pt x="54" y="707"/>
                  </a:lnTo>
                  <a:lnTo>
                    <a:pt x="54" y="683"/>
                  </a:lnTo>
                  <a:lnTo>
                    <a:pt x="48" y="677"/>
                  </a:lnTo>
                  <a:lnTo>
                    <a:pt x="42" y="677"/>
                  </a:lnTo>
                  <a:close/>
                  <a:moveTo>
                    <a:pt x="42" y="677"/>
                  </a:moveTo>
                  <a:lnTo>
                    <a:pt x="42" y="677"/>
                  </a:lnTo>
                  <a:close/>
                  <a:moveTo>
                    <a:pt x="42" y="665"/>
                  </a:moveTo>
                  <a:lnTo>
                    <a:pt x="30" y="665"/>
                  </a:lnTo>
                  <a:lnTo>
                    <a:pt x="18" y="653"/>
                  </a:lnTo>
                  <a:lnTo>
                    <a:pt x="18" y="635"/>
                  </a:lnTo>
                  <a:lnTo>
                    <a:pt x="30" y="623"/>
                  </a:lnTo>
                  <a:lnTo>
                    <a:pt x="54" y="623"/>
                  </a:lnTo>
                  <a:lnTo>
                    <a:pt x="60" y="629"/>
                  </a:lnTo>
                  <a:lnTo>
                    <a:pt x="60" y="653"/>
                  </a:lnTo>
                  <a:lnTo>
                    <a:pt x="48" y="665"/>
                  </a:lnTo>
                  <a:lnTo>
                    <a:pt x="42" y="665"/>
                  </a:lnTo>
                  <a:close/>
                  <a:moveTo>
                    <a:pt x="42" y="665"/>
                  </a:moveTo>
                  <a:lnTo>
                    <a:pt x="42" y="665"/>
                  </a:lnTo>
                  <a:close/>
                  <a:moveTo>
                    <a:pt x="42" y="653"/>
                  </a:moveTo>
                  <a:lnTo>
                    <a:pt x="54" y="653"/>
                  </a:lnTo>
                  <a:lnTo>
                    <a:pt x="54" y="635"/>
                  </a:lnTo>
                  <a:lnTo>
                    <a:pt x="48" y="629"/>
                  </a:lnTo>
                  <a:lnTo>
                    <a:pt x="36" y="629"/>
                  </a:lnTo>
                  <a:lnTo>
                    <a:pt x="24" y="635"/>
                  </a:lnTo>
                  <a:lnTo>
                    <a:pt x="24" y="653"/>
                  </a:lnTo>
                  <a:lnTo>
                    <a:pt x="42" y="653"/>
                  </a:lnTo>
                  <a:close/>
                  <a:moveTo>
                    <a:pt x="42" y="653"/>
                  </a:moveTo>
                  <a:lnTo>
                    <a:pt x="42" y="653"/>
                  </a:lnTo>
                  <a:close/>
                  <a:moveTo>
                    <a:pt x="60" y="611"/>
                  </a:moveTo>
                  <a:lnTo>
                    <a:pt x="18" y="611"/>
                  </a:lnTo>
                  <a:lnTo>
                    <a:pt x="18" y="605"/>
                  </a:lnTo>
                  <a:lnTo>
                    <a:pt x="24" y="605"/>
                  </a:lnTo>
                  <a:lnTo>
                    <a:pt x="18" y="599"/>
                  </a:lnTo>
                  <a:lnTo>
                    <a:pt x="18" y="581"/>
                  </a:lnTo>
                  <a:lnTo>
                    <a:pt x="24" y="581"/>
                  </a:lnTo>
                  <a:lnTo>
                    <a:pt x="24" y="575"/>
                  </a:lnTo>
                  <a:lnTo>
                    <a:pt x="60" y="575"/>
                  </a:lnTo>
                  <a:lnTo>
                    <a:pt x="60" y="587"/>
                  </a:lnTo>
                  <a:lnTo>
                    <a:pt x="24" y="587"/>
                  </a:lnTo>
                  <a:lnTo>
                    <a:pt x="24" y="599"/>
                  </a:lnTo>
                  <a:lnTo>
                    <a:pt x="30" y="605"/>
                  </a:lnTo>
                  <a:lnTo>
                    <a:pt x="60" y="605"/>
                  </a:lnTo>
                  <a:lnTo>
                    <a:pt x="60" y="611"/>
                  </a:lnTo>
                  <a:close/>
                  <a:moveTo>
                    <a:pt x="54" y="551"/>
                  </a:moveTo>
                  <a:lnTo>
                    <a:pt x="60" y="545"/>
                  </a:lnTo>
                  <a:lnTo>
                    <a:pt x="60" y="563"/>
                  </a:lnTo>
                  <a:lnTo>
                    <a:pt x="24" y="563"/>
                  </a:lnTo>
                  <a:lnTo>
                    <a:pt x="24" y="569"/>
                  </a:lnTo>
                  <a:lnTo>
                    <a:pt x="18" y="569"/>
                  </a:lnTo>
                  <a:lnTo>
                    <a:pt x="18" y="563"/>
                  </a:lnTo>
                  <a:lnTo>
                    <a:pt x="6" y="563"/>
                  </a:lnTo>
                  <a:lnTo>
                    <a:pt x="0" y="557"/>
                  </a:lnTo>
                  <a:lnTo>
                    <a:pt x="18" y="557"/>
                  </a:lnTo>
                  <a:lnTo>
                    <a:pt x="18" y="551"/>
                  </a:lnTo>
                  <a:lnTo>
                    <a:pt x="24" y="551"/>
                  </a:lnTo>
                  <a:lnTo>
                    <a:pt x="24" y="557"/>
                  </a:lnTo>
                  <a:lnTo>
                    <a:pt x="54" y="557"/>
                  </a:lnTo>
                  <a:lnTo>
                    <a:pt x="54" y="551"/>
                  </a:lnTo>
                  <a:close/>
                  <a:moveTo>
                    <a:pt x="54" y="551"/>
                  </a:moveTo>
                  <a:lnTo>
                    <a:pt x="54" y="551"/>
                  </a:lnTo>
                  <a:close/>
                  <a:moveTo>
                    <a:pt x="60" y="539"/>
                  </a:moveTo>
                  <a:lnTo>
                    <a:pt x="18" y="539"/>
                  </a:lnTo>
                  <a:lnTo>
                    <a:pt x="18" y="533"/>
                  </a:lnTo>
                  <a:lnTo>
                    <a:pt x="24" y="533"/>
                  </a:lnTo>
                  <a:lnTo>
                    <a:pt x="18" y="533"/>
                  </a:lnTo>
                  <a:lnTo>
                    <a:pt x="18" y="515"/>
                  </a:lnTo>
                  <a:lnTo>
                    <a:pt x="24" y="521"/>
                  </a:lnTo>
                  <a:lnTo>
                    <a:pt x="24" y="527"/>
                  </a:lnTo>
                  <a:lnTo>
                    <a:pt x="30" y="533"/>
                  </a:lnTo>
                  <a:lnTo>
                    <a:pt x="60" y="533"/>
                  </a:lnTo>
                  <a:lnTo>
                    <a:pt x="60" y="539"/>
                  </a:lnTo>
                  <a:close/>
                  <a:moveTo>
                    <a:pt x="42" y="515"/>
                  </a:moveTo>
                  <a:lnTo>
                    <a:pt x="30" y="515"/>
                  </a:lnTo>
                  <a:lnTo>
                    <a:pt x="18" y="503"/>
                  </a:lnTo>
                  <a:lnTo>
                    <a:pt x="18" y="485"/>
                  </a:lnTo>
                  <a:lnTo>
                    <a:pt x="30" y="473"/>
                  </a:lnTo>
                  <a:lnTo>
                    <a:pt x="54" y="473"/>
                  </a:lnTo>
                  <a:lnTo>
                    <a:pt x="60" y="479"/>
                  </a:lnTo>
                  <a:lnTo>
                    <a:pt x="60" y="503"/>
                  </a:lnTo>
                  <a:lnTo>
                    <a:pt x="48" y="515"/>
                  </a:lnTo>
                  <a:lnTo>
                    <a:pt x="42" y="515"/>
                  </a:lnTo>
                  <a:close/>
                  <a:moveTo>
                    <a:pt x="42" y="515"/>
                  </a:moveTo>
                  <a:lnTo>
                    <a:pt x="42" y="515"/>
                  </a:lnTo>
                  <a:close/>
                  <a:moveTo>
                    <a:pt x="42" y="509"/>
                  </a:moveTo>
                  <a:lnTo>
                    <a:pt x="48" y="509"/>
                  </a:lnTo>
                  <a:lnTo>
                    <a:pt x="54" y="503"/>
                  </a:lnTo>
                  <a:lnTo>
                    <a:pt x="54" y="485"/>
                  </a:lnTo>
                  <a:lnTo>
                    <a:pt x="48" y="479"/>
                  </a:lnTo>
                  <a:lnTo>
                    <a:pt x="36" y="479"/>
                  </a:lnTo>
                  <a:lnTo>
                    <a:pt x="24" y="485"/>
                  </a:lnTo>
                  <a:lnTo>
                    <a:pt x="24" y="503"/>
                  </a:lnTo>
                  <a:lnTo>
                    <a:pt x="36" y="509"/>
                  </a:lnTo>
                  <a:lnTo>
                    <a:pt x="42" y="509"/>
                  </a:lnTo>
                  <a:close/>
                  <a:moveTo>
                    <a:pt x="42" y="509"/>
                  </a:moveTo>
                  <a:lnTo>
                    <a:pt x="42" y="509"/>
                  </a:lnTo>
                  <a:close/>
                  <a:moveTo>
                    <a:pt x="60" y="461"/>
                  </a:moveTo>
                  <a:lnTo>
                    <a:pt x="0" y="461"/>
                  </a:lnTo>
                  <a:lnTo>
                    <a:pt x="0" y="455"/>
                  </a:lnTo>
                  <a:lnTo>
                    <a:pt x="60" y="455"/>
                  </a:lnTo>
                  <a:lnTo>
                    <a:pt x="60" y="461"/>
                  </a:lnTo>
                  <a:close/>
                  <a:moveTo>
                    <a:pt x="60" y="443"/>
                  </a:moveTo>
                  <a:lnTo>
                    <a:pt x="0" y="443"/>
                  </a:lnTo>
                  <a:lnTo>
                    <a:pt x="0" y="437"/>
                  </a:lnTo>
                  <a:lnTo>
                    <a:pt x="60" y="437"/>
                  </a:lnTo>
                  <a:lnTo>
                    <a:pt x="60" y="443"/>
                  </a:lnTo>
                  <a:close/>
                  <a:moveTo>
                    <a:pt x="48" y="395"/>
                  </a:moveTo>
                  <a:lnTo>
                    <a:pt x="48" y="389"/>
                  </a:lnTo>
                  <a:lnTo>
                    <a:pt x="54" y="395"/>
                  </a:lnTo>
                  <a:lnTo>
                    <a:pt x="60" y="395"/>
                  </a:lnTo>
                  <a:lnTo>
                    <a:pt x="60" y="419"/>
                  </a:lnTo>
                  <a:lnTo>
                    <a:pt x="48" y="431"/>
                  </a:lnTo>
                  <a:lnTo>
                    <a:pt x="30" y="431"/>
                  </a:lnTo>
                  <a:lnTo>
                    <a:pt x="18" y="419"/>
                  </a:lnTo>
                  <a:lnTo>
                    <a:pt x="18" y="401"/>
                  </a:lnTo>
                  <a:lnTo>
                    <a:pt x="30" y="389"/>
                  </a:lnTo>
                  <a:lnTo>
                    <a:pt x="42" y="389"/>
                  </a:lnTo>
                  <a:lnTo>
                    <a:pt x="42" y="425"/>
                  </a:lnTo>
                  <a:lnTo>
                    <a:pt x="48" y="419"/>
                  </a:lnTo>
                  <a:lnTo>
                    <a:pt x="54" y="419"/>
                  </a:lnTo>
                  <a:lnTo>
                    <a:pt x="54" y="401"/>
                  </a:lnTo>
                  <a:lnTo>
                    <a:pt x="48" y="395"/>
                  </a:lnTo>
                  <a:close/>
                  <a:moveTo>
                    <a:pt x="48" y="395"/>
                  </a:moveTo>
                  <a:lnTo>
                    <a:pt x="48" y="395"/>
                  </a:lnTo>
                  <a:close/>
                  <a:moveTo>
                    <a:pt x="36" y="419"/>
                  </a:moveTo>
                  <a:lnTo>
                    <a:pt x="36" y="395"/>
                  </a:lnTo>
                  <a:lnTo>
                    <a:pt x="30" y="401"/>
                  </a:lnTo>
                  <a:lnTo>
                    <a:pt x="24" y="401"/>
                  </a:lnTo>
                  <a:lnTo>
                    <a:pt x="24" y="419"/>
                  </a:lnTo>
                  <a:lnTo>
                    <a:pt x="36" y="419"/>
                  </a:lnTo>
                  <a:close/>
                  <a:moveTo>
                    <a:pt x="36" y="419"/>
                  </a:moveTo>
                  <a:lnTo>
                    <a:pt x="36" y="419"/>
                  </a:lnTo>
                  <a:close/>
                  <a:moveTo>
                    <a:pt x="60" y="353"/>
                  </a:moveTo>
                  <a:lnTo>
                    <a:pt x="54" y="353"/>
                  </a:lnTo>
                  <a:lnTo>
                    <a:pt x="60" y="359"/>
                  </a:lnTo>
                  <a:lnTo>
                    <a:pt x="60" y="377"/>
                  </a:lnTo>
                  <a:lnTo>
                    <a:pt x="54" y="377"/>
                  </a:lnTo>
                  <a:lnTo>
                    <a:pt x="48" y="383"/>
                  </a:lnTo>
                  <a:lnTo>
                    <a:pt x="30" y="383"/>
                  </a:lnTo>
                  <a:lnTo>
                    <a:pt x="18" y="371"/>
                  </a:lnTo>
                  <a:lnTo>
                    <a:pt x="18" y="353"/>
                  </a:lnTo>
                  <a:lnTo>
                    <a:pt x="24" y="353"/>
                  </a:lnTo>
                  <a:lnTo>
                    <a:pt x="0" y="353"/>
                  </a:lnTo>
                  <a:lnTo>
                    <a:pt x="0" y="341"/>
                  </a:lnTo>
                  <a:lnTo>
                    <a:pt x="60" y="341"/>
                  </a:lnTo>
                  <a:lnTo>
                    <a:pt x="60" y="353"/>
                  </a:lnTo>
                  <a:close/>
                  <a:moveTo>
                    <a:pt x="42" y="377"/>
                  </a:moveTo>
                  <a:lnTo>
                    <a:pt x="48" y="377"/>
                  </a:lnTo>
                  <a:lnTo>
                    <a:pt x="54" y="371"/>
                  </a:lnTo>
                  <a:lnTo>
                    <a:pt x="54" y="353"/>
                  </a:lnTo>
                  <a:lnTo>
                    <a:pt x="24" y="353"/>
                  </a:lnTo>
                  <a:lnTo>
                    <a:pt x="24" y="371"/>
                  </a:lnTo>
                  <a:lnTo>
                    <a:pt x="36" y="377"/>
                  </a:lnTo>
                  <a:lnTo>
                    <a:pt x="42" y="377"/>
                  </a:lnTo>
                  <a:close/>
                  <a:moveTo>
                    <a:pt x="42" y="377"/>
                  </a:moveTo>
                  <a:lnTo>
                    <a:pt x="42" y="377"/>
                  </a:lnTo>
                  <a:close/>
                  <a:moveTo>
                    <a:pt x="60" y="287"/>
                  </a:moveTo>
                  <a:lnTo>
                    <a:pt x="0" y="311"/>
                  </a:lnTo>
                  <a:lnTo>
                    <a:pt x="0" y="305"/>
                  </a:lnTo>
                  <a:lnTo>
                    <a:pt x="48" y="287"/>
                  </a:lnTo>
                  <a:lnTo>
                    <a:pt x="54" y="287"/>
                  </a:lnTo>
                  <a:lnTo>
                    <a:pt x="48" y="281"/>
                  </a:lnTo>
                  <a:lnTo>
                    <a:pt x="0" y="263"/>
                  </a:lnTo>
                  <a:lnTo>
                    <a:pt x="0" y="257"/>
                  </a:lnTo>
                  <a:lnTo>
                    <a:pt x="60" y="281"/>
                  </a:lnTo>
                  <a:lnTo>
                    <a:pt x="60" y="287"/>
                  </a:lnTo>
                  <a:close/>
                  <a:moveTo>
                    <a:pt x="54" y="221"/>
                  </a:moveTo>
                  <a:lnTo>
                    <a:pt x="60" y="227"/>
                  </a:lnTo>
                  <a:lnTo>
                    <a:pt x="60" y="245"/>
                  </a:lnTo>
                  <a:lnTo>
                    <a:pt x="54" y="251"/>
                  </a:lnTo>
                  <a:lnTo>
                    <a:pt x="42" y="251"/>
                  </a:lnTo>
                  <a:lnTo>
                    <a:pt x="42" y="245"/>
                  </a:lnTo>
                  <a:lnTo>
                    <a:pt x="36" y="245"/>
                  </a:lnTo>
                  <a:lnTo>
                    <a:pt x="36" y="221"/>
                  </a:lnTo>
                  <a:lnTo>
                    <a:pt x="24" y="221"/>
                  </a:lnTo>
                  <a:lnTo>
                    <a:pt x="24" y="239"/>
                  </a:lnTo>
                  <a:lnTo>
                    <a:pt x="30" y="239"/>
                  </a:lnTo>
                  <a:lnTo>
                    <a:pt x="30" y="251"/>
                  </a:lnTo>
                  <a:lnTo>
                    <a:pt x="24" y="251"/>
                  </a:lnTo>
                  <a:lnTo>
                    <a:pt x="24" y="245"/>
                  </a:lnTo>
                  <a:lnTo>
                    <a:pt x="18" y="245"/>
                  </a:lnTo>
                  <a:lnTo>
                    <a:pt x="18" y="215"/>
                  </a:lnTo>
                  <a:lnTo>
                    <a:pt x="24" y="215"/>
                  </a:lnTo>
                  <a:lnTo>
                    <a:pt x="24" y="209"/>
                  </a:lnTo>
                  <a:lnTo>
                    <a:pt x="60" y="209"/>
                  </a:lnTo>
                  <a:lnTo>
                    <a:pt x="60" y="221"/>
                  </a:lnTo>
                  <a:lnTo>
                    <a:pt x="54" y="221"/>
                  </a:lnTo>
                  <a:close/>
                  <a:moveTo>
                    <a:pt x="54" y="221"/>
                  </a:moveTo>
                  <a:lnTo>
                    <a:pt x="54" y="221"/>
                  </a:lnTo>
                  <a:close/>
                  <a:moveTo>
                    <a:pt x="42" y="221"/>
                  </a:moveTo>
                  <a:lnTo>
                    <a:pt x="42" y="239"/>
                  </a:lnTo>
                  <a:lnTo>
                    <a:pt x="48" y="239"/>
                  </a:lnTo>
                  <a:lnTo>
                    <a:pt x="48" y="245"/>
                  </a:lnTo>
                  <a:lnTo>
                    <a:pt x="54" y="245"/>
                  </a:lnTo>
                  <a:lnTo>
                    <a:pt x="54" y="221"/>
                  </a:lnTo>
                  <a:lnTo>
                    <a:pt x="42" y="221"/>
                  </a:lnTo>
                  <a:close/>
                  <a:moveTo>
                    <a:pt x="42" y="221"/>
                  </a:moveTo>
                  <a:lnTo>
                    <a:pt x="42" y="221"/>
                  </a:lnTo>
                  <a:close/>
                  <a:moveTo>
                    <a:pt x="60" y="203"/>
                  </a:moveTo>
                  <a:lnTo>
                    <a:pt x="18" y="203"/>
                  </a:lnTo>
                  <a:lnTo>
                    <a:pt x="18" y="191"/>
                  </a:lnTo>
                  <a:lnTo>
                    <a:pt x="24" y="191"/>
                  </a:lnTo>
                  <a:lnTo>
                    <a:pt x="18" y="191"/>
                  </a:lnTo>
                  <a:lnTo>
                    <a:pt x="18" y="173"/>
                  </a:lnTo>
                  <a:lnTo>
                    <a:pt x="24" y="179"/>
                  </a:lnTo>
                  <a:lnTo>
                    <a:pt x="24" y="191"/>
                  </a:lnTo>
                  <a:lnTo>
                    <a:pt x="60" y="191"/>
                  </a:lnTo>
                  <a:lnTo>
                    <a:pt x="60" y="203"/>
                  </a:lnTo>
                  <a:close/>
                  <a:moveTo>
                    <a:pt x="6" y="173"/>
                  </a:moveTo>
                  <a:lnTo>
                    <a:pt x="0" y="173"/>
                  </a:lnTo>
                  <a:lnTo>
                    <a:pt x="0" y="167"/>
                  </a:lnTo>
                  <a:lnTo>
                    <a:pt x="6" y="167"/>
                  </a:lnTo>
                  <a:lnTo>
                    <a:pt x="6" y="173"/>
                  </a:lnTo>
                  <a:close/>
                  <a:moveTo>
                    <a:pt x="60" y="173"/>
                  </a:moveTo>
                  <a:lnTo>
                    <a:pt x="18" y="173"/>
                  </a:lnTo>
                  <a:lnTo>
                    <a:pt x="18" y="167"/>
                  </a:lnTo>
                  <a:lnTo>
                    <a:pt x="60" y="167"/>
                  </a:lnTo>
                  <a:lnTo>
                    <a:pt x="60" y="173"/>
                  </a:lnTo>
                  <a:close/>
                  <a:moveTo>
                    <a:pt x="54" y="125"/>
                  </a:moveTo>
                  <a:lnTo>
                    <a:pt x="60" y="131"/>
                  </a:lnTo>
                  <a:lnTo>
                    <a:pt x="60" y="149"/>
                  </a:lnTo>
                  <a:lnTo>
                    <a:pt x="54" y="155"/>
                  </a:lnTo>
                  <a:lnTo>
                    <a:pt x="42" y="155"/>
                  </a:lnTo>
                  <a:lnTo>
                    <a:pt x="42" y="149"/>
                  </a:lnTo>
                  <a:lnTo>
                    <a:pt x="36" y="149"/>
                  </a:lnTo>
                  <a:lnTo>
                    <a:pt x="36" y="125"/>
                  </a:lnTo>
                  <a:lnTo>
                    <a:pt x="24" y="125"/>
                  </a:lnTo>
                  <a:lnTo>
                    <a:pt x="24" y="143"/>
                  </a:lnTo>
                  <a:lnTo>
                    <a:pt x="30" y="143"/>
                  </a:lnTo>
                  <a:lnTo>
                    <a:pt x="30" y="155"/>
                  </a:lnTo>
                  <a:lnTo>
                    <a:pt x="24" y="155"/>
                  </a:lnTo>
                  <a:lnTo>
                    <a:pt x="24" y="149"/>
                  </a:lnTo>
                  <a:lnTo>
                    <a:pt x="18" y="149"/>
                  </a:lnTo>
                  <a:lnTo>
                    <a:pt x="18" y="119"/>
                  </a:lnTo>
                  <a:lnTo>
                    <a:pt x="24" y="119"/>
                  </a:lnTo>
                  <a:lnTo>
                    <a:pt x="30" y="113"/>
                  </a:lnTo>
                  <a:lnTo>
                    <a:pt x="60" y="113"/>
                  </a:lnTo>
                  <a:lnTo>
                    <a:pt x="60" y="125"/>
                  </a:lnTo>
                  <a:lnTo>
                    <a:pt x="54" y="125"/>
                  </a:lnTo>
                  <a:close/>
                  <a:moveTo>
                    <a:pt x="54" y="125"/>
                  </a:moveTo>
                  <a:lnTo>
                    <a:pt x="54" y="125"/>
                  </a:lnTo>
                  <a:close/>
                  <a:moveTo>
                    <a:pt x="42" y="125"/>
                  </a:moveTo>
                  <a:lnTo>
                    <a:pt x="42" y="143"/>
                  </a:lnTo>
                  <a:lnTo>
                    <a:pt x="48" y="143"/>
                  </a:lnTo>
                  <a:lnTo>
                    <a:pt x="48" y="149"/>
                  </a:lnTo>
                  <a:lnTo>
                    <a:pt x="54" y="149"/>
                  </a:lnTo>
                  <a:lnTo>
                    <a:pt x="54" y="125"/>
                  </a:lnTo>
                  <a:lnTo>
                    <a:pt x="42" y="125"/>
                  </a:lnTo>
                  <a:close/>
                  <a:moveTo>
                    <a:pt x="42" y="125"/>
                  </a:moveTo>
                  <a:lnTo>
                    <a:pt x="42" y="125"/>
                  </a:lnTo>
                  <a:close/>
                  <a:moveTo>
                    <a:pt x="60" y="101"/>
                  </a:moveTo>
                  <a:lnTo>
                    <a:pt x="60" y="113"/>
                  </a:lnTo>
                  <a:lnTo>
                    <a:pt x="0" y="113"/>
                  </a:lnTo>
                  <a:lnTo>
                    <a:pt x="0" y="101"/>
                  </a:lnTo>
                  <a:lnTo>
                    <a:pt x="24" y="101"/>
                  </a:lnTo>
                  <a:lnTo>
                    <a:pt x="18" y="95"/>
                  </a:lnTo>
                  <a:lnTo>
                    <a:pt x="18" y="84"/>
                  </a:lnTo>
                  <a:lnTo>
                    <a:pt x="30" y="72"/>
                  </a:lnTo>
                  <a:lnTo>
                    <a:pt x="48" y="72"/>
                  </a:lnTo>
                  <a:lnTo>
                    <a:pt x="60" y="84"/>
                  </a:lnTo>
                  <a:lnTo>
                    <a:pt x="60" y="95"/>
                  </a:lnTo>
                  <a:lnTo>
                    <a:pt x="54" y="101"/>
                  </a:lnTo>
                  <a:lnTo>
                    <a:pt x="60" y="101"/>
                  </a:lnTo>
                  <a:close/>
                  <a:moveTo>
                    <a:pt x="42" y="101"/>
                  </a:moveTo>
                  <a:lnTo>
                    <a:pt x="48" y="101"/>
                  </a:lnTo>
                  <a:lnTo>
                    <a:pt x="54" y="95"/>
                  </a:lnTo>
                  <a:lnTo>
                    <a:pt x="54" y="84"/>
                  </a:lnTo>
                  <a:lnTo>
                    <a:pt x="48" y="84"/>
                  </a:lnTo>
                  <a:lnTo>
                    <a:pt x="42" y="78"/>
                  </a:lnTo>
                  <a:lnTo>
                    <a:pt x="36" y="84"/>
                  </a:lnTo>
                  <a:lnTo>
                    <a:pt x="24" y="84"/>
                  </a:lnTo>
                  <a:lnTo>
                    <a:pt x="24" y="101"/>
                  </a:lnTo>
                  <a:lnTo>
                    <a:pt x="42" y="101"/>
                  </a:lnTo>
                  <a:close/>
                  <a:moveTo>
                    <a:pt x="42" y="101"/>
                  </a:moveTo>
                  <a:lnTo>
                    <a:pt x="42" y="101"/>
                  </a:lnTo>
                  <a:close/>
                  <a:moveTo>
                    <a:pt x="60" y="66"/>
                  </a:moveTo>
                  <a:lnTo>
                    <a:pt x="0" y="66"/>
                  </a:lnTo>
                  <a:lnTo>
                    <a:pt x="0" y="54"/>
                  </a:lnTo>
                  <a:lnTo>
                    <a:pt x="60" y="54"/>
                  </a:lnTo>
                  <a:lnTo>
                    <a:pt x="60" y="66"/>
                  </a:lnTo>
                  <a:close/>
                  <a:moveTo>
                    <a:pt x="48" y="6"/>
                  </a:moveTo>
                  <a:lnTo>
                    <a:pt x="48" y="0"/>
                  </a:lnTo>
                  <a:lnTo>
                    <a:pt x="54" y="6"/>
                  </a:lnTo>
                  <a:lnTo>
                    <a:pt x="60" y="6"/>
                  </a:lnTo>
                  <a:lnTo>
                    <a:pt x="60" y="30"/>
                  </a:lnTo>
                  <a:lnTo>
                    <a:pt x="48" y="42"/>
                  </a:lnTo>
                  <a:lnTo>
                    <a:pt x="30" y="42"/>
                  </a:lnTo>
                  <a:lnTo>
                    <a:pt x="18" y="30"/>
                  </a:lnTo>
                  <a:lnTo>
                    <a:pt x="18" y="18"/>
                  </a:lnTo>
                  <a:lnTo>
                    <a:pt x="24" y="6"/>
                  </a:lnTo>
                  <a:lnTo>
                    <a:pt x="30" y="0"/>
                  </a:lnTo>
                  <a:lnTo>
                    <a:pt x="42" y="0"/>
                  </a:lnTo>
                  <a:lnTo>
                    <a:pt x="42" y="36"/>
                  </a:lnTo>
                  <a:lnTo>
                    <a:pt x="48" y="36"/>
                  </a:lnTo>
                  <a:lnTo>
                    <a:pt x="54" y="30"/>
                  </a:lnTo>
                  <a:lnTo>
                    <a:pt x="54" y="12"/>
                  </a:lnTo>
                  <a:lnTo>
                    <a:pt x="48" y="6"/>
                  </a:lnTo>
                  <a:close/>
                  <a:moveTo>
                    <a:pt x="48" y="6"/>
                  </a:moveTo>
                  <a:lnTo>
                    <a:pt x="48" y="6"/>
                  </a:lnTo>
                  <a:close/>
                  <a:moveTo>
                    <a:pt x="36" y="36"/>
                  </a:moveTo>
                  <a:lnTo>
                    <a:pt x="36" y="6"/>
                  </a:lnTo>
                  <a:lnTo>
                    <a:pt x="30" y="12"/>
                  </a:lnTo>
                  <a:lnTo>
                    <a:pt x="24" y="12"/>
                  </a:lnTo>
                  <a:lnTo>
                    <a:pt x="24" y="30"/>
                  </a:lnTo>
                  <a:lnTo>
                    <a:pt x="30" y="36"/>
                  </a:lnTo>
                  <a:lnTo>
                    <a:pt x="36" y="36"/>
                  </a:lnTo>
                  <a:close/>
                  <a:moveTo>
                    <a:pt x="36" y="36"/>
                  </a:moveTo>
                  <a:lnTo>
                    <a:pt x="36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73" name="Rectangle 641"/>
            <p:cNvSpPr>
              <a:spLocks noChangeArrowheads="1"/>
            </p:cNvSpPr>
            <p:nvPr/>
          </p:nvSpPr>
          <p:spPr bwMode="auto">
            <a:xfrm>
              <a:off x="794" y="2790"/>
              <a:ext cx="4448" cy="117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74" name="Rectangle 642"/>
            <p:cNvSpPr>
              <a:spLocks noChangeArrowheads="1"/>
            </p:cNvSpPr>
            <p:nvPr/>
          </p:nvSpPr>
          <p:spPr bwMode="auto">
            <a:xfrm>
              <a:off x="794" y="2790"/>
              <a:ext cx="4442" cy="116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75" name="Line 643"/>
            <p:cNvSpPr>
              <a:spLocks noChangeShapeType="1"/>
            </p:cNvSpPr>
            <p:nvPr/>
          </p:nvSpPr>
          <p:spPr bwMode="auto">
            <a:xfrm>
              <a:off x="794" y="2790"/>
              <a:ext cx="44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76" name="Line 644"/>
            <p:cNvSpPr>
              <a:spLocks noChangeShapeType="1"/>
            </p:cNvSpPr>
            <p:nvPr/>
          </p:nvSpPr>
          <p:spPr bwMode="auto">
            <a:xfrm>
              <a:off x="5236" y="279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77" name="Line 645"/>
            <p:cNvSpPr>
              <a:spLocks noChangeShapeType="1"/>
            </p:cNvSpPr>
            <p:nvPr/>
          </p:nvSpPr>
          <p:spPr bwMode="auto">
            <a:xfrm>
              <a:off x="794" y="3958"/>
              <a:ext cx="44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78" name="Line 646"/>
            <p:cNvSpPr>
              <a:spLocks noChangeShapeType="1"/>
            </p:cNvSpPr>
            <p:nvPr/>
          </p:nvSpPr>
          <p:spPr bwMode="auto">
            <a:xfrm>
              <a:off x="5236" y="3958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79" name="Line 647"/>
            <p:cNvSpPr>
              <a:spLocks noChangeShapeType="1"/>
            </p:cNvSpPr>
            <p:nvPr/>
          </p:nvSpPr>
          <p:spPr bwMode="auto">
            <a:xfrm flipV="1">
              <a:off x="5236" y="2790"/>
              <a:ext cx="1" cy="1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80" name="Line 648"/>
            <p:cNvSpPr>
              <a:spLocks noChangeShapeType="1"/>
            </p:cNvSpPr>
            <p:nvPr/>
          </p:nvSpPr>
          <p:spPr bwMode="auto">
            <a:xfrm>
              <a:off x="5236" y="279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81" name="Line 649"/>
            <p:cNvSpPr>
              <a:spLocks noChangeShapeType="1"/>
            </p:cNvSpPr>
            <p:nvPr/>
          </p:nvSpPr>
          <p:spPr bwMode="auto">
            <a:xfrm flipV="1">
              <a:off x="794" y="2790"/>
              <a:ext cx="1" cy="1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82" name="Line 650"/>
            <p:cNvSpPr>
              <a:spLocks noChangeShapeType="1"/>
            </p:cNvSpPr>
            <p:nvPr/>
          </p:nvSpPr>
          <p:spPr bwMode="auto">
            <a:xfrm>
              <a:off x="794" y="279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83" name="Line 651"/>
            <p:cNvSpPr>
              <a:spLocks noChangeShapeType="1"/>
            </p:cNvSpPr>
            <p:nvPr/>
          </p:nvSpPr>
          <p:spPr bwMode="auto">
            <a:xfrm>
              <a:off x="794" y="3958"/>
              <a:ext cx="44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84" name="Line 652"/>
            <p:cNvSpPr>
              <a:spLocks noChangeShapeType="1"/>
            </p:cNvSpPr>
            <p:nvPr/>
          </p:nvSpPr>
          <p:spPr bwMode="auto">
            <a:xfrm>
              <a:off x="5236" y="3958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85" name="Line 653"/>
            <p:cNvSpPr>
              <a:spLocks noChangeShapeType="1"/>
            </p:cNvSpPr>
            <p:nvPr/>
          </p:nvSpPr>
          <p:spPr bwMode="auto">
            <a:xfrm flipV="1">
              <a:off x="794" y="2790"/>
              <a:ext cx="1" cy="1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86" name="Line 654"/>
            <p:cNvSpPr>
              <a:spLocks noChangeShapeType="1"/>
            </p:cNvSpPr>
            <p:nvPr/>
          </p:nvSpPr>
          <p:spPr bwMode="auto">
            <a:xfrm>
              <a:off x="794" y="279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87" name="Line 655"/>
            <p:cNvSpPr>
              <a:spLocks noChangeShapeType="1"/>
            </p:cNvSpPr>
            <p:nvPr/>
          </p:nvSpPr>
          <p:spPr bwMode="auto">
            <a:xfrm flipV="1">
              <a:off x="794" y="39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88" name="Line 656"/>
            <p:cNvSpPr>
              <a:spLocks noChangeShapeType="1"/>
            </p:cNvSpPr>
            <p:nvPr/>
          </p:nvSpPr>
          <p:spPr bwMode="auto">
            <a:xfrm>
              <a:off x="794" y="391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89" name="Line 657"/>
            <p:cNvSpPr>
              <a:spLocks noChangeShapeType="1"/>
            </p:cNvSpPr>
            <p:nvPr/>
          </p:nvSpPr>
          <p:spPr bwMode="auto">
            <a:xfrm>
              <a:off x="794" y="279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90" name="Line 658"/>
            <p:cNvSpPr>
              <a:spLocks noChangeShapeType="1"/>
            </p:cNvSpPr>
            <p:nvPr/>
          </p:nvSpPr>
          <p:spPr bwMode="auto">
            <a:xfrm>
              <a:off x="794" y="283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91" name="Rectangle 659"/>
            <p:cNvSpPr>
              <a:spLocks noChangeArrowheads="1"/>
            </p:cNvSpPr>
            <p:nvPr/>
          </p:nvSpPr>
          <p:spPr bwMode="auto">
            <a:xfrm>
              <a:off x="770" y="3988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/>
            </a:p>
          </p:txBody>
        </p:sp>
        <p:sp>
          <p:nvSpPr>
            <p:cNvPr id="19092" name="Line 660"/>
            <p:cNvSpPr>
              <a:spLocks noChangeShapeType="1"/>
            </p:cNvSpPr>
            <p:nvPr/>
          </p:nvSpPr>
          <p:spPr bwMode="auto">
            <a:xfrm flipV="1">
              <a:off x="1238" y="39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93" name="Line 661"/>
            <p:cNvSpPr>
              <a:spLocks noChangeShapeType="1"/>
            </p:cNvSpPr>
            <p:nvPr/>
          </p:nvSpPr>
          <p:spPr bwMode="auto">
            <a:xfrm>
              <a:off x="1238" y="391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94" name="Line 662"/>
            <p:cNvSpPr>
              <a:spLocks noChangeShapeType="1"/>
            </p:cNvSpPr>
            <p:nvPr/>
          </p:nvSpPr>
          <p:spPr bwMode="auto">
            <a:xfrm>
              <a:off x="1238" y="279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95" name="Line 663"/>
            <p:cNvSpPr>
              <a:spLocks noChangeShapeType="1"/>
            </p:cNvSpPr>
            <p:nvPr/>
          </p:nvSpPr>
          <p:spPr bwMode="auto">
            <a:xfrm>
              <a:off x="1238" y="283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96" name="Rectangle 664"/>
            <p:cNvSpPr>
              <a:spLocks noChangeArrowheads="1"/>
            </p:cNvSpPr>
            <p:nvPr/>
          </p:nvSpPr>
          <p:spPr bwMode="auto">
            <a:xfrm>
              <a:off x="1214" y="3988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5</a:t>
              </a:r>
              <a:endParaRPr lang="en-US"/>
            </a:p>
          </p:txBody>
        </p:sp>
        <p:sp>
          <p:nvSpPr>
            <p:cNvPr id="19097" name="Line 665"/>
            <p:cNvSpPr>
              <a:spLocks noChangeShapeType="1"/>
            </p:cNvSpPr>
            <p:nvPr/>
          </p:nvSpPr>
          <p:spPr bwMode="auto">
            <a:xfrm flipV="1">
              <a:off x="1681" y="39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98" name="Line 666"/>
            <p:cNvSpPr>
              <a:spLocks noChangeShapeType="1"/>
            </p:cNvSpPr>
            <p:nvPr/>
          </p:nvSpPr>
          <p:spPr bwMode="auto">
            <a:xfrm>
              <a:off x="1681" y="391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099" name="Line 667"/>
            <p:cNvSpPr>
              <a:spLocks noChangeShapeType="1"/>
            </p:cNvSpPr>
            <p:nvPr/>
          </p:nvSpPr>
          <p:spPr bwMode="auto">
            <a:xfrm>
              <a:off x="1681" y="279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00" name="Line 668"/>
            <p:cNvSpPr>
              <a:spLocks noChangeShapeType="1"/>
            </p:cNvSpPr>
            <p:nvPr/>
          </p:nvSpPr>
          <p:spPr bwMode="auto">
            <a:xfrm>
              <a:off x="1681" y="283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01" name="Rectangle 669"/>
            <p:cNvSpPr>
              <a:spLocks noChangeArrowheads="1"/>
            </p:cNvSpPr>
            <p:nvPr/>
          </p:nvSpPr>
          <p:spPr bwMode="auto">
            <a:xfrm>
              <a:off x="1633" y="3988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10</a:t>
              </a:r>
              <a:endParaRPr lang="en-US"/>
            </a:p>
          </p:txBody>
        </p:sp>
        <p:sp>
          <p:nvSpPr>
            <p:cNvPr id="19102" name="Line 670"/>
            <p:cNvSpPr>
              <a:spLocks noChangeShapeType="1"/>
            </p:cNvSpPr>
            <p:nvPr/>
          </p:nvSpPr>
          <p:spPr bwMode="auto">
            <a:xfrm flipV="1">
              <a:off x="2125" y="39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03" name="Line 671"/>
            <p:cNvSpPr>
              <a:spLocks noChangeShapeType="1"/>
            </p:cNvSpPr>
            <p:nvPr/>
          </p:nvSpPr>
          <p:spPr bwMode="auto">
            <a:xfrm>
              <a:off x="2125" y="391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04" name="Line 672"/>
            <p:cNvSpPr>
              <a:spLocks noChangeShapeType="1"/>
            </p:cNvSpPr>
            <p:nvPr/>
          </p:nvSpPr>
          <p:spPr bwMode="auto">
            <a:xfrm>
              <a:off x="2125" y="279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05" name="Line 673"/>
            <p:cNvSpPr>
              <a:spLocks noChangeShapeType="1"/>
            </p:cNvSpPr>
            <p:nvPr/>
          </p:nvSpPr>
          <p:spPr bwMode="auto">
            <a:xfrm>
              <a:off x="2125" y="283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06" name="Rectangle 674"/>
            <p:cNvSpPr>
              <a:spLocks noChangeArrowheads="1"/>
            </p:cNvSpPr>
            <p:nvPr/>
          </p:nvSpPr>
          <p:spPr bwMode="auto">
            <a:xfrm>
              <a:off x="2077" y="3988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15</a:t>
              </a:r>
              <a:endParaRPr lang="en-US"/>
            </a:p>
          </p:txBody>
        </p:sp>
        <p:sp>
          <p:nvSpPr>
            <p:cNvPr id="19107" name="Line 675"/>
            <p:cNvSpPr>
              <a:spLocks noChangeShapeType="1"/>
            </p:cNvSpPr>
            <p:nvPr/>
          </p:nvSpPr>
          <p:spPr bwMode="auto">
            <a:xfrm flipV="1">
              <a:off x="2568" y="39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08" name="Line 676"/>
            <p:cNvSpPr>
              <a:spLocks noChangeShapeType="1"/>
            </p:cNvSpPr>
            <p:nvPr/>
          </p:nvSpPr>
          <p:spPr bwMode="auto">
            <a:xfrm>
              <a:off x="2568" y="391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09" name="Line 677"/>
            <p:cNvSpPr>
              <a:spLocks noChangeShapeType="1"/>
            </p:cNvSpPr>
            <p:nvPr/>
          </p:nvSpPr>
          <p:spPr bwMode="auto">
            <a:xfrm>
              <a:off x="2568" y="279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10" name="Line 678"/>
            <p:cNvSpPr>
              <a:spLocks noChangeShapeType="1"/>
            </p:cNvSpPr>
            <p:nvPr/>
          </p:nvSpPr>
          <p:spPr bwMode="auto">
            <a:xfrm>
              <a:off x="2568" y="283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11" name="Rectangle 679"/>
            <p:cNvSpPr>
              <a:spLocks noChangeArrowheads="1"/>
            </p:cNvSpPr>
            <p:nvPr/>
          </p:nvSpPr>
          <p:spPr bwMode="auto">
            <a:xfrm>
              <a:off x="2520" y="3988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20</a:t>
              </a:r>
              <a:endParaRPr lang="en-US"/>
            </a:p>
          </p:txBody>
        </p:sp>
        <p:sp>
          <p:nvSpPr>
            <p:cNvPr id="19112" name="Line 680"/>
            <p:cNvSpPr>
              <a:spLocks noChangeShapeType="1"/>
            </p:cNvSpPr>
            <p:nvPr/>
          </p:nvSpPr>
          <p:spPr bwMode="auto">
            <a:xfrm flipV="1">
              <a:off x="3018" y="39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13" name="Line 681"/>
            <p:cNvSpPr>
              <a:spLocks noChangeShapeType="1"/>
            </p:cNvSpPr>
            <p:nvPr/>
          </p:nvSpPr>
          <p:spPr bwMode="auto">
            <a:xfrm>
              <a:off x="3018" y="391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14" name="Line 682"/>
            <p:cNvSpPr>
              <a:spLocks noChangeShapeType="1"/>
            </p:cNvSpPr>
            <p:nvPr/>
          </p:nvSpPr>
          <p:spPr bwMode="auto">
            <a:xfrm>
              <a:off x="3018" y="279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15" name="Line 683"/>
            <p:cNvSpPr>
              <a:spLocks noChangeShapeType="1"/>
            </p:cNvSpPr>
            <p:nvPr/>
          </p:nvSpPr>
          <p:spPr bwMode="auto">
            <a:xfrm>
              <a:off x="3018" y="283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16" name="Rectangle 684"/>
            <p:cNvSpPr>
              <a:spLocks noChangeArrowheads="1"/>
            </p:cNvSpPr>
            <p:nvPr/>
          </p:nvSpPr>
          <p:spPr bwMode="auto">
            <a:xfrm>
              <a:off x="2964" y="3988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25</a:t>
              </a:r>
              <a:endParaRPr lang="en-US"/>
            </a:p>
          </p:txBody>
        </p:sp>
        <p:sp>
          <p:nvSpPr>
            <p:cNvPr id="19117" name="Line 685"/>
            <p:cNvSpPr>
              <a:spLocks noChangeShapeType="1"/>
            </p:cNvSpPr>
            <p:nvPr/>
          </p:nvSpPr>
          <p:spPr bwMode="auto">
            <a:xfrm flipV="1">
              <a:off x="3456" y="39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18" name="Line 686"/>
            <p:cNvSpPr>
              <a:spLocks noChangeShapeType="1"/>
            </p:cNvSpPr>
            <p:nvPr/>
          </p:nvSpPr>
          <p:spPr bwMode="auto">
            <a:xfrm>
              <a:off x="3456" y="391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19" name="Line 687"/>
            <p:cNvSpPr>
              <a:spLocks noChangeShapeType="1"/>
            </p:cNvSpPr>
            <p:nvPr/>
          </p:nvSpPr>
          <p:spPr bwMode="auto">
            <a:xfrm>
              <a:off x="3456" y="279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20" name="Line 688"/>
            <p:cNvSpPr>
              <a:spLocks noChangeShapeType="1"/>
            </p:cNvSpPr>
            <p:nvPr/>
          </p:nvSpPr>
          <p:spPr bwMode="auto">
            <a:xfrm>
              <a:off x="3456" y="283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21" name="Rectangle 689"/>
            <p:cNvSpPr>
              <a:spLocks noChangeArrowheads="1"/>
            </p:cNvSpPr>
            <p:nvPr/>
          </p:nvSpPr>
          <p:spPr bwMode="auto">
            <a:xfrm>
              <a:off x="3402" y="3988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19122" name="Line 690"/>
            <p:cNvSpPr>
              <a:spLocks noChangeShapeType="1"/>
            </p:cNvSpPr>
            <p:nvPr/>
          </p:nvSpPr>
          <p:spPr bwMode="auto">
            <a:xfrm flipV="1">
              <a:off x="3899" y="39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23" name="Line 691"/>
            <p:cNvSpPr>
              <a:spLocks noChangeShapeType="1"/>
            </p:cNvSpPr>
            <p:nvPr/>
          </p:nvSpPr>
          <p:spPr bwMode="auto">
            <a:xfrm>
              <a:off x="3899" y="391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24" name="Line 692"/>
            <p:cNvSpPr>
              <a:spLocks noChangeShapeType="1"/>
            </p:cNvSpPr>
            <p:nvPr/>
          </p:nvSpPr>
          <p:spPr bwMode="auto">
            <a:xfrm>
              <a:off x="3899" y="279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25" name="Line 693"/>
            <p:cNvSpPr>
              <a:spLocks noChangeShapeType="1"/>
            </p:cNvSpPr>
            <p:nvPr/>
          </p:nvSpPr>
          <p:spPr bwMode="auto">
            <a:xfrm>
              <a:off x="3899" y="283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26" name="Rectangle 694"/>
            <p:cNvSpPr>
              <a:spLocks noChangeArrowheads="1"/>
            </p:cNvSpPr>
            <p:nvPr/>
          </p:nvSpPr>
          <p:spPr bwMode="auto">
            <a:xfrm>
              <a:off x="3845" y="3988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35</a:t>
              </a:r>
              <a:endParaRPr lang="en-US"/>
            </a:p>
          </p:txBody>
        </p:sp>
        <p:sp>
          <p:nvSpPr>
            <p:cNvPr id="19127" name="Line 695"/>
            <p:cNvSpPr>
              <a:spLocks noChangeShapeType="1"/>
            </p:cNvSpPr>
            <p:nvPr/>
          </p:nvSpPr>
          <p:spPr bwMode="auto">
            <a:xfrm flipV="1">
              <a:off x="4343" y="39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28" name="Line 696"/>
            <p:cNvSpPr>
              <a:spLocks noChangeShapeType="1"/>
            </p:cNvSpPr>
            <p:nvPr/>
          </p:nvSpPr>
          <p:spPr bwMode="auto">
            <a:xfrm>
              <a:off x="4343" y="391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29" name="Line 697"/>
            <p:cNvSpPr>
              <a:spLocks noChangeShapeType="1"/>
            </p:cNvSpPr>
            <p:nvPr/>
          </p:nvSpPr>
          <p:spPr bwMode="auto">
            <a:xfrm>
              <a:off x="4343" y="279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30" name="Line 698"/>
            <p:cNvSpPr>
              <a:spLocks noChangeShapeType="1"/>
            </p:cNvSpPr>
            <p:nvPr/>
          </p:nvSpPr>
          <p:spPr bwMode="auto">
            <a:xfrm>
              <a:off x="4343" y="283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31" name="Rectangle 699"/>
            <p:cNvSpPr>
              <a:spLocks noChangeArrowheads="1"/>
            </p:cNvSpPr>
            <p:nvPr/>
          </p:nvSpPr>
          <p:spPr bwMode="auto">
            <a:xfrm>
              <a:off x="4295" y="3988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40</a:t>
              </a:r>
              <a:endParaRPr lang="en-US"/>
            </a:p>
          </p:txBody>
        </p:sp>
        <p:sp>
          <p:nvSpPr>
            <p:cNvPr id="19132" name="Line 700"/>
            <p:cNvSpPr>
              <a:spLocks noChangeShapeType="1"/>
            </p:cNvSpPr>
            <p:nvPr/>
          </p:nvSpPr>
          <p:spPr bwMode="auto">
            <a:xfrm flipV="1">
              <a:off x="4786" y="39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33" name="Line 701"/>
            <p:cNvSpPr>
              <a:spLocks noChangeShapeType="1"/>
            </p:cNvSpPr>
            <p:nvPr/>
          </p:nvSpPr>
          <p:spPr bwMode="auto">
            <a:xfrm>
              <a:off x="4786" y="391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34" name="Line 702"/>
            <p:cNvSpPr>
              <a:spLocks noChangeShapeType="1"/>
            </p:cNvSpPr>
            <p:nvPr/>
          </p:nvSpPr>
          <p:spPr bwMode="auto">
            <a:xfrm>
              <a:off x="4786" y="279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35" name="Line 703"/>
            <p:cNvSpPr>
              <a:spLocks noChangeShapeType="1"/>
            </p:cNvSpPr>
            <p:nvPr/>
          </p:nvSpPr>
          <p:spPr bwMode="auto">
            <a:xfrm>
              <a:off x="4786" y="283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36" name="Rectangle 704"/>
            <p:cNvSpPr>
              <a:spLocks noChangeArrowheads="1"/>
            </p:cNvSpPr>
            <p:nvPr/>
          </p:nvSpPr>
          <p:spPr bwMode="auto">
            <a:xfrm>
              <a:off x="4738" y="3988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45</a:t>
              </a:r>
              <a:endParaRPr lang="en-US"/>
            </a:p>
          </p:txBody>
        </p:sp>
        <p:sp>
          <p:nvSpPr>
            <p:cNvPr id="19137" name="Line 705"/>
            <p:cNvSpPr>
              <a:spLocks noChangeShapeType="1"/>
            </p:cNvSpPr>
            <p:nvPr/>
          </p:nvSpPr>
          <p:spPr bwMode="auto">
            <a:xfrm flipV="1">
              <a:off x="5236" y="39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38" name="Line 706"/>
            <p:cNvSpPr>
              <a:spLocks noChangeShapeType="1"/>
            </p:cNvSpPr>
            <p:nvPr/>
          </p:nvSpPr>
          <p:spPr bwMode="auto">
            <a:xfrm>
              <a:off x="5236" y="391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39" name="Line 707"/>
            <p:cNvSpPr>
              <a:spLocks noChangeShapeType="1"/>
            </p:cNvSpPr>
            <p:nvPr/>
          </p:nvSpPr>
          <p:spPr bwMode="auto">
            <a:xfrm>
              <a:off x="5236" y="279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40" name="Line 708"/>
            <p:cNvSpPr>
              <a:spLocks noChangeShapeType="1"/>
            </p:cNvSpPr>
            <p:nvPr/>
          </p:nvSpPr>
          <p:spPr bwMode="auto">
            <a:xfrm>
              <a:off x="5236" y="283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41" name="Rectangle 709"/>
            <p:cNvSpPr>
              <a:spLocks noChangeArrowheads="1"/>
            </p:cNvSpPr>
            <p:nvPr/>
          </p:nvSpPr>
          <p:spPr bwMode="auto">
            <a:xfrm>
              <a:off x="5182" y="3988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50</a:t>
              </a:r>
              <a:endParaRPr lang="en-US"/>
            </a:p>
          </p:txBody>
        </p:sp>
        <p:sp>
          <p:nvSpPr>
            <p:cNvPr id="19142" name="Line 710"/>
            <p:cNvSpPr>
              <a:spLocks noChangeShapeType="1"/>
            </p:cNvSpPr>
            <p:nvPr/>
          </p:nvSpPr>
          <p:spPr bwMode="auto">
            <a:xfrm>
              <a:off x="794" y="3958"/>
              <a:ext cx="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43" name="Line 711"/>
            <p:cNvSpPr>
              <a:spLocks noChangeShapeType="1"/>
            </p:cNvSpPr>
            <p:nvPr/>
          </p:nvSpPr>
          <p:spPr bwMode="auto">
            <a:xfrm>
              <a:off x="836" y="3958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44" name="Line 712"/>
            <p:cNvSpPr>
              <a:spLocks noChangeShapeType="1"/>
            </p:cNvSpPr>
            <p:nvPr/>
          </p:nvSpPr>
          <p:spPr bwMode="auto">
            <a:xfrm flipH="1">
              <a:off x="5188" y="3958"/>
              <a:ext cx="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45" name="Line 713"/>
            <p:cNvSpPr>
              <a:spLocks noChangeShapeType="1"/>
            </p:cNvSpPr>
            <p:nvPr/>
          </p:nvSpPr>
          <p:spPr bwMode="auto">
            <a:xfrm>
              <a:off x="5188" y="3958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46" name="Rectangle 714"/>
            <p:cNvSpPr>
              <a:spLocks noChangeArrowheads="1"/>
            </p:cNvSpPr>
            <p:nvPr/>
          </p:nvSpPr>
          <p:spPr bwMode="auto">
            <a:xfrm>
              <a:off x="710" y="3904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/>
            </a:p>
          </p:txBody>
        </p:sp>
        <p:sp>
          <p:nvSpPr>
            <p:cNvPr id="19147" name="Line 715"/>
            <p:cNvSpPr>
              <a:spLocks noChangeShapeType="1"/>
            </p:cNvSpPr>
            <p:nvPr/>
          </p:nvSpPr>
          <p:spPr bwMode="auto">
            <a:xfrm>
              <a:off x="794" y="3665"/>
              <a:ext cx="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48" name="Line 716"/>
            <p:cNvSpPr>
              <a:spLocks noChangeShapeType="1"/>
            </p:cNvSpPr>
            <p:nvPr/>
          </p:nvSpPr>
          <p:spPr bwMode="auto">
            <a:xfrm>
              <a:off x="836" y="366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49" name="Line 717"/>
            <p:cNvSpPr>
              <a:spLocks noChangeShapeType="1"/>
            </p:cNvSpPr>
            <p:nvPr/>
          </p:nvSpPr>
          <p:spPr bwMode="auto">
            <a:xfrm flipH="1">
              <a:off x="5188" y="3665"/>
              <a:ext cx="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50" name="Line 718"/>
            <p:cNvSpPr>
              <a:spLocks noChangeShapeType="1"/>
            </p:cNvSpPr>
            <p:nvPr/>
          </p:nvSpPr>
          <p:spPr bwMode="auto">
            <a:xfrm>
              <a:off x="5188" y="366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51" name="Rectangle 719"/>
            <p:cNvSpPr>
              <a:spLocks noChangeArrowheads="1"/>
            </p:cNvSpPr>
            <p:nvPr/>
          </p:nvSpPr>
          <p:spPr bwMode="auto">
            <a:xfrm>
              <a:off x="632" y="3610"/>
              <a:ext cx="12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0.5</a:t>
              </a:r>
              <a:endParaRPr lang="en-US"/>
            </a:p>
          </p:txBody>
        </p:sp>
        <p:sp>
          <p:nvSpPr>
            <p:cNvPr id="19152" name="Line 720"/>
            <p:cNvSpPr>
              <a:spLocks noChangeShapeType="1"/>
            </p:cNvSpPr>
            <p:nvPr/>
          </p:nvSpPr>
          <p:spPr bwMode="auto">
            <a:xfrm>
              <a:off x="794" y="3377"/>
              <a:ext cx="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53" name="Line 721"/>
            <p:cNvSpPr>
              <a:spLocks noChangeShapeType="1"/>
            </p:cNvSpPr>
            <p:nvPr/>
          </p:nvSpPr>
          <p:spPr bwMode="auto">
            <a:xfrm>
              <a:off x="836" y="3377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54" name="Line 722"/>
            <p:cNvSpPr>
              <a:spLocks noChangeShapeType="1"/>
            </p:cNvSpPr>
            <p:nvPr/>
          </p:nvSpPr>
          <p:spPr bwMode="auto">
            <a:xfrm flipH="1">
              <a:off x="5188" y="3377"/>
              <a:ext cx="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55" name="Line 723"/>
            <p:cNvSpPr>
              <a:spLocks noChangeShapeType="1"/>
            </p:cNvSpPr>
            <p:nvPr/>
          </p:nvSpPr>
          <p:spPr bwMode="auto">
            <a:xfrm>
              <a:off x="5188" y="3377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56" name="Rectangle 724"/>
            <p:cNvSpPr>
              <a:spLocks noChangeArrowheads="1"/>
            </p:cNvSpPr>
            <p:nvPr/>
          </p:nvSpPr>
          <p:spPr bwMode="auto">
            <a:xfrm>
              <a:off x="710" y="3323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1</a:t>
              </a:r>
              <a:endParaRPr lang="en-US"/>
            </a:p>
          </p:txBody>
        </p:sp>
        <p:sp>
          <p:nvSpPr>
            <p:cNvPr id="19157" name="Line 725"/>
            <p:cNvSpPr>
              <a:spLocks noChangeShapeType="1"/>
            </p:cNvSpPr>
            <p:nvPr/>
          </p:nvSpPr>
          <p:spPr bwMode="auto">
            <a:xfrm>
              <a:off x="794" y="3083"/>
              <a:ext cx="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58" name="Line 726"/>
            <p:cNvSpPr>
              <a:spLocks noChangeShapeType="1"/>
            </p:cNvSpPr>
            <p:nvPr/>
          </p:nvSpPr>
          <p:spPr bwMode="auto">
            <a:xfrm>
              <a:off x="836" y="3083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59" name="Line 727"/>
            <p:cNvSpPr>
              <a:spLocks noChangeShapeType="1"/>
            </p:cNvSpPr>
            <p:nvPr/>
          </p:nvSpPr>
          <p:spPr bwMode="auto">
            <a:xfrm flipH="1">
              <a:off x="5188" y="3083"/>
              <a:ext cx="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60" name="Line 728"/>
            <p:cNvSpPr>
              <a:spLocks noChangeShapeType="1"/>
            </p:cNvSpPr>
            <p:nvPr/>
          </p:nvSpPr>
          <p:spPr bwMode="auto">
            <a:xfrm>
              <a:off x="5188" y="3083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61" name="Rectangle 729"/>
            <p:cNvSpPr>
              <a:spLocks noChangeArrowheads="1"/>
            </p:cNvSpPr>
            <p:nvPr/>
          </p:nvSpPr>
          <p:spPr bwMode="auto">
            <a:xfrm>
              <a:off x="632" y="3029"/>
              <a:ext cx="12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1.5</a:t>
              </a:r>
              <a:endParaRPr lang="en-US"/>
            </a:p>
          </p:txBody>
        </p:sp>
        <p:sp>
          <p:nvSpPr>
            <p:cNvPr id="19162" name="Line 730"/>
            <p:cNvSpPr>
              <a:spLocks noChangeShapeType="1"/>
            </p:cNvSpPr>
            <p:nvPr/>
          </p:nvSpPr>
          <p:spPr bwMode="auto">
            <a:xfrm>
              <a:off x="794" y="2790"/>
              <a:ext cx="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63" name="Line 731"/>
            <p:cNvSpPr>
              <a:spLocks noChangeShapeType="1"/>
            </p:cNvSpPr>
            <p:nvPr/>
          </p:nvSpPr>
          <p:spPr bwMode="auto">
            <a:xfrm>
              <a:off x="836" y="279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64" name="Line 732"/>
            <p:cNvSpPr>
              <a:spLocks noChangeShapeType="1"/>
            </p:cNvSpPr>
            <p:nvPr/>
          </p:nvSpPr>
          <p:spPr bwMode="auto">
            <a:xfrm flipH="1">
              <a:off x="5188" y="2790"/>
              <a:ext cx="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65" name="Line 733"/>
            <p:cNvSpPr>
              <a:spLocks noChangeShapeType="1"/>
            </p:cNvSpPr>
            <p:nvPr/>
          </p:nvSpPr>
          <p:spPr bwMode="auto">
            <a:xfrm>
              <a:off x="5188" y="279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66" name="Rectangle 734"/>
            <p:cNvSpPr>
              <a:spLocks noChangeArrowheads="1"/>
            </p:cNvSpPr>
            <p:nvPr/>
          </p:nvSpPr>
          <p:spPr bwMode="auto">
            <a:xfrm>
              <a:off x="710" y="2736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2</a:t>
              </a:r>
              <a:endParaRPr lang="en-US"/>
            </a:p>
          </p:txBody>
        </p:sp>
        <p:sp>
          <p:nvSpPr>
            <p:cNvPr id="19167" name="Line 735"/>
            <p:cNvSpPr>
              <a:spLocks noChangeShapeType="1"/>
            </p:cNvSpPr>
            <p:nvPr/>
          </p:nvSpPr>
          <p:spPr bwMode="auto">
            <a:xfrm>
              <a:off x="794" y="2790"/>
              <a:ext cx="44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68" name="Line 736"/>
            <p:cNvSpPr>
              <a:spLocks noChangeShapeType="1"/>
            </p:cNvSpPr>
            <p:nvPr/>
          </p:nvSpPr>
          <p:spPr bwMode="auto">
            <a:xfrm>
              <a:off x="5236" y="279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69" name="Line 737"/>
            <p:cNvSpPr>
              <a:spLocks noChangeShapeType="1"/>
            </p:cNvSpPr>
            <p:nvPr/>
          </p:nvSpPr>
          <p:spPr bwMode="auto">
            <a:xfrm>
              <a:off x="794" y="3958"/>
              <a:ext cx="44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70" name="Line 738"/>
            <p:cNvSpPr>
              <a:spLocks noChangeShapeType="1"/>
            </p:cNvSpPr>
            <p:nvPr/>
          </p:nvSpPr>
          <p:spPr bwMode="auto">
            <a:xfrm>
              <a:off x="5236" y="3958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71" name="Line 739"/>
            <p:cNvSpPr>
              <a:spLocks noChangeShapeType="1"/>
            </p:cNvSpPr>
            <p:nvPr/>
          </p:nvSpPr>
          <p:spPr bwMode="auto">
            <a:xfrm flipV="1">
              <a:off x="5236" y="2790"/>
              <a:ext cx="1" cy="1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72" name="Line 740"/>
            <p:cNvSpPr>
              <a:spLocks noChangeShapeType="1"/>
            </p:cNvSpPr>
            <p:nvPr/>
          </p:nvSpPr>
          <p:spPr bwMode="auto">
            <a:xfrm>
              <a:off x="5236" y="279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73" name="Line 741"/>
            <p:cNvSpPr>
              <a:spLocks noChangeShapeType="1"/>
            </p:cNvSpPr>
            <p:nvPr/>
          </p:nvSpPr>
          <p:spPr bwMode="auto">
            <a:xfrm flipV="1">
              <a:off x="794" y="2790"/>
              <a:ext cx="1" cy="11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74" name="Line 742"/>
            <p:cNvSpPr>
              <a:spLocks noChangeShapeType="1"/>
            </p:cNvSpPr>
            <p:nvPr/>
          </p:nvSpPr>
          <p:spPr bwMode="auto">
            <a:xfrm>
              <a:off x="794" y="2790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75" name="Freeform 743"/>
            <p:cNvSpPr>
              <a:spLocks/>
            </p:cNvSpPr>
            <p:nvPr/>
          </p:nvSpPr>
          <p:spPr bwMode="auto">
            <a:xfrm>
              <a:off x="776" y="2922"/>
              <a:ext cx="4388" cy="1054"/>
            </a:xfrm>
            <a:custGeom>
              <a:avLst/>
              <a:gdLst>
                <a:gd name="T0" fmla="*/ 228 w 4388"/>
                <a:gd name="T1" fmla="*/ 1018 h 1054"/>
                <a:gd name="T2" fmla="*/ 366 w 4388"/>
                <a:gd name="T3" fmla="*/ 317 h 1054"/>
                <a:gd name="T4" fmla="*/ 534 w 4388"/>
                <a:gd name="T5" fmla="*/ 155 h 1054"/>
                <a:gd name="T6" fmla="*/ 665 w 4388"/>
                <a:gd name="T7" fmla="*/ 41 h 1054"/>
                <a:gd name="T8" fmla="*/ 797 w 4388"/>
                <a:gd name="T9" fmla="*/ 36 h 1054"/>
                <a:gd name="T10" fmla="*/ 875 w 4388"/>
                <a:gd name="T11" fmla="*/ 77 h 1054"/>
                <a:gd name="T12" fmla="*/ 995 w 4388"/>
                <a:gd name="T13" fmla="*/ 167 h 1054"/>
                <a:gd name="T14" fmla="*/ 1079 w 4388"/>
                <a:gd name="T15" fmla="*/ 239 h 1054"/>
                <a:gd name="T16" fmla="*/ 1229 w 4388"/>
                <a:gd name="T17" fmla="*/ 383 h 1054"/>
                <a:gd name="T18" fmla="*/ 1337 w 4388"/>
                <a:gd name="T19" fmla="*/ 473 h 1054"/>
                <a:gd name="T20" fmla="*/ 1391 w 4388"/>
                <a:gd name="T21" fmla="*/ 509 h 1054"/>
                <a:gd name="T22" fmla="*/ 1547 w 4388"/>
                <a:gd name="T23" fmla="*/ 581 h 1054"/>
                <a:gd name="T24" fmla="*/ 1762 w 4388"/>
                <a:gd name="T25" fmla="*/ 593 h 1054"/>
                <a:gd name="T26" fmla="*/ 1864 w 4388"/>
                <a:gd name="T27" fmla="*/ 581 h 1054"/>
                <a:gd name="T28" fmla="*/ 1966 w 4388"/>
                <a:gd name="T29" fmla="*/ 545 h 1054"/>
                <a:gd name="T30" fmla="*/ 2122 w 4388"/>
                <a:gd name="T31" fmla="*/ 485 h 1054"/>
                <a:gd name="T32" fmla="*/ 2218 w 4388"/>
                <a:gd name="T33" fmla="*/ 449 h 1054"/>
                <a:gd name="T34" fmla="*/ 2350 w 4388"/>
                <a:gd name="T35" fmla="*/ 407 h 1054"/>
                <a:gd name="T36" fmla="*/ 2434 w 4388"/>
                <a:gd name="T37" fmla="*/ 395 h 1054"/>
                <a:gd name="T38" fmla="*/ 2584 w 4388"/>
                <a:gd name="T39" fmla="*/ 377 h 1054"/>
                <a:gd name="T40" fmla="*/ 2859 w 4388"/>
                <a:gd name="T41" fmla="*/ 383 h 1054"/>
                <a:gd name="T42" fmla="*/ 3015 w 4388"/>
                <a:gd name="T43" fmla="*/ 401 h 1054"/>
                <a:gd name="T44" fmla="*/ 3123 w 4388"/>
                <a:gd name="T45" fmla="*/ 419 h 1054"/>
                <a:gd name="T46" fmla="*/ 3291 w 4388"/>
                <a:gd name="T47" fmla="*/ 437 h 1054"/>
                <a:gd name="T48" fmla="*/ 3489 w 4388"/>
                <a:gd name="T49" fmla="*/ 455 h 1054"/>
                <a:gd name="T50" fmla="*/ 4076 w 4388"/>
                <a:gd name="T51" fmla="*/ 443 h 1054"/>
                <a:gd name="T52" fmla="*/ 4382 w 4388"/>
                <a:gd name="T53" fmla="*/ 431 h 1054"/>
                <a:gd name="T54" fmla="*/ 4220 w 4388"/>
                <a:gd name="T55" fmla="*/ 473 h 1054"/>
                <a:gd name="T56" fmla="*/ 3807 w 4388"/>
                <a:gd name="T57" fmla="*/ 485 h 1054"/>
                <a:gd name="T58" fmla="*/ 3363 w 4388"/>
                <a:gd name="T59" fmla="*/ 479 h 1054"/>
                <a:gd name="T60" fmla="*/ 3165 w 4388"/>
                <a:gd name="T61" fmla="*/ 461 h 1054"/>
                <a:gd name="T62" fmla="*/ 3063 w 4388"/>
                <a:gd name="T63" fmla="*/ 443 h 1054"/>
                <a:gd name="T64" fmla="*/ 2913 w 4388"/>
                <a:gd name="T65" fmla="*/ 431 h 1054"/>
                <a:gd name="T66" fmla="*/ 2746 w 4388"/>
                <a:gd name="T67" fmla="*/ 407 h 1054"/>
                <a:gd name="T68" fmla="*/ 2482 w 4388"/>
                <a:gd name="T69" fmla="*/ 419 h 1054"/>
                <a:gd name="T70" fmla="*/ 2374 w 4388"/>
                <a:gd name="T71" fmla="*/ 443 h 1054"/>
                <a:gd name="T72" fmla="*/ 2266 w 4388"/>
                <a:gd name="T73" fmla="*/ 479 h 1054"/>
                <a:gd name="T74" fmla="*/ 2170 w 4388"/>
                <a:gd name="T75" fmla="*/ 509 h 1054"/>
                <a:gd name="T76" fmla="*/ 2050 w 4388"/>
                <a:gd name="T77" fmla="*/ 551 h 1054"/>
                <a:gd name="T78" fmla="*/ 1906 w 4388"/>
                <a:gd name="T79" fmla="*/ 599 h 1054"/>
                <a:gd name="T80" fmla="*/ 1810 w 4388"/>
                <a:gd name="T81" fmla="*/ 623 h 1054"/>
                <a:gd name="T82" fmla="*/ 1607 w 4388"/>
                <a:gd name="T83" fmla="*/ 629 h 1054"/>
                <a:gd name="T84" fmla="*/ 1421 w 4388"/>
                <a:gd name="T85" fmla="*/ 563 h 1054"/>
                <a:gd name="T86" fmla="*/ 1331 w 4388"/>
                <a:gd name="T87" fmla="*/ 509 h 1054"/>
                <a:gd name="T88" fmla="*/ 1223 w 4388"/>
                <a:gd name="T89" fmla="*/ 431 h 1054"/>
                <a:gd name="T90" fmla="*/ 1079 w 4388"/>
                <a:gd name="T91" fmla="*/ 287 h 1054"/>
                <a:gd name="T92" fmla="*/ 1025 w 4388"/>
                <a:gd name="T93" fmla="*/ 239 h 1054"/>
                <a:gd name="T94" fmla="*/ 893 w 4388"/>
                <a:gd name="T95" fmla="*/ 143 h 1054"/>
                <a:gd name="T96" fmla="*/ 785 w 4388"/>
                <a:gd name="T97" fmla="*/ 77 h 1054"/>
                <a:gd name="T98" fmla="*/ 713 w 4388"/>
                <a:gd name="T99" fmla="*/ 41 h 1054"/>
                <a:gd name="T100" fmla="*/ 594 w 4388"/>
                <a:gd name="T101" fmla="*/ 143 h 1054"/>
                <a:gd name="T102" fmla="*/ 474 w 4388"/>
                <a:gd name="T103" fmla="*/ 263 h 1054"/>
                <a:gd name="T104" fmla="*/ 324 w 4388"/>
                <a:gd name="T105" fmla="*/ 395 h 10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388" h="1054">
                  <a:moveTo>
                    <a:pt x="6" y="1048"/>
                  </a:moveTo>
                  <a:lnTo>
                    <a:pt x="0" y="1036"/>
                  </a:lnTo>
                  <a:lnTo>
                    <a:pt x="6" y="1024"/>
                  </a:lnTo>
                  <a:lnTo>
                    <a:pt x="18" y="1018"/>
                  </a:lnTo>
                  <a:lnTo>
                    <a:pt x="228" y="1018"/>
                  </a:lnTo>
                  <a:lnTo>
                    <a:pt x="252" y="419"/>
                  </a:lnTo>
                  <a:lnTo>
                    <a:pt x="306" y="365"/>
                  </a:lnTo>
                  <a:lnTo>
                    <a:pt x="336" y="347"/>
                  </a:lnTo>
                  <a:lnTo>
                    <a:pt x="348" y="323"/>
                  </a:lnTo>
                  <a:lnTo>
                    <a:pt x="366" y="317"/>
                  </a:lnTo>
                  <a:lnTo>
                    <a:pt x="426" y="257"/>
                  </a:lnTo>
                  <a:lnTo>
                    <a:pt x="456" y="233"/>
                  </a:lnTo>
                  <a:lnTo>
                    <a:pt x="468" y="215"/>
                  </a:lnTo>
                  <a:lnTo>
                    <a:pt x="486" y="203"/>
                  </a:lnTo>
                  <a:lnTo>
                    <a:pt x="534" y="155"/>
                  </a:lnTo>
                  <a:lnTo>
                    <a:pt x="564" y="131"/>
                  </a:lnTo>
                  <a:lnTo>
                    <a:pt x="576" y="113"/>
                  </a:lnTo>
                  <a:lnTo>
                    <a:pt x="594" y="101"/>
                  </a:lnTo>
                  <a:lnTo>
                    <a:pt x="635" y="59"/>
                  </a:lnTo>
                  <a:lnTo>
                    <a:pt x="665" y="41"/>
                  </a:lnTo>
                  <a:lnTo>
                    <a:pt x="677" y="18"/>
                  </a:lnTo>
                  <a:lnTo>
                    <a:pt x="713" y="0"/>
                  </a:lnTo>
                  <a:lnTo>
                    <a:pt x="713" y="0"/>
                  </a:lnTo>
                  <a:lnTo>
                    <a:pt x="737" y="6"/>
                  </a:lnTo>
                  <a:lnTo>
                    <a:pt x="797" y="36"/>
                  </a:lnTo>
                  <a:lnTo>
                    <a:pt x="821" y="53"/>
                  </a:lnTo>
                  <a:lnTo>
                    <a:pt x="797" y="41"/>
                  </a:lnTo>
                  <a:lnTo>
                    <a:pt x="833" y="53"/>
                  </a:lnTo>
                  <a:lnTo>
                    <a:pt x="845" y="71"/>
                  </a:lnTo>
                  <a:lnTo>
                    <a:pt x="875" y="77"/>
                  </a:lnTo>
                  <a:lnTo>
                    <a:pt x="893" y="95"/>
                  </a:lnTo>
                  <a:lnTo>
                    <a:pt x="929" y="119"/>
                  </a:lnTo>
                  <a:lnTo>
                    <a:pt x="947" y="131"/>
                  </a:lnTo>
                  <a:lnTo>
                    <a:pt x="959" y="149"/>
                  </a:lnTo>
                  <a:lnTo>
                    <a:pt x="995" y="167"/>
                  </a:lnTo>
                  <a:lnTo>
                    <a:pt x="1001" y="173"/>
                  </a:lnTo>
                  <a:lnTo>
                    <a:pt x="1025" y="191"/>
                  </a:lnTo>
                  <a:lnTo>
                    <a:pt x="1037" y="203"/>
                  </a:lnTo>
                  <a:lnTo>
                    <a:pt x="1061" y="221"/>
                  </a:lnTo>
                  <a:lnTo>
                    <a:pt x="1079" y="239"/>
                  </a:lnTo>
                  <a:lnTo>
                    <a:pt x="1091" y="245"/>
                  </a:lnTo>
                  <a:lnTo>
                    <a:pt x="1097" y="257"/>
                  </a:lnTo>
                  <a:lnTo>
                    <a:pt x="1121" y="275"/>
                  </a:lnTo>
                  <a:lnTo>
                    <a:pt x="1133" y="287"/>
                  </a:lnTo>
                  <a:lnTo>
                    <a:pt x="1229" y="383"/>
                  </a:lnTo>
                  <a:lnTo>
                    <a:pt x="1241" y="389"/>
                  </a:lnTo>
                  <a:lnTo>
                    <a:pt x="1253" y="413"/>
                  </a:lnTo>
                  <a:lnTo>
                    <a:pt x="1301" y="443"/>
                  </a:lnTo>
                  <a:lnTo>
                    <a:pt x="1319" y="461"/>
                  </a:lnTo>
                  <a:lnTo>
                    <a:pt x="1337" y="473"/>
                  </a:lnTo>
                  <a:lnTo>
                    <a:pt x="1337" y="473"/>
                  </a:lnTo>
                  <a:lnTo>
                    <a:pt x="1337" y="473"/>
                  </a:lnTo>
                  <a:lnTo>
                    <a:pt x="1391" y="509"/>
                  </a:lnTo>
                  <a:lnTo>
                    <a:pt x="1391" y="509"/>
                  </a:lnTo>
                  <a:lnTo>
                    <a:pt x="1391" y="509"/>
                  </a:lnTo>
                  <a:lnTo>
                    <a:pt x="1403" y="515"/>
                  </a:lnTo>
                  <a:lnTo>
                    <a:pt x="1427" y="527"/>
                  </a:lnTo>
                  <a:lnTo>
                    <a:pt x="1439" y="533"/>
                  </a:lnTo>
                  <a:lnTo>
                    <a:pt x="1481" y="551"/>
                  </a:lnTo>
                  <a:lnTo>
                    <a:pt x="1547" y="581"/>
                  </a:lnTo>
                  <a:lnTo>
                    <a:pt x="1583" y="593"/>
                  </a:lnTo>
                  <a:lnTo>
                    <a:pt x="1613" y="593"/>
                  </a:lnTo>
                  <a:lnTo>
                    <a:pt x="1625" y="599"/>
                  </a:lnTo>
                  <a:lnTo>
                    <a:pt x="1750" y="599"/>
                  </a:lnTo>
                  <a:lnTo>
                    <a:pt x="1762" y="593"/>
                  </a:lnTo>
                  <a:lnTo>
                    <a:pt x="1786" y="593"/>
                  </a:lnTo>
                  <a:lnTo>
                    <a:pt x="1798" y="587"/>
                  </a:lnTo>
                  <a:lnTo>
                    <a:pt x="1822" y="587"/>
                  </a:lnTo>
                  <a:lnTo>
                    <a:pt x="1834" y="581"/>
                  </a:lnTo>
                  <a:lnTo>
                    <a:pt x="1864" y="581"/>
                  </a:lnTo>
                  <a:lnTo>
                    <a:pt x="1870" y="575"/>
                  </a:lnTo>
                  <a:lnTo>
                    <a:pt x="1900" y="563"/>
                  </a:lnTo>
                  <a:lnTo>
                    <a:pt x="1924" y="563"/>
                  </a:lnTo>
                  <a:lnTo>
                    <a:pt x="1942" y="551"/>
                  </a:lnTo>
                  <a:lnTo>
                    <a:pt x="1966" y="545"/>
                  </a:lnTo>
                  <a:lnTo>
                    <a:pt x="2014" y="521"/>
                  </a:lnTo>
                  <a:lnTo>
                    <a:pt x="2038" y="515"/>
                  </a:lnTo>
                  <a:lnTo>
                    <a:pt x="2044" y="515"/>
                  </a:lnTo>
                  <a:lnTo>
                    <a:pt x="2068" y="515"/>
                  </a:lnTo>
                  <a:lnTo>
                    <a:pt x="2122" y="485"/>
                  </a:lnTo>
                  <a:lnTo>
                    <a:pt x="2146" y="479"/>
                  </a:lnTo>
                  <a:lnTo>
                    <a:pt x="2158" y="473"/>
                  </a:lnTo>
                  <a:lnTo>
                    <a:pt x="2158" y="473"/>
                  </a:lnTo>
                  <a:lnTo>
                    <a:pt x="2170" y="461"/>
                  </a:lnTo>
                  <a:lnTo>
                    <a:pt x="2218" y="449"/>
                  </a:lnTo>
                  <a:lnTo>
                    <a:pt x="2236" y="443"/>
                  </a:lnTo>
                  <a:lnTo>
                    <a:pt x="2260" y="443"/>
                  </a:lnTo>
                  <a:lnTo>
                    <a:pt x="2308" y="419"/>
                  </a:lnTo>
                  <a:lnTo>
                    <a:pt x="2332" y="419"/>
                  </a:lnTo>
                  <a:lnTo>
                    <a:pt x="2350" y="407"/>
                  </a:lnTo>
                  <a:lnTo>
                    <a:pt x="2362" y="407"/>
                  </a:lnTo>
                  <a:lnTo>
                    <a:pt x="2374" y="407"/>
                  </a:lnTo>
                  <a:lnTo>
                    <a:pt x="2398" y="401"/>
                  </a:lnTo>
                  <a:lnTo>
                    <a:pt x="2410" y="401"/>
                  </a:lnTo>
                  <a:lnTo>
                    <a:pt x="2434" y="395"/>
                  </a:lnTo>
                  <a:lnTo>
                    <a:pt x="2452" y="395"/>
                  </a:lnTo>
                  <a:lnTo>
                    <a:pt x="2476" y="383"/>
                  </a:lnTo>
                  <a:lnTo>
                    <a:pt x="2512" y="383"/>
                  </a:lnTo>
                  <a:lnTo>
                    <a:pt x="2524" y="377"/>
                  </a:lnTo>
                  <a:lnTo>
                    <a:pt x="2584" y="377"/>
                  </a:lnTo>
                  <a:lnTo>
                    <a:pt x="2596" y="371"/>
                  </a:lnTo>
                  <a:lnTo>
                    <a:pt x="2758" y="371"/>
                  </a:lnTo>
                  <a:lnTo>
                    <a:pt x="2770" y="377"/>
                  </a:lnTo>
                  <a:lnTo>
                    <a:pt x="2847" y="377"/>
                  </a:lnTo>
                  <a:lnTo>
                    <a:pt x="2859" y="383"/>
                  </a:lnTo>
                  <a:lnTo>
                    <a:pt x="2913" y="383"/>
                  </a:lnTo>
                  <a:lnTo>
                    <a:pt x="2925" y="395"/>
                  </a:lnTo>
                  <a:lnTo>
                    <a:pt x="2961" y="395"/>
                  </a:lnTo>
                  <a:lnTo>
                    <a:pt x="2973" y="401"/>
                  </a:lnTo>
                  <a:lnTo>
                    <a:pt x="3015" y="401"/>
                  </a:lnTo>
                  <a:lnTo>
                    <a:pt x="3039" y="407"/>
                  </a:lnTo>
                  <a:lnTo>
                    <a:pt x="3075" y="407"/>
                  </a:lnTo>
                  <a:lnTo>
                    <a:pt x="3087" y="413"/>
                  </a:lnTo>
                  <a:lnTo>
                    <a:pt x="3111" y="413"/>
                  </a:lnTo>
                  <a:lnTo>
                    <a:pt x="3123" y="419"/>
                  </a:lnTo>
                  <a:lnTo>
                    <a:pt x="3165" y="419"/>
                  </a:lnTo>
                  <a:lnTo>
                    <a:pt x="3177" y="425"/>
                  </a:lnTo>
                  <a:lnTo>
                    <a:pt x="3231" y="425"/>
                  </a:lnTo>
                  <a:lnTo>
                    <a:pt x="3243" y="437"/>
                  </a:lnTo>
                  <a:lnTo>
                    <a:pt x="3291" y="437"/>
                  </a:lnTo>
                  <a:lnTo>
                    <a:pt x="3303" y="443"/>
                  </a:lnTo>
                  <a:lnTo>
                    <a:pt x="3369" y="443"/>
                  </a:lnTo>
                  <a:lnTo>
                    <a:pt x="3381" y="449"/>
                  </a:lnTo>
                  <a:lnTo>
                    <a:pt x="3477" y="449"/>
                  </a:lnTo>
                  <a:lnTo>
                    <a:pt x="3489" y="455"/>
                  </a:lnTo>
                  <a:lnTo>
                    <a:pt x="3789" y="455"/>
                  </a:lnTo>
                  <a:lnTo>
                    <a:pt x="3801" y="449"/>
                  </a:lnTo>
                  <a:lnTo>
                    <a:pt x="3938" y="449"/>
                  </a:lnTo>
                  <a:lnTo>
                    <a:pt x="3962" y="443"/>
                  </a:lnTo>
                  <a:lnTo>
                    <a:pt x="4076" y="443"/>
                  </a:lnTo>
                  <a:lnTo>
                    <a:pt x="4088" y="437"/>
                  </a:lnTo>
                  <a:lnTo>
                    <a:pt x="4208" y="437"/>
                  </a:lnTo>
                  <a:lnTo>
                    <a:pt x="4226" y="425"/>
                  </a:lnTo>
                  <a:lnTo>
                    <a:pt x="4370" y="425"/>
                  </a:lnTo>
                  <a:lnTo>
                    <a:pt x="4382" y="431"/>
                  </a:lnTo>
                  <a:lnTo>
                    <a:pt x="4388" y="443"/>
                  </a:lnTo>
                  <a:lnTo>
                    <a:pt x="4382" y="455"/>
                  </a:lnTo>
                  <a:lnTo>
                    <a:pt x="4370" y="461"/>
                  </a:lnTo>
                  <a:lnTo>
                    <a:pt x="4232" y="461"/>
                  </a:lnTo>
                  <a:lnTo>
                    <a:pt x="4220" y="473"/>
                  </a:lnTo>
                  <a:lnTo>
                    <a:pt x="4094" y="473"/>
                  </a:lnTo>
                  <a:lnTo>
                    <a:pt x="4082" y="479"/>
                  </a:lnTo>
                  <a:lnTo>
                    <a:pt x="3962" y="479"/>
                  </a:lnTo>
                  <a:lnTo>
                    <a:pt x="3938" y="485"/>
                  </a:lnTo>
                  <a:lnTo>
                    <a:pt x="3807" y="485"/>
                  </a:lnTo>
                  <a:lnTo>
                    <a:pt x="3795" y="491"/>
                  </a:lnTo>
                  <a:lnTo>
                    <a:pt x="3483" y="491"/>
                  </a:lnTo>
                  <a:lnTo>
                    <a:pt x="3471" y="485"/>
                  </a:lnTo>
                  <a:lnTo>
                    <a:pt x="3375" y="485"/>
                  </a:lnTo>
                  <a:lnTo>
                    <a:pt x="3363" y="479"/>
                  </a:lnTo>
                  <a:lnTo>
                    <a:pt x="3291" y="479"/>
                  </a:lnTo>
                  <a:lnTo>
                    <a:pt x="3279" y="473"/>
                  </a:lnTo>
                  <a:lnTo>
                    <a:pt x="3231" y="473"/>
                  </a:lnTo>
                  <a:lnTo>
                    <a:pt x="3219" y="461"/>
                  </a:lnTo>
                  <a:lnTo>
                    <a:pt x="3165" y="461"/>
                  </a:lnTo>
                  <a:lnTo>
                    <a:pt x="3153" y="455"/>
                  </a:lnTo>
                  <a:lnTo>
                    <a:pt x="3111" y="455"/>
                  </a:lnTo>
                  <a:lnTo>
                    <a:pt x="3099" y="449"/>
                  </a:lnTo>
                  <a:lnTo>
                    <a:pt x="3075" y="449"/>
                  </a:lnTo>
                  <a:lnTo>
                    <a:pt x="3063" y="443"/>
                  </a:lnTo>
                  <a:lnTo>
                    <a:pt x="3039" y="443"/>
                  </a:lnTo>
                  <a:lnTo>
                    <a:pt x="3015" y="437"/>
                  </a:lnTo>
                  <a:lnTo>
                    <a:pt x="2967" y="437"/>
                  </a:lnTo>
                  <a:lnTo>
                    <a:pt x="2955" y="431"/>
                  </a:lnTo>
                  <a:lnTo>
                    <a:pt x="2913" y="431"/>
                  </a:lnTo>
                  <a:lnTo>
                    <a:pt x="2901" y="419"/>
                  </a:lnTo>
                  <a:lnTo>
                    <a:pt x="2847" y="419"/>
                  </a:lnTo>
                  <a:lnTo>
                    <a:pt x="2835" y="413"/>
                  </a:lnTo>
                  <a:lnTo>
                    <a:pt x="2758" y="413"/>
                  </a:lnTo>
                  <a:lnTo>
                    <a:pt x="2746" y="407"/>
                  </a:lnTo>
                  <a:lnTo>
                    <a:pt x="2602" y="407"/>
                  </a:lnTo>
                  <a:lnTo>
                    <a:pt x="2590" y="413"/>
                  </a:lnTo>
                  <a:lnTo>
                    <a:pt x="2530" y="413"/>
                  </a:lnTo>
                  <a:lnTo>
                    <a:pt x="2518" y="419"/>
                  </a:lnTo>
                  <a:lnTo>
                    <a:pt x="2482" y="419"/>
                  </a:lnTo>
                  <a:lnTo>
                    <a:pt x="2458" y="431"/>
                  </a:lnTo>
                  <a:lnTo>
                    <a:pt x="2434" y="431"/>
                  </a:lnTo>
                  <a:lnTo>
                    <a:pt x="2410" y="437"/>
                  </a:lnTo>
                  <a:lnTo>
                    <a:pt x="2398" y="437"/>
                  </a:lnTo>
                  <a:lnTo>
                    <a:pt x="2374" y="443"/>
                  </a:lnTo>
                  <a:lnTo>
                    <a:pt x="2362" y="443"/>
                  </a:lnTo>
                  <a:lnTo>
                    <a:pt x="2362" y="443"/>
                  </a:lnTo>
                  <a:lnTo>
                    <a:pt x="2338" y="455"/>
                  </a:lnTo>
                  <a:lnTo>
                    <a:pt x="2314" y="455"/>
                  </a:lnTo>
                  <a:lnTo>
                    <a:pt x="2266" y="479"/>
                  </a:lnTo>
                  <a:lnTo>
                    <a:pt x="2242" y="479"/>
                  </a:lnTo>
                  <a:lnTo>
                    <a:pt x="2230" y="485"/>
                  </a:lnTo>
                  <a:lnTo>
                    <a:pt x="2188" y="491"/>
                  </a:lnTo>
                  <a:lnTo>
                    <a:pt x="2176" y="503"/>
                  </a:lnTo>
                  <a:lnTo>
                    <a:pt x="2170" y="509"/>
                  </a:lnTo>
                  <a:lnTo>
                    <a:pt x="2158" y="515"/>
                  </a:lnTo>
                  <a:lnTo>
                    <a:pt x="2134" y="521"/>
                  </a:lnTo>
                  <a:lnTo>
                    <a:pt x="2074" y="551"/>
                  </a:lnTo>
                  <a:lnTo>
                    <a:pt x="2050" y="551"/>
                  </a:lnTo>
                  <a:lnTo>
                    <a:pt x="2050" y="551"/>
                  </a:lnTo>
                  <a:lnTo>
                    <a:pt x="2026" y="557"/>
                  </a:lnTo>
                  <a:lnTo>
                    <a:pt x="1978" y="581"/>
                  </a:lnTo>
                  <a:lnTo>
                    <a:pt x="1954" y="587"/>
                  </a:lnTo>
                  <a:lnTo>
                    <a:pt x="1930" y="599"/>
                  </a:lnTo>
                  <a:lnTo>
                    <a:pt x="1906" y="599"/>
                  </a:lnTo>
                  <a:lnTo>
                    <a:pt x="1888" y="605"/>
                  </a:lnTo>
                  <a:lnTo>
                    <a:pt x="1876" y="617"/>
                  </a:lnTo>
                  <a:lnTo>
                    <a:pt x="1846" y="617"/>
                  </a:lnTo>
                  <a:lnTo>
                    <a:pt x="1834" y="623"/>
                  </a:lnTo>
                  <a:lnTo>
                    <a:pt x="1810" y="623"/>
                  </a:lnTo>
                  <a:lnTo>
                    <a:pt x="1798" y="629"/>
                  </a:lnTo>
                  <a:lnTo>
                    <a:pt x="1774" y="629"/>
                  </a:lnTo>
                  <a:lnTo>
                    <a:pt x="1762" y="635"/>
                  </a:lnTo>
                  <a:lnTo>
                    <a:pt x="1619" y="635"/>
                  </a:lnTo>
                  <a:lnTo>
                    <a:pt x="1607" y="629"/>
                  </a:lnTo>
                  <a:lnTo>
                    <a:pt x="1583" y="629"/>
                  </a:lnTo>
                  <a:lnTo>
                    <a:pt x="1535" y="617"/>
                  </a:lnTo>
                  <a:lnTo>
                    <a:pt x="1487" y="593"/>
                  </a:lnTo>
                  <a:lnTo>
                    <a:pt x="1433" y="575"/>
                  </a:lnTo>
                  <a:lnTo>
                    <a:pt x="1421" y="563"/>
                  </a:lnTo>
                  <a:lnTo>
                    <a:pt x="1397" y="557"/>
                  </a:lnTo>
                  <a:lnTo>
                    <a:pt x="1385" y="545"/>
                  </a:lnTo>
                  <a:lnTo>
                    <a:pt x="1379" y="545"/>
                  </a:lnTo>
                  <a:lnTo>
                    <a:pt x="1373" y="539"/>
                  </a:lnTo>
                  <a:lnTo>
                    <a:pt x="1331" y="509"/>
                  </a:lnTo>
                  <a:lnTo>
                    <a:pt x="1325" y="509"/>
                  </a:lnTo>
                  <a:lnTo>
                    <a:pt x="1319" y="503"/>
                  </a:lnTo>
                  <a:lnTo>
                    <a:pt x="1301" y="491"/>
                  </a:lnTo>
                  <a:lnTo>
                    <a:pt x="1283" y="473"/>
                  </a:lnTo>
                  <a:lnTo>
                    <a:pt x="1223" y="431"/>
                  </a:lnTo>
                  <a:lnTo>
                    <a:pt x="1205" y="407"/>
                  </a:lnTo>
                  <a:lnTo>
                    <a:pt x="1211" y="413"/>
                  </a:lnTo>
                  <a:lnTo>
                    <a:pt x="1103" y="305"/>
                  </a:lnTo>
                  <a:lnTo>
                    <a:pt x="1103" y="305"/>
                  </a:lnTo>
                  <a:lnTo>
                    <a:pt x="1079" y="287"/>
                  </a:lnTo>
                  <a:lnTo>
                    <a:pt x="1067" y="269"/>
                  </a:lnTo>
                  <a:lnTo>
                    <a:pt x="1061" y="269"/>
                  </a:lnTo>
                  <a:lnTo>
                    <a:pt x="1061" y="269"/>
                  </a:lnTo>
                  <a:lnTo>
                    <a:pt x="1037" y="251"/>
                  </a:lnTo>
                  <a:lnTo>
                    <a:pt x="1025" y="239"/>
                  </a:lnTo>
                  <a:lnTo>
                    <a:pt x="1001" y="221"/>
                  </a:lnTo>
                  <a:lnTo>
                    <a:pt x="977" y="197"/>
                  </a:lnTo>
                  <a:lnTo>
                    <a:pt x="935" y="173"/>
                  </a:lnTo>
                  <a:lnTo>
                    <a:pt x="923" y="155"/>
                  </a:lnTo>
                  <a:lnTo>
                    <a:pt x="893" y="143"/>
                  </a:lnTo>
                  <a:lnTo>
                    <a:pt x="893" y="143"/>
                  </a:lnTo>
                  <a:lnTo>
                    <a:pt x="857" y="107"/>
                  </a:lnTo>
                  <a:lnTo>
                    <a:pt x="827" y="101"/>
                  </a:lnTo>
                  <a:lnTo>
                    <a:pt x="815" y="83"/>
                  </a:lnTo>
                  <a:lnTo>
                    <a:pt x="785" y="77"/>
                  </a:lnTo>
                  <a:lnTo>
                    <a:pt x="785" y="77"/>
                  </a:lnTo>
                  <a:lnTo>
                    <a:pt x="761" y="59"/>
                  </a:lnTo>
                  <a:lnTo>
                    <a:pt x="725" y="41"/>
                  </a:lnTo>
                  <a:lnTo>
                    <a:pt x="701" y="36"/>
                  </a:lnTo>
                  <a:lnTo>
                    <a:pt x="713" y="41"/>
                  </a:lnTo>
                  <a:lnTo>
                    <a:pt x="701" y="41"/>
                  </a:lnTo>
                  <a:lnTo>
                    <a:pt x="689" y="65"/>
                  </a:lnTo>
                  <a:lnTo>
                    <a:pt x="653" y="89"/>
                  </a:lnTo>
                  <a:lnTo>
                    <a:pt x="594" y="149"/>
                  </a:lnTo>
                  <a:lnTo>
                    <a:pt x="594" y="143"/>
                  </a:lnTo>
                  <a:lnTo>
                    <a:pt x="582" y="161"/>
                  </a:lnTo>
                  <a:lnTo>
                    <a:pt x="534" y="203"/>
                  </a:lnTo>
                  <a:lnTo>
                    <a:pt x="486" y="251"/>
                  </a:lnTo>
                  <a:lnTo>
                    <a:pt x="486" y="245"/>
                  </a:lnTo>
                  <a:lnTo>
                    <a:pt x="474" y="263"/>
                  </a:lnTo>
                  <a:lnTo>
                    <a:pt x="426" y="305"/>
                  </a:lnTo>
                  <a:lnTo>
                    <a:pt x="384" y="347"/>
                  </a:lnTo>
                  <a:lnTo>
                    <a:pt x="384" y="341"/>
                  </a:lnTo>
                  <a:lnTo>
                    <a:pt x="366" y="365"/>
                  </a:lnTo>
                  <a:lnTo>
                    <a:pt x="324" y="395"/>
                  </a:lnTo>
                  <a:lnTo>
                    <a:pt x="282" y="437"/>
                  </a:lnTo>
                  <a:lnTo>
                    <a:pt x="264" y="1054"/>
                  </a:lnTo>
                  <a:lnTo>
                    <a:pt x="18" y="1054"/>
                  </a:lnTo>
                  <a:lnTo>
                    <a:pt x="6" y="1048"/>
                  </a:lnTo>
                  <a:close/>
                </a:path>
              </a:pathLst>
            </a:custGeom>
            <a:solidFill>
              <a:srgbClr val="4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76" name="Rectangle 744"/>
            <p:cNvSpPr>
              <a:spLocks noChangeArrowheads="1"/>
            </p:cNvSpPr>
            <p:nvPr/>
          </p:nvSpPr>
          <p:spPr bwMode="auto">
            <a:xfrm>
              <a:off x="2910" y="4114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Time</a:t>
              </a:r>
              <a:endParaRPr lang="en-US"/>
            </a:p>
          </p:txBody>
        </p:sp>
        <p:sp>
          <p:nvSpPr>
            <p:cNvPr id="19177" name="Freeform 745"/>
            <p:cNvSpPr>
              <a:spLocks noEditPoints="1"/>
            </p:cNvSpPr>
            <p:nvPr/>
          </p:nvSpPr>
          <p:spPr bwMode="auto">
            <a:xfrm>
              <a:off x="512" y="3023"/>
              <a:ext cx="78" cy="791"/>
            </a:xfrm>
            <a:custGeom>
              <a:avLst/>
              <a:gdLst>
                <a:gd name="T0" fmla="*/ 48 w 78"/>
                <a:gd name="T1" fmla="*/ 761 h 791"/>
                <a:gd name="T2" fmla="*/ 12 w 78"/>
                <a:gd name="T3" fmla="*/ 737 h 791"/>
                <a:gd name="T4" fmla="*/ 54 w 78"/>
                <a:gd name="T5" fmla="*/ 689 h 791"/>
                <a:gd name="T6" fmla="*/ 30 w 78"/>
                <a:gd name="T7" fmla="*/ 689 h 791"/>
                <a:gd name="T8" fmla="*/ 18 w 78"/>
                <a:gd name="T9" fmla="*/ 713 h 791"/>
                <a:gd name="T10" fmla="*/ 54 w 78"/>
                <a:gd name="T11" fmla="*/ 689 h 791"/>
                <a:gd name="T12" fmla="*/ 60 w 78"/>
                <a:gd name="T13" fmla="*/ 707 h 791"/>
                <a:gd name="T14" fmla="*/ 42 w 78"/>
                <a:gd name="T15" fmla="*/ 689 h 791"/>
                <a:gd name="T16" fmla="*/ 18 w 78"/>
                <a:gd name="T17" fmla="*/ 659 h 791"/>
                <a:gd name="T18" fmla="*/ 30 w 78"/>
                <a:gd name="T19" fmla="*/ 642 h 791"/>
                <a:gd name="T20" fmla="*/ 12 w 78"/>
                <a:gd name="T21" fmla="*/ 624 h 791"/>
                <a:gd name="T22" fmla="*/ 18 w 78"/>
                <a:gd name="T23" fmla="*/ 624 h 791"/>
                <a:gd name="T24" fmla="*/ 18 w 78"/>
                <a:gd name="T25" fmla="*/ 600 h 791"/>
                <a:gd name="T26" fmla="*/ 54 w 78"/>
                <a:gd name="T27" fmla="*/ 570 h 791"/>
                <a:gd name="T28" fmla="*/ 48 w 78"/>
                <a:gd name="T29" fmla="*/ 600 h 791"/>
                <a:gd name="T30" fmla="*/ 36 w 78"/>
                <a:gd name="T31" fmla="*/ 576 h 791"/>
                <a:gd name="T32" fmla="*/ 42 w 78"/>
                <a:gd name="T33" fmla="*/ 600 h 791"/>
                <a:gd name="T34" fmla="*/ 18 w 78"/>
                <a:gd name="T35" fmla="*/ 558 h 791"/>
                <a:gd name="T36" fmla="*/ 18 w 78"/>
                <a:gd name="T37" fmla="*/ 528 h 791"/>
                <a:gd name="T38" fmla="*/ 0 w 78"/>
                <a:gd name="T39" fmla="*/ 504 h 791"/>
                <a:gd name="T40" fmla="*/ 54 w 78"/>
                <a:gd name="T41" fmla="*/ 498 h 791"/>
                <a:gd name="T42" fmla="*/ 24 w 78"/>
                <a:gd name="T43" fmla="*/ 486 h 791"/>
                <a:gd name="T44" fmla="*/ 24 w 78"/>
                <a:gd name="T45" fmla="*/ 456 h 791"/>
                <a:gd name="T46" fmla="*/ 42 w 78"/>
                <a:gd name="T47" fmla="*/ 462 h 791"/>
                <a:gd name="T48" fmla="*/ 48 w 78"/>
                <a:gd name="T49" fmla="*/ 468 h 791"/>
                <a:gd name="T50" fmla="*/ 60 w 78"/>
                <a:gd name="T51" fmla="*/ 444 h 791"/>
                <a:gd name="T52" fmla="*/ 0 w 78"/>
                <a:gd name="T53" fmla="*/ 438 h 791"/>
                <a:gd name="T54" fmla="*/ 54 w 78"/>
                <a:gd name="T55" fmla="*/ 426 h 791"/>
                <a:gd name="T56" fmla="*/ 60 w 78"/>
                <a:gd name="T57" fmla="*/ 390 h 791"/>
                <a:gd name="T58" fmla="*/ 30 w 78"/>
                <a:gd name="T59" fmla="*/ 384 h 791"/>
                <a:gd name="T60" fmla="*/ 48 w 78"/>
                <a:gd name="T61" fmla="*/ 390 h 791"/>
                <a:gd name="T62" fmla="*/ 30 w 78"/>
                <a:gd name="T63" fmla="*/ 396 h 791"/>
                <a:gd name="T64" fmla="*/ 60 w 78"/>
                <a:gd name="T65" fmla="*/ 342 h 791"/>
                <a:gd name="T66" fmla="*/ 36 w 78"/>
                <a:gd name="T67" fmla="*/ 378 h 791"/>
                <a:gd name="T68" fmla="*/ 0 w 78"/>
                <a:gd name="T69" fmla="*/ 342 h 791"/>
                <a:gd name="T70" fmla="*/ 60 w 78"/>
                <a:gd name="T71" fmla="*/ 360 h 791"/>
                <a:gd name="T72" fmla="*/ 30 w 78"/>
                <a:gd name="T73" fmla="*/ 348 h 791"/>
                <a:gd name="T74" fmla="*/ 42 w 78"/>
                <a:gd name="T75" fmla="*/ 366 h 791"/>
                <a:gd name="T76" fmla="*/ 54 w 78"/>
                <a:gd name="T77" fmla="*/ 276 h 791"/>
                <a:gd name="T78" fmla="*/ 54 w 78"/>
                <a:gd name="T79" fmla="*/ 216 h 791"/>
                <a:gd name="T80" fmla="*/ 36 w 78"/>
                <a:gd name="T81" fmla="*/ 222 h 791"/>
                <a:gd name="T82" fmla="*/ 18 w 78"/>
                <a:gd name="T83" fmla="*/ 216 h 791"/>
                <a:gd name="T84" fmla="*/ 54 w 78"/>
                <a:gd name="T85" fmla="*/ 216 h 791"/>
                <a:gd name="T86" fmla="*/ 60 w 78"/>
                <a:gd name="T87" fmla="*/ 228 h 791"/>
                <a:gd name="T88" fmla="*/ 60 w 78"/>
                <a:gd name="T89" fmla="*/ 198 h 791"/>
                <a:gd name="T90" fmla="*/ 24 w 78"/>
                <a:gd name="T91" fmla="*/ 180 h 791"/>
                <a:gd name="T92" fmla="*/ 0 w 78"/>
                <a:gd name="T93" fmla="*/ 168 h 791"/>
                <a:gd name="T94" fmla="*/ 18 w 78"/>
                <a:gd name="T95" fmla="*/ 162 h 791"/>
                <a:gd name="T96" fmla="*/ 54 w 78"/>
                <a:gd name="T97" fmla="*/ 156 h 791"/>
                <a:gd name="T98" fmla="*/ 30 w 78"/>
                <a:gd name="T99" fmla="*/ 144 h 791"/>
                <a:gd name="T100" fmla="*/ 60 w 78"/>
                <a:gd name="T101" fmla="*/ 114 h 791"/>
                <a:gd name="T102" fmla="*/ 42 w 78"/>
                <a:gd name="T103" fmla="*/ 144 h 791"/>
                <a:gd name="T104" fmla="*/ 42 w 78"/>
                <a:gd name="T105" fmla="*/ 126 h 791"/>
                <a:gd name="T106" fmla="*/ 0 w 78"/>
                <a:gd name="T107" fmla="*/ 96 h 791"/>
                <a:gd name="T108" fmla="*/ 48 w 78"/>
                <a:gd name="T109" fmla="*/ 66 h 791"/>
                <a:gd name="T110" fmla="*/ 54 w 78"/>
                <a:gd name="T111" fmla="*/ 96 h 791"/>
                <a:gd name="T112" fmla="*/ 24 w 78"/>
                <a:gd name="T113" fmla="*/ 90 h 791"/>
                <a:gd name="T114" fmla="*/ 0 w 78"/>
                <a:gd name="T115" fmla="*/ 54 h 791"/>
                <a:gd name="T116" fmla="*/ 54 w 78"/>
                <a:gd name="T117" fmla="*/ 6 h 791"/>
                <a:gd name="T118" fmla="*/ 18 w 78"/>
                <a:gd name="T119" fmla="*/ 30 h 791"/>
                <a:gd name="T120" fmla="*/ 60 w 78"/>
                <a:gd name="T121" fmla="*/ 24 h 791"/>
                <a:gd name="T122" fmla="*/ 36 w 78"/>
                <a:gd name="T123" fmla="*/ 6 h 791"/>
                <a:gd name="T124" fmla="*/ 36 w 78"/>
                <a:gd name="T125" fmla="*/ 30 h 7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8" h="791">
                  <a:moveTo>
                    <a:pt x="60" y="791"/>
                  </a:moveTo>
                  <a:lnTo>
                    <a:pt x="0" y="791"/>
                  </a:lnTo>
                  <a:lnTo>
                    <a:pt x="0" y="779"/>
                  </a:lnTo>
                  <a:lnTo>
                    <a:pt x="42" y="761"/>
                  </a:lnTo>
                  <a:lnTo>
                    <a:pt x="54" y="761"/>
                  </a:lnTo>
                  <a:lnTo>
                    <a:pt x="48" y="761"/>
                  </a:lnTo>
                  <a:lnTo>
                    <a:pt x="42" y="755"/>
                  </a:lnTo>
                  <a:lnTo>
                    <a:pt x="0" y="743"/>
                  </a:lnTo>
                  <a:lnTo>
                    <a:pt x="0" y="731"/>
                  </a:lnTo>
                  <a:lnTo>
                    <a:pt x="60" y="731"/>
                  </a:lnTo>
                  <a:lnTo>
                    <a:pt x="60" y="737"/>
                  </a:lnTo>
                  <a:lnTo>
                    <a:pt x="12" y="737"/>
                  </a:lnTo>
                  <a:lnTo>
                    <a:pt x="60" y="755"/>
                  </a:lnTo>
                  <a:lnTo>
                    <a:pt x="60" y="767"/>
                  </a:lnTo>
                  <a:lnTo>
                    <a:pt x="12" y="785"/>
                  </a:lnTo>
                  <a:lnTo>
                    <a:pt x="60" y="785"/>
                  </a:lnTo>
                  <a:lnTo>
                    <a:pt x="60" y="791"/>
                  </a:lnTo>
                  <a:close/>
                  <a:moveTo>
                    <a:pt x="54" y="689"/>
                  </a:moveTo>
                  <a:lnTo>
                    <a:pt x="60" y="695"/>
                  </a:lnTo>
                  <a:lnTo>
                    <a:pt x="60" y="719"/>
                  </a:lnTo>
                  <a:lnTo>
                    <a:pt x="42" y="719"/>
                  </a:lnTo>
                  <a:lnTo>
                    <a:pt x="36" y="713"/>
                  </a:lnTo>
                  <a:lnTo>
                    <a:pt x="36" y="689"/>
                  </a:lnTo>
                  <a:lnTo>
                    <a:pt x="30" y="689"/>
                  </a:lnTo>
                  <a:lnTo>
                    <a:pt x="24" y="695"/>
                  </a:lnTo>
                  <a:lnTo>
                    <a:pt x="24" y="707"/>
                  </a:lnTo>
                  <a:lnTo>
                    <a:pt x="30" y="713"/>
                  </a:lnTo>
                  <a:lnTo>
                    <a:pt x="30" y="719"/>
                  </a:lnTo>
                  <a:lnTo>
                    <a:pt x="24" y="719"/>
                  </a:lnTo>
                  <a:lnTo>
                    <a:pt x="18" y="713"/>
                  </a:lnTo>
                  <a:lnTo>
                    <a:pt x="18" y="689"/>
                  </a:lnTo>
                  <a:lnTo>
                    <a:pt x="24" y="683"/>
                  </a:lnTo>
                  <a:lnTo>
                    <a:pt x="60" y="683"/>
                  </a:lnTo>
                  <a:lnTo>
                    <a:pt x="60" y="689"/>
                  </a:lnTo>
                  <a:lnTo>
                    <a:pt x="54" y="689"/>
                  </a:lnTo>
                  <a:close/>
                  <a:moveTo>
                    <a:pt x="54" y="689"/>
                  </a:moveTo>
                  <a:lnTo>
                    <a:pt x="54" y="689"/>
                  </a:lnTo>
                  <a:close/>
                  <a:moveTo>
                    <a:pt x="42" y="689"/>
                  </a:moveTo>
                  <a:lnTo>
                    <a:pt x="42" y="707"/>
                  </a:lnTo>
                  <a:lnTo>
                    <a:pt x="48" y="713"/>
                  </a:lnTo>
                  <a:lnTo>
                    <a:pt x="54" y="713"/>
                  </a:lnTo>
                  <a:lnTo>
                    <a:pt x="60" y="707"/>
                  </a:lnTo>
                  <a:lnTo>
                    <a:pt x="60" y="701"/>
                  </a:lnTo>
                  <a:lnTo>
                    <a:pt x="54" y="695"/>
                  </a:lnTo>
                  <a:lnTo>
                    <a:pt x="48" y="695"/>
                  </a:lnTo>
                  <a:lnTo>
                    <a:pt x="48" y="689"/>
                  </a:lnTo>
                  <a:lnTo>
                    <a:pt x="42" y="689"/>
                  </a:lnTo>
                  <a:close/>
                  <a:moveTo>
                    <a:pt x="42" y="689"/>
                  </a:moveTo>
                  <a:lnTo>
                    <a:pt x="42" y="689"/>
                  </a:lnTo>
                  <a:close/>
                  <a:moveTo>
                    <a:pt x="60" y="671"/>
                  </a:moveTo>
                  <a:lnTo>
                    <a:pt x="18" y="671"/>
                  </a:lnTo>
                  <a:lnTo>
                    <a:pt x="18" y="665"/>
                  </a:lnTo>
                  <a:lnTo>
                    <a:pt x="24" y="665"/>
                  </a:lnTo>
                  <a:lnTo>
                    <a:pt x="18" y="659"/>
                  </a:lnTo>
                  <a:lnTo>
                    <a:pt x="18" y="642"/>
                  </a:lnTo>
                  <a:lnTo>
                    <a:pt x="24" y="642"/>
                  </a:lnTo>
                  <a:lnTo>
                    <a:pt x="24" y="636"/>
                  </a:lnTo>
                  <a:lnTo>
                    <a:pt x="60" y="636"/>
                  </a:lnTo>
                  <a:lnTo>
                    <a:pt x="60" y="642"/>
                  </a:lnTo>
                  <a:lnTo>
                    <a:pt x="30" y="642"/>
                  </a:lnTo>
                  <a:lnTo>
                    <a:pt x="24" y="648"/>
                  </a:lnTo>
                  <a:lnTo>
                    <a:pt x="24" y="659"/>
                  </a:lnTo>
                  <a:lnTo>
                    <a:pt x="30" y="665"/>
                  </a:lnTo>
                  <a:lnTo>
                    <a:pt x="60" y="665"/>
                  </a:lnTo>
                  <a:lnTo>
                    <a:pt x="60" y="671"/>
                  </a:lnTo>
                  <a:close/>
                  <a:moveTo>
                    <a:pt x="12" y="624"/>
                  </a:moveTo>
                  <a:lnTo>
                    <a:pt x="0" y="624"/>
                  </a:lnTo>
                  <a:lnTo>
                    <a:pt x="0" y="618"/>
                  </a:lnTo>
                  <a:lnTo>
                    <a:pt x="12" y="618"/>
                  </a:lnTo>
                  <a:lnTo>
                    <a:pt x="12" y="624"/>
                  </a:lnTo>
                  <a:close/>
                  <a:moveTo>
                    <a:pt x="60" y="624"/>
                  </a:moveTo>
                  <a:lnTo>
                    <a:pt x="18" y="624"/>
                  </a:lnTo>
                  <a:lnTo>
                    <a:pt x="18" y="618"/>
                  </a:lnTo>
                  <a:lnTo>
                    <a:pt x="60" y="618"/>
                  </a:lnTo>
                  <a:lnTo>
                    <a:pt x="60" y="624"/>
                  </a:lnTo>
                  <a:close/>
                  <a:moveTo>
                    <a:pt x="78" y="606"/>
                  </a:moveTo>
                  <a:lnTo>
                    <a:pt x="18" y="606"/>
                  </a:lnTo>
                  <a:lnTo>
                    <a:pt x="18" y="600"/>
                  </a:lnTo>
                  <a:lnTo>
                    <a:pt x="24" y="600"/>
                  </a:lnTo>
                  <a:lnTo>
                    <a:pt x="18" y="594"/>
                  </a:lnTo>
                  <a:lnTo>
                    <a:pt x="18" y="576"/>
                  </a:lnTo>
                  <a:lnTo>
                    <a:pt x="24" y="576"/>
                  </a:lnTo>
                  <a:lnTo>
                    <a:pt x="30" y="570"/>
                  </a:lnTo>
                  <a:lnTo>
                    <a:pt x="54" y="570"/>
                  </a:lnTo>
                  <a:lnTo>
                    <a:pt x="60" y="576"/>
                  </a:lnTo>
                  <a:lnTo>
                    <a:pt x="60" y="600"/>
                  </a:lnTo>
                  <a:lnTo>
                    <a:pt x="78" y="600"/>
                  </a:lnTo>
                  <a:lnTo>
                    <a:pt x="78" y="606"/>
                  </a:lnTo>
                  <a:close/>
                  <a:moveTo>
                    <a:pt x="42" y="600"/>
                  </a:moveTo>
                  <a:lnTo>
                    <a:pt x="48" y="600"/>
                  </a:lnTo>
                  <a:lnTo>
                    <a:pt x="54" y="594"/>
                  </a:lnTo>
                  <a:lnTo>
                    <a:pt x="60" y="594"/>
                  </a:lnTo>
                  <a:lnTo>
                    <a:pt x="60" y="582"/>
                  </a:lnTo>
                  <a:lnTo>
                    <a:pt x="54" y="582"/>
                  </a:lnTo>
                  <a:lnTo>
                    <a:pt x="48" y="576"/>
                  </a:lnTo>
                  <a:lnTo>
                    <a:pt x="36" y="576"/>
                  </a:lnTo>
                  <a:lnTo>
                    <a:pt x="24" y="582"/>
                  </a:lnTo>
                  <a:lnTo>
                    <a:pt x="24" y="594"/>
                  </a:lnTo>
                  <a:lnTo>
                    <a:pt x="30" y="594"/>
                  </a:lnTo>
                  <a:lnTo>
                    <a:pt x="36" y="600"/>
                  </a:lnTo>
                  <a:lnTo>
                    <a:pt x="42" y="600"/>
                  </a:lnTo>
                  <a:close/>
                  <a:moveTo>
                    <a:pt x="42" y="600"/>
                  </a:moveTo>
                  <a:lnTo>
                    <a:pt x="42" y="600"/>
                  </a:lnTo>
                  <a:close/>
                  <a:moveTo>
                    <a:pt x="60" y="528"/>
                  </a:moveTo>
                  <a:lnTo>
                    <a:pt x="54" y="528"/>
                  </a:lnTo>
                  <a:lnTo>
                    <a:pt x="60" y="540"/>
                  </a:lnTo>
                  <a:lnTo>
                    <a:pt x="60" y="558"/>
                  </a:lnTo>
                  <a:lnTo>
                    <a:pt x="18" y="558"/>
                  </a:lnTo>
                  <a:lnTo>
                    <a:pt x="18" y="552"/>
                  </a:lnTo>
                  <a:lnTo>
                    <a:pt x="54" y="552"/>
                  </a:lnTo>
                  <a:lnTo>
                    <a:pt x="54" y="534"/>
                  </a:lnTo>
                  <a:lnTo>
                    <a:pt x="48" y="534"/>
                  </a:lnTo>
                  <a:lnTo>
                    <a:pt x="48" y="528"/>
                  </a:lnTo>
                  <a:lnTo>
                    <a:pt x="18" y="528"/>
                  </a:lnTo>
                  <a:lnTo>
                    <a:pt x="18" y="522"/>
                  </a:lnTo>
                  <a:lnTo>
                    <a:pt x="60" y="522"/>
                  </a:lnTo>
                  <a:lnTo>
                    <a:pt x="60" y="528"/>
                  </a:lnTo>
                  <a:close/>
                  <a:moveTo>
                    <a:pt x="60" y="510"/>
                  </a:moveTo>
                  <a:lnTo>
                    <a:pt x="0" y="510"/>
                  </a:lnTo>
                  <a:lnTo>
                    <a:pt x="0" y="504"/>
                  </a:lnTo>
                  <a:lnTo>
                    <a:pt x="60" y="504"/>
                  </a:lnTo>
                  <a:lnTo>
                    <a:pt x="60" y="510"/>
                  </a:lnTo>
                  <a:close/>
                  <a:moveTo>
                    <a:pt x="54" y="462"/>
                  </a:moveTo>
                  <a:lnTo>
                    <a:pt x="60" y="468"/>
                  </a:lnTo>
                  <a:lnTo>
                    <a:pt x="60" y="492"/>
                  </a:lnTo>
                  <a:lnTo>
                    <a:pt x="54" y="498"/>
                  </a:lnTo>
                  <a:lnTo>
                    <a:pt x="48" y="498"/>
                  </a:lnTo>
                  <a:lnTo>
                    <a:pt x="36" y="486"/>
                  </a:lnTo>
                  <a:lnTo>
                    <a:pt x="36" y="462"/>
                  </a:lnTo>
                  <a:lnTo>
                    <a:pt x="30" y="462"/>
                  </a:lnTo>
                  <a:lnTo>
                    <a:pt x="24" y="468"/>
                  </a:lnTo>
                  <a:lnTo>
                    <a:pt x="24" y="486"/>
                  </a:lnTo>
                  <a:lnTo>
                    <a:pt x="30" y="486"/>
                  </a:lnTo>
                  <a:lnTo>
                    <a:pt x="30" y="492"/>
                  </a:lnTo>
                  <a:lnTo>
                    <a:pt x="18" y="492"/>
                  </a:lnTo>
                  <a:lnTo>
                    <a:pt x="18" y="462"/>
                  </a:lnTo>
                  <a:lnTo>
                    <a:pt x="24" y="462"/>
                  </a:lnTo>
                  <a:lnTo>
                    <a:pt x="24" y="456"/>
                  </a:lnTo>
                  <a:lnTo>
                    <a:pt x="60" y="456"/>
                  </a:lnTo>
                  <a:lnTo>
                    <a:pt x="60" y="462"/>
                  </a:lnTo>
                  <a:lnTo>
                    <a:pt x="54" y="462"/>
                  </a:lnTo>
                  <a:close/>
                  <a:moveTo>
                    <a:pt x="54" y="462"/>
                  </a:moveTo>
                  <a:lnTo>
                    <a:pt x="54" y="462"/>
                  </a:lnTo>
                  <a:close/>
                  <a:moveTo>
                    <a:pt x="42" y="462"/>
                  </a:moveTo>
                  <a:lnTo>
                    <a:pt x="42" y="486"/>
                  </a:lnTo>
                  <a:lnTo>
                    <a:pt x="54" y="486"/>
                  </a:lnTo>
                  <a:lnTo>
                    <a:pt x="60" y="480"/>
                  </a:lnTo>
                  <a:lnTo>
                    <a:pt x="60" y="474"/>
                  </a:lnTo>
                  <a:lnTo>
                    <a:pt x="54" y="468"/>
                  </a:lnTo>
                  <a:lnTo>
                    <a:pt x="48" y="468"/>
                  </a:lnTo>
                  <a:lnTo>
                    <a:pt x="42" y="462"/>
                  </a:lnTo>
                  <a:close/>
                  <a:moveTo>
                    <a:pt x="42" y="462"/>
                  </a:moveTo>
                  <a:lnTo>
                    <a:pt x="42" y="462"/>
                  </a:lnTo>
                  <a:close/>
                  <a:moveTo>
                    <a:pt x="54" y="426"/>
                  </a:moveTo>
                  <a:lnTo>
                    <a:pt x="60" y="426"/>
                  </a:lnTo>
                  <a:lnTo>
                    <a:pt x="60" y="444"/>
                  </a:lnTo>
                  <a:lnTo>
                    <a:pt x="24" y="444"/>
                  </a:lnTo>
                  <a:lnTo>
                    <a:pt x="24" y="450"/>
                  </a:lnTo>
                  <a:lnTo>
                    <a:pt x="18" y="450"/>
                  </a:lnTo>
                  <a:lnTo>
                    <a:pt x="18" y="444"/>
                  </a:lnTo>
                  <a:lnTo>
                    <a:pt x="6" y="444"/>
                  </a:lnTo>
                  <a:lnTo>
                    <a:pt x="0" y="438"/>
                  </a:lnTo>
                  <a:lnTo>
                    <a:pt x="18" y="438"/>
                  </a:lnTo>
                  <a:lnTo>
                    <a:pt x="18" y="426"/>
                  </a:lnTo>
                  <a:lnTo>
                    <a:pt x="24" y="426"/>
                  </a:lnTo>
                  <a:lnTo>
                    <a:pt x="24" y="438"/>
                  </a:lnTo>
                  <a:lnTo>
                    <a:pt x="54" y="438"/>
                  </a:lnTo>
                  <a:lnTo>
                    <a:pt x="54" y="426"/>
                  </a:lnTo>
                  <a:close/>
                  <a:moveTo>
                    <a:pt x="54" y="426"/>
                  </a:moveTo>
                  <a:lnTo>
                    <a:pt x="54" y="426"/>
                  </a:lnTo>
                  <a:close/>
                  <a:moveTo>
                    <a:pt x="48" y="390"/>
                  </a:moveTo>
                  <a:lnTo>
                    <a:pt x="48" y="384"/>
                  </a:lnTo>
                  <a:lnTo>
                    <a:pt x="54" y="384"/>
                  </a:lnTo>
                  <a:lnTo>
                    <a:pt x="60" y="390"/>
                  </a:lnTo>
                  <a:lnTo>
                    <a:pt x="60" y="420"/>
                  </a:lnTo>
                  <a:lnTo>
                    <a:pt x="54" y="426"/>
                  </a:lnTo>
                  <a:lnTo>
                    <a:pt x="30" y="426"/>
                  </a:lnTo>
                  <a:lnTo>
                    <a:pt x="18" y="414"/>
                  </a:lnTo>
                  <a:lnTo>
                    <a:pt x="18" y="396"/>
                  </a:lnTo>
                  <a:lnTo>
                    <a:pt x="30" y="384"/>
                  </a:lnTo>
                  <a:lnTo>
                    <a:pt x="42" y="384"/>
                  </a:lnTo>
                  <a:lnTo>
                    <a:pt x="42" y="414"/>
                  </a:lnTo>
                  <a:lnTo>
                    <a:pt x="54" y="414"/>
                  </a:lnTo>
                  <a:lnTo>
                    <a:pt x="60" y="408"/>
                  </a:lnTo>
                  <a:lnTo>
                    <a:pt x="60" y="402"/>
                  </a:lnTo>
                  <a:lnTo>
                    <a:pt x="48" y="390"/>
                  </a:lnTo>
                  <a:close/>
                  <a:moveTo>
                    <a:pt x="48" y="390"/>
                  </a:moveTo>
                  <a:lnTo>
                    <a:pt x="48" y="390"/>
                  </a:lnTo>
                  <a:close/>
                  <a:moveTo>
                    <a:pt x="36" y="414"/>
                  </a:moveTo>
                  <a:lnTo>
                    <a:pt x="36" y="390"/>
                  </a:lnTo>
                  <a:lnTo>
                    <a:pt x="30" y="390"/>
                  </a:lnTo>
                  <a:lnTo>
                    <a:pt x="30" y="396"/>
                  </a:lnTo>
                  <a:lnTo>
                    <a:pt x="24" y="396"/>
                  </a:lnTo>
                  <a:lnTo>
                    <a:pt x="24" y="414"/>
                  </a:lnTo>
                  <a:lnTo>
                    <a:pt x="36" y="414"/>
                  </a:lnTo>
                  <a:close/>
                  <a:moveTo>
                    <a:pt x="36" y="414"/>
                  </a:moveTo>
                  <a:lnTo>
                    <a:pt x="36" y="414"/>
                  </a:lnTo>
                  <a:close/>
                  <a:moveTo>
                    <a:pt x="60" y="342"/>
                  </a:moveTo>
                  <a:lnTo>
                    <a:pt x="54" y="342"/>
                  </a:lnTo>
                  <a:lnTo>
                    <a:pt x="60" y="354"/>
                  </a:lnTo>
                  <a:lnTo>
                    <a:pt x="60" y="372"/>
                  </a:lnTo>
                  <a:lnTo>
                    <a:pt x="54" y="372"/>
                  </a:lnTo>
                  <a:lnTo>
                    <a:pt x="48" y="378"/>
                  </a:lnTo>
                  <a:lnTo>
                    <a:pt x="36" y="378"/>
                  </a:lnTo>
                  <a:lnTo>
                    <a:pt x="30" y="372"/>
                  </a:lnTo>
                  <a:lnTo>
                    <a:pt x="24" y="372"/>
                  </a:lnTo>
                  <a:lnTo>
                    <a:pt x="18" y="366"/>
                  </a:lnTo>
                  <a:lnTo>
                    <a:pt x="18" y="348"/>
                  </a:lnTo>
                  <a:lnTo>
                    <a:pt x="24" y="342"/>
                  </a:lnTo>
                  <a:lnTo>
                    <a:pt x="0" y="342"/>
                  </a:lnTo>
                  <a:lnTo>
                    <a:pt x="0" y="336"/>
                  </a:lnTo>
                  <a:lnTo>
                    <a:pt x="60" y="336"/>
                  </a:lnTo>
                  <a:lnTo>
                    <a:pt x="60" y="342"/>
                  </a:lnTo>
                  <a:close/>
                  <a:moveTo>
                    <a:pt x="42" y="366"/>
                  </a:moveTo>
                  <a:lnTo>
                    <a:pt x="54" y="366"/>
                  </a:lnTo>
                  <a:lnTo>
                    <a:pt x="60" y="360"/>
                  </a:lnTo>
                  <a:lnTo>
                    <a:pt x="60" y="354"/>
                  </a:lnTo>
                  <a:lnTo>
                    <a:pt x="54" y="348"/>
                  </a:lnTo>
                  <a:lnTo>
                    <a:pt x="48" y="348"/>
                  </a:lnTo>
                  <a:lnTo>
                    <a:pt x="42" y="342"/>
                  </a:lnTo>
                  <a:lnTo>
                    <a:pt x="36" y="348"/>
                  </a:lnTo>
                  <a:lnTo>
                    <a:pt x="30" y="348"/>
                  </a:lnTo>
                  <a:lnTo>
                    <a:pt x="24" y="354"/>
                  </a:lnTo>
                  <a:lnTo>
                    <a:pt x="24" y="360"/>
                  </a:lnTo>
                  <a:lnTo>
                    <a:pt x="30" y="366"/>
                  </a:lnTo>
                  <a:lnTo>
                    <a:pt x="42" y="366"/>
                  </a:lnTo>
                  <a:close/>
                  <a:moveTo>
                    <a:pt x="42" y="366"/>
                  </a:moveTo>
                  <a:lnTo>
                    <a:pt x="42" y="366"/>
                  </a:lnTo>
                  <a:close/>
                  <a:moveTo>
                    <a:pt x="60" y="282"/>
                  </a:moveTo>
                  <a:lnTo>
                    <a:pt x="0" y="306"/>
                  </a:lnTo>
                  <a:lnTo>
                    <a:pt x="0" y="300"/>
                  </a:lnTo>
                  <a:lnTo>
                    <a:pt x="48" y="282"/>
                  </a:lnTo>
                  <a:lnTo>
                    <a:pt x="54" y="282"/>
                  </a:lnTo>
                  <a:lnTo>
                    <a:pt x="54" y="276"/>
                  </a:lnTo>
                  <a:lnTo>
                    <a:pt x="48" y="276"/>
                  </a:lnTo>
                  <a:lnTo>
                    <a:pt x="0" y="258"/>
                  </a:lnTo>
                  <a:lnTo>
                    <a:pt x="0" y="252"/>
                  </a:lnTo>
                  <a:lnTo>
                    <a:pt x="60" y="276"/>
                  </a:lnTo>
                  <a:lnTo>
                    <a:pt x="60" y="282"/>
                  </a:lnTo>
                  <a:close/>
                  <a:moveTo>
                    <a:pt x="54" y="216"/>
                  </a:moveTo>
                  <a:lnTo>
                    <a:pt x="60" y="222"/>
                  </a:lnTo>
                  <a:lnTo>
                    <a:pt x="60" y="246"/>
                  </a:lnTo>
                  <a:lnTo>
                    <a:pt x="54" y="252"/>
                  </a:lnTo>
                  <a:lnTo>
                    <a:pt x="48" y="252"/>
                  </a:lnTo>
                  <a:lnTo>
                    <a:pt x="36" y="240"/>
                  </a:lnTo>
                  <a:lnTo>
                    <a:pt x="36" y="222"/>
                  </a:lnTo>
                  <a:lnTo>
                    <a:pt x="24" y="222"/>
                  </a:lnTo>
                  <a:lnTo>
                    <a:pt x="24" y="240"/>
                  </a:lnTo>
                  <a:lnTo>
                    <a:pt x="30" y="240"/>
                  </a:lnTo>
                  <a:lnTo>
                    <a:pt x="30" y="246"/>
                  </a:lnTo>
                  <a:lnTo>
                    <a:pt x="18" y="246"/>
                  </a:lnTo>
                  <a:lnTo>
                    <a:pt x="18" y="216"/>
                  </a:lnTo>
                  <a:lnTo>
                    <a:pt x="24" y="216"/>
                  </a:lnTo>
                  <a:lnTo>
                    <a:pt x="24" y="210"/>
                  </a:lnTo>
                  <a:lnTo>
                    <a:pt x="60" y="210"/>
                  </a:lnTo>
                  <a:lnTo>
                    <a:pt x="60" y="216"/>
                  </a:lnTo>
                  <a:lnTo>
                    <a:pt x="54" y="216"/>
                  </a:lnTo>
                  <a:close/>
                  <a:moveTo>
                    <a:pt x="54" y="216"/>
                  </a:moveTo>
                  <a:lnTo>
                    <a:pt x="54" y="216"/>
                  </a:lnTo>
                  <a:close/>
                  <a:moveTo>
                    <a:pt x="42" y="222"/>
                  </a:moveTo>
                  <a:lnTo>
                    <a:pt x="42" y="240"/>
                  </a:lnTo>
                  <a:lnTo>
                    <a:pt x="54" y="240"/>
                  </a:lnTo>
                  <a:lnTo>
                    <a:pt x="60" y="234"/>
                  </a:lnTo>
                  <a:lnTo>
                    <a:pt x="60" y="228"/>
                  </a:lnTo>
                  <a:lnTo>
                    <a:pt x="54" y="228"/>
                  </a:lnTo>
                  <a:lnTo>
                    <a:pt x="54" y="222"/>
                  </a:lnTo>
                  <a:lnTo>
                    <a:pt x="42" y="222"/>
                  </a:lnTo>
                  <a:close/>
                  <a:moveTo>
                    <a:pt x="42" y="222"/>
                  </a:moveTo>
                  <a:lnTo>
                    <a:pt x="42" y="222"/>
                  </a:lnTo>
                  <a:close/>
                  <a:moveTo>
                    <a:pt x="60" y="198"/>
                  </a:moveTo>
                  <a:lnTo>
                    <a:pt x="18" y="198"/>
                  </a:lnTo>
                  <a:lnTo>
                    <a:pt x="18" y="192"/>
                  </a:lnTo>
                  <a:lnTo>
                    <a:pt x="24" y="192"/>
                  </a:lnTo>
                  <a:lnTo>
                    <a:pt x="18" y="186"/>
                  </a:lnTo>
                  <a:lnTo>
                    <a:pt x="18" y="174"/>
                  </a:lnTo>
                  <a:lnTo>
                    <a:pt x="24" y="180"/>
                  </a:lnTo>
                  <a:lnTo>
                    <a:pt x="24" y="186"/>
                  </a:lnTo>
                  <a:lnTo>
                    <a:pt x="30" y="192"/>
                  </a:lnTo>
                  <a:lnTo>
                    <a:pt x="60" y="192"/>
                  </a:lnTo>
                  <a:lnTo>
                    <a:pt x="60" y="198"/>
                  </a:lnTo>
                  <a:close/>
                  <a:moveTo>
                    <a:pt x="12" y="168"/>
                  </a:moveTo>
                  <a:lnTo>
                    <a:pt x="0" y="168"/>
                  </a:lnTo>
                  <a:lnTo>
                    <a:pt x="0" y="162"/>
                  </a:lnTo>
                  <a:lnTo>
                    <a:pt x="12" y="162"/>
                  </a:lnTo>
                  <a:lnTo>
                    <a:pt x="12" y="168"/>
                  </a:lnTo>
                  <a:close/>
                  <a:moveTo>
                    <a:pt x="60" y="168"/>
                  </a:moveTo>
                  <a:lnTo>
                    <a:pt x="18" y="168"/>
                  </a:lnTo>
                  <a:lnTo>
                    <a:pt x="18" y="162"/>
                  </a:lnTo>
                  <a:lnTo>
                    <a:pt x="60" y="162"/>
                  </a:lnTo>
                  <a:lnTo>
                    <a:pt x="60" y="168"/>
                  </a:lnTo>
                  <a:close/>
                  <a:moveTo>
                    <a:pt x="54" y="120"/>
                  </a:moveTo>
                  <a:lnTo>
                    <a:pt x="60" y="126"/>
                  </a:lnTo>
                  <a:lnTo>
                    <a:pt x="60" y="150"/>
                  </a:lnTo>
                  <a:lnTo>
                    <a:pt x="54" y="156"/>
                  </a:lnTo>
                  <a:lnTo>
                    <a:pt x="48" y="156"/>
                  </a:lnTo>
                  <a:lnTo>
                    <a:pt x="36" y="144"/>
                  </a:lnTo>
                  <a:lnTo>
                    <a:pt x="36" y="126"/>
                  </a:lnTo>
                  <a:lnTo>
                    <a:pt x="24" y="126"/>
                  </a:lnTo>
                  <a:lnTo>
                    <a:pt x="24" y="144"/>
                  </a:lnTo>
                  <a:lnTo>
                    <a:pt x="30" y="144"/>
                  </a:lnTo>
                  <a:lnTo>
                    <a:pt x="30" y="150"/>
                  </a:lnTo>
                  <a:lnTo>
                    <a:pt x="18" y="150"/>
                  </a:lnTo>
                  <a:lnTo>
                    <a:pt x="18" y="120"/>
                  </a:lnTo>
                  <a:lnTo>
                    <a:pt x="24" y="120"/>
                  </a:lnTo>
                  <a:lnTo>
                    <a:pt x="24" y="114"/>
                  </a:lnTo>
                  <a:lnTo>
                    <a:pt x="60" y="114"/>
                  </a:lnTo>
                  <a:lnTo>
                    <a:pt x="60" y="120"/>
                  </a:lnTo>
                  <a:lnTo>
                    <a:pt x="54" y="120"/>
                  </a:lnTo>
                  <a:close/>
                  <a:moveTo>
                    <a:pt x="54" y="120"/>
                  </a:moveTo>
                  <a:lnTo>
                    <a:pt x="54" y="120"/>
                  </a:lnTo>
                  <a:close/>
                  <a:moveTo>
                    <a:pt x="42" y="126"/>
                  </a:moveTo>
                  <a:lnTo>
                    <a:pt x="42" y="144"/>
                  </a:lnTo>
                  <a:lnTo>
                    <a:pt x="54" y="144"/>
                  </a:lnTo>
                  <a:lnTo>
                    <a:pt x="60" y="138"/>
                  </a:lnTo>
                  <a:lnTo>
                    <a:pt x="60" y="132"/>
                  </a:lnTo>
                  <a:lnTo>
                    <a:pt x="54" y="132"/>
                  </a:lnTo>
                  <a:lnTo>
                    <a:pt x="54" y="126"/>
                  </a:lnTo>
                  <a:lnTo>
                    <a:pt x="42" y="126"/>
                  </a:lnTo>
                  <a:close/>
                  <a:moveTo>
                    <a:pt x="42" y="126"/>
                  </a:moveTo>
                  <a:lnTo>
                    <a:pt x="42" y="126"/>
                  </a:lnTo>
                  <a:close/>
                  <a:moveTo>
                    <a:pt x="60" y="96"/>
                  </a:moveTo>
                  <a:lnTo>
                    <a:pt x="60" y="102"/>
                  </a:lnTo>
                  <a:lnTo>
                    <a:pt x="0" y="102"/>
                  </a:lnTo>
                  <a:lnTo>
                    <a:pt x="0" y="96"/>
                  </a:lnTo>
                  <a:lnTo>
                    <a:pt x="24" y="96"/>
                  </a:lnTo>
                  <a:lnTo>
                    <a:pt x="18" y="90"/>
                  </a:lnTo>
                  <a:lnTo>
                    <a:pt x="18" y="72"/>
                  </a:lnTo>
                  <a:lnTo>
                    <a:pt x="24" y="72"/>
                  </a:lnTo>
                  <a:lnTo>
                    <a:pt x="30" y="66"/>
                  </a:lnTo>
                  <a:lnTo>
                    <a:pt x="48" y="66"/>
                  </a:lnTo>
                  <a:lnTo>
                    <a:pt x="60" y="78"/>
                  </a:lnTo>
                  <a:lnTo>
                    <a:pt x="60" y="90"/>
                  </a:lnTo>
                  <a:lnTo>
                    <a:pt x="54" y="96"/>
                  </a:lnTo>
                  <a:lnTo>
                    <a:pt x="60" y="96"/>
                  </a:lnTo>
                  <a:close/>
                  <a:moveTo>
                    <a:pt x="42" y="96"/>
                  </a:moveTo>
                  <a:lnTo>
                    <a:pt x="54" y="96"/>
                  </a:lnTo>
                  <a:lnTo>
                    <a:pt x="60" y="90"/>
                  </a:lnTo>
                  <a:lnTo>
                    <a:pt x="60" y="84"/>
                  </a:lnTo>
                  <a:lnTo>
                    <a:pt x="48" y="72"/>
                  </a:lnTo>
                  <a:lnTo>
                    <a:pt x="36" y="72"/>
                  </a:lnTo>
                  <a:lnTo>
                    <a:pt x="24" y="84"/>
                  </a:lnTo>
                  <a:lnTo>
                    <a:pt x="24" y="90"/>
                  </a:lnTo>
                  <a:lnTo>
                    <a:pt x="30" y="96"/>
                  </a:lnTo>
                  <a:lnTo>
                    <a:pt x="42" y="96"/>
                  </a:lnTo>
                  <a:close/>
                  <a:moveTo>
                    <a:pt x="42" y="96"/>
                  </a:moveTo>
                  <a:lnTo>
                    <a:pt x="42" y="96"/>
                  </a:lnTo>
                  <a:close/>
                  <a:moveTo>
                    <a:pt x="60" y="54"/>
                  </a:moveTo>
                  <a:lnTo>
                    <a:pt x="0" y="54"/>
                  </a:lnTo>
                  <a:lnTo>
                    <a:pt x="0" y="48"/>
                  </a:lnTo>
                  <a:lnTo>
                    <a:pt x="60" y="48"/>
                  </a:lnTo>
                  <a:lnTo>
                    <a:pt x="60" y="54"/>
                  </a:lnTo>
                  <a:close/>
                  <a:moveTo>
                    <a:pt x="48" y="6"/>
                  </a:moveTo>
                  <a:lnTo>
                    <a:pt x="48" y="0"/>
                  </a:lnTo>
                  <a:lnTo>
                    <a:pt x="54" y="6"/>
                  </a:lnTo>
                  <a:lnTo>
                    <a:pt x="60" y="6"/>
                  </a:lnTo>
                  <a:lnTo>
                    <a:pt x="66" y="12"/>
                  </a:lnTo>
                  <a:lnTo>
                    <a:pt x="66" y="30"/>
                  </a:lnTo>
                  <a:lnTo>
                    <a:pt x="54" y="42"/>
                  </a:lnTo>
                  <a:lnTo>
                    <a:pt x="30" y="42"/>
                  </a:lnTo>
                  <a:lnTo>
                    <a:pt x="18" y="30"/>
                  </a:lnTo>
                  <a:lnTo>
                    <a:pt x="18" y="12"/>
                  </a:lnTo>
                  <a:lnTo>
                    <a:pt x="30" y="0"/>
                  </a:lnTo>
                  <a:lnTo>
                    <a:pt x="42" y="0"/>
                  </a:lnTo>
                  <a:lnTo>
                    <a:pt x="42" y="30"/>
                  </a:lnTo>
                  <a:lnTo>
                    <a:pt x="54" y="30"/>
                  </a:lnTo>
                  <a:lnTo>
                    <a:pt x="60" y="24"/>
                  </a:lnTo>
                  <a:lnTo>
                    <a:pt x="60" y="18"/>
                  </a:lnTo>
                  <a:lnTo>
                    <a:pt x="48" y="6"/>
                  </a:lnTo>
                  <a:close/>
                  <a:moveTo>
                    <a:pt x="48" y="6"/>
                  </a:moveTo>
                  <a:lnTo>
                    <a:pt x="48" y="6"/>
                  </a:lnTo>
                  <a:close/>
                  <a:moveTo>
                    <a:pt x="36" y="30"/>
                  </a:moveTo>
                  <a:lnTo>
                    <a:pt x="36" y="6"/>
                  </a:lnTo>
                  <a:lnTo>
                    <a:pt x="30" y="6"/>
                  </a:lnTo>
                  <a:lnTo>
                    <a:pt x="30" y="12"/>
                  </a:lnTo>
                  <a:lnTo>
                    <a:pt x="24" y="18"/>
                  </a:lnTo>
                  <a:lnTo>
                    <a:pt x="24" y="30"/>
                  </a:lnTo>
                  <a:lnTo>
                    <a:pt x="36" y="30"/>
                  </a:lnTo>
                  <a:close/>
                  <a:moveTo>
                    <a:pt x="36" y="30"/>
                  </a:moveTo>
                  <a:lnTo>
                    <a:pt x="36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78" name="Freeform 746" descr="Dark upward diagonal"/>
            <p:cNvSpPr>
              <a:spLocks/>
            </p:cNvSpPr>
            <p:nvPr/>
          </p:nvSpPr>
          <p:spPr bwMode="auto">
            <a:xfrm>
              <a:off x="1028" y="1567"/>
              <a:ext cx="935" cy="755"/>
            </a:xfrm>
            <a:custGeom>
              <a:avLst/>
              <a:gdLst>
                <a:gd name="T0" fmla="*/ 12 w 935"/>
                <a:gd name="T1" fmla="*/ 0 h 755"/>
                <a:gd name="T2" fmla="*/ 935 w 935"/>
                <a:gd name="T3" fmla="*/ 0 h 755"/>
                <a:gd name="T4" fmla="*/ 437 w 935"/>
                <a:gd name="T5" fmla="*/ 755 h 755"/>
                <a:gd name="T6" fmla="*/ 0 w 935"/>
                <a:gd name="T7" fmla="*/ 743 h 755"/>
                <a:gd name="T8" fmla="*/ 12 w 935"/>
                <a:gd name="T9" fmla="*/ 0 h 7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5" h="755">
                  <a:moveTo>
                    <a:pt x="12" y="0"/>
                  </a:moveTo>
                  <a:lnTo>
                    <a:pt x="935" y="0"/>
                  </a:lnTo>
                  <a:lnTo>
                    <a:pt x="437" y="755"/>
                  </a:lnTo>
                  <a:lnTo>
                    <a:pt x="0" y="743"/>
                  </a:lnTo>
                  <a:lnTo>
                    <a:pt x="12" y="0"/>
                  </a:lnTo>
                  <a:close/>
                </a:path>
              </a:pathLst>
            </a:custGeom>
            <a:pattFill prst="dkUpDiag">
              <a:fgClr>
                <a:srgbClr val="FF0000"/>
              </a:fgClr>
              <a:bgClr>
                <a:srgbClr val="FFFFFF"/>
              </a:bgClr>
            </a:patt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79" name="Freeform 747" descr="Dark upward diagonal"/>
            <p:cNvSpPr>
              <a:spLocks/>
            </p:cNvSpPr>
            <p:nvPr/>
          </p:nvSpPr>
          <p:spPr bwMode="auto">
            <a:xfrm>
              <a:off x="1999" y="1352"/>
              <a:ext cx="809" cy="209"/>
            </a:xfrm>
            <a:custGeom>
              <a:avLst/>
              <a:gdLst>
                <a:gd name="T0" fmla="*/ 0 w 809"/>
                <a:gd name="T1" fmla="*/ 209 h 209"/>
                <a:gd name="T2" fmla="*/ 132 w 809"/>
                <a:gd name="T3" fmla="*/ 60 h 209"/>
                <a:gd name="T4" fmla="*/ 282 w 809"/>
                <a:gd name="T5" fmla="*/ 0 h 209"/>
                <a:gd name="T6" fmla="*/ 396 w 809"/>
                <a:gd name="T7" fmla="*/ 0 h 209"/>
                <a:gd name="T8" fmla="*/ 563 w 809"/>
                <a:gd name="T9" fmla="*/ 60 h 209"/>
                <a:gd name="T10" fmla="*/ 689 w 809"/>
                <a:gd name="T11" fmla="*/ 132 h 209"/>
                <a:gd name="T12" fmla="*/ 809 w 809"/>
                <a:gd name="T13" fmla="*/ 197 h 209"/>
                <a:gd name="T14" fmla="*/ 0 w 809"/>
                <a:gd name="T15" fmla="*/ 209 h 2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09" h="209">
                  <a:moveTo>
                    <a:pt x="0" y="209"/>
                  </a:moveTo>
                  <a:lnTo>
                    <a:pt x="132" y="60"/>
                  </a:lnTo>
                  <a:lnTo>
                    <a:pt x="282" y="0"/>
                  </a:lnTo>
                  <a:lnTo>
                    <a:pt x="396" y="0"/>
                  </a:lnTo>
                  <a:lnTo>
                    <a:pt x="563" y="60"/>
                  </a:lnTo>
                  <a:lnTo>
                    <a:pt x="689" y="132"/>
                  </a:lnTo>
                  <a:lnTo>
                    <a:pt x="809" y="197"/>
                  </a:lnTo>
                  <a:lnTo>
                    <a:pt x="0" y="209"/>
                  </a:lnTo>
                  <a:close/>
                </a:path>
              </a:pathLst>
            </a:custGeom>
            <a:pattFill prst="dkUpDiag">
              <a:fgClr>
                <a:srgbClr val="FF0000"/>
              </a:fgClr>
              <a:bgClr>
                <a:srgbClr val="FFFFFF"/>
              </a:bgClr>
            </a:patt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80" name="Freeform 748" descr="Dark upward diagonal"/>
            <p:cNvSpPr>
              <a:spLocks/>
            </p:cNvSpPr>
            <p:nvPr/>
          </p:nvSpPr>
          <p:spPr bwMode="auto">
            <a:xfrm>
              <a:off x="2868" y="1561"/>
              <a:ext cx="881" cy="102"/>
            </a:xfrm>
            <a:custGeom>
              <a:avLst/>
              <a:gdLst>
                <a:gd name="T0" fmla="*/ 0 w 881"/>
                <a:gd name="T1" fmla="*/ 0 h 102"/>
                <a:gd name="T2" fmla="*/ 216 w 881"/>
                <a:gd name="T3" fmla="*/ 66 h 102"/>
                <a:gd name="T4" fmla="*/ 384 w 881"/>
                <a:gd name="T5" fmla="*/ 102 h 102"/>
                <a:gd name="T6" fmla="*/ 534 w 881"/>
                <a:gd name="T7" fmla="*/ 90 h 102"/>
                <a:gd name="T8" fmla="*/ 714 w 881"/>
                <a:gd name="T9" fmla="*/ 54 h 102"/>
                <a:gd name="T10" fmla="*/ 851 w 881"/>
                <a:gd name="T11" fmla="*/ 18 h 102"/>
                <a:gd name="T12" fmla="*/ 881 w 881"/>
                <a:gd name="T13" fmla="*/ 0 h 102"/>
                <a:gd name="T14" fmla="*/ 0 w 881"/>
                <a:gd name="T15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1" h="102">
                  <a:moveTo>
                    <a:pt x="0" y="0"/>
                  </a:moveTo>
                  <a:lnTo>
                    <a:pt x="216" y="66"/>
                  </a:lnTo>
                  <a:lnTo>
                    <a:pt x="384" y="102"/>
                  </a:lnTo>
                  <a:lnTo>
                    <a:pt x="534" y="90"/>
                  </a:lnTo>
                  <a:lnTo>
                    <a:pt x="714" y="54"/>
                  </a:lnTo>
                  <a:lnTo>
                    <a:pt x="851" y="18"/>
                  </a:lnTo>
                  <a:lnTo>
                    <a:pt x="881" y="0"/>
                  </a:lnTo>
                  <a:lnTo>
                    <a:pt x="0" y="0"/>
                  </a:lnTo>
                  <a:close/>
                </a:path>
              </a:pathLst>
            </a:custGeom>
            <a:pattFill prst="dkUpDiag">
              <a:fgClr>
                <a:srgbClr val="FF0000"/>
              </a:fgClr>
              <a:bgClr>
                <a:srgbClr val="FFFFFF"/>
              </a:bgClr>
            </a:patt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81" name="Freeform 749" descr="Dark upward diagonal"/>
            <p:cNvSpPr>
              <a:spLocks/>
            </p:cNvSpPr>
            <p:nvPr/>
          </p:nvSpPr>
          <p:spPr bwMode="auto">
            <a:xfrm>
              <a:off x="4013" y="1514"/>
              <a:ext cx="630" cy="47"/>
            </a:xfrm>
            <a:custGeom>
              <a:avLst/>
              <a:gdLst>
                <a:gd name="T0" fmla="*/ 0 w 630"/>
                <a:gd name="T1" fmla="*/ 35 h 47"/>
                <a:gd name="T2" fmla="*/ 192 w 630"/>
                <a:gd name="T3" fmla="*/ 0 h 47"/>
                <a:gd name="T4" fmla="*/ 342 w 630"/>
                <a:gd name="T5" fmla="*/ 0 h 47"/>
                <a:gd name="T6" fmla="*/ 492 w 630"/>
                <a:gd name="T7" fmla="*/ 17 h 47"/>
                <a:gd name="T8" fmla="*/ 630 w 630"/>
                <a:gd name="T9" fmla="*/ 47 h 47"/>
                <a:gd name="T10" fmla="*/ 0 w 630"/>
                <a:gd name="T11" fmla="*/ 3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30" h="47">
                  <a:moveTo>
                    <a:pt x="0" y="35"/>
                  </a:moveTo>
                  <a:lnTo>
                    <a:pt x="192" y="0"/>
                  </a:lnTo>
                  <a:lnTo>
                    <a:pt x="342" y="0"/>
                  </a:lnTo>
                  <a:lnTo>
                    <a:pt x="492" y="17"/>
                  </a:lnTo>
                  <a:lnTo>
                    <a:pt x="630" y="47"/>
                  </a:lnTo>
                  <a:lnTo>
                    <a:pt x="0" y="35"/>
                  </a:lnTo>
                  <a:close/>
                </a:path>
              </a:pathLst>
            </a:custGeom>
            <a:pattFill prst="dkUpDiag">
              <a:fgClr>
                <a:srgbClr val="FF0000"/>
              </a:fgClr>
              <a:bgClr>
                <a:srgbClr val="FFFFFF"/>
              </a:bgClr>
            </a:patt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82" name="Rectangle 750" descr="Dark upward diagonal"/>
            <p:cNvSpPr>
              <a:spLocks noChangeArrowheads="1"/>
            </p:cNvSpPr>
            <p:nvPr/>
          </p:nvSpPr>
          <p:spPr bwMode="auto">
            <a:xfrm>
              <a:off x="1813" y="735"/>
              <a:ext cx="282" cy="239"/>
            </a:xfrm>
            <a:prstGeom prst="rect">
              <a:avLst/>
            </a:prstGeom>
            <a:pattFill prst="dkUpDiag">
              <a:fgClr>
                <a:srgbClr val="FF0000"/>
              </a:fgClr>
              <a:bgClr>
                <a:srgbClr val="FFFFFF"/>
              </a:bgClr>
            </a:patt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183" name="Rectangle 751"/>
            <p:cNvSpPr>
              <a:spLocks noChangeArrowheads="1"/>
            </p:cNvSpPr>
            <p:nvPr/>
          </p:nvSpPr>
          <p:spPr bwMode="auto">
            <a:xfrm>
              <a:off x="2143" y="740"/>
              <a:ext cx="68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= IAE = </a:t>
              </a:r>
              <a:endParaRPr lang="en-US"/>
            </a:p>
          </p:txBody>
        </p:sp>
        <p:sp>
          <p:nvSpPr>
            <p:cNvPr id="19184" name="Rectangle 752"/>
            <p:cNvSpPr>
              <a:spLocks noChangeArrowheads="1"/>
            </p:cNvSpPr>
            <p:nvPr/>
          </p:nvSpPr>
          <p:spPr bwMode="auto">
            <a:xfrm>
              <a:off x="2784" y="672"/>
              <a:ext cx="14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>
                  <a:sym typeface="Symbol" pitchFamily="18" charset="2"/>
                </a:rPr>
                <a:t></a:t>
              </a:r>
            </a:p>
            <a:p>
              <a:r>
                <a:rPr lang="en-US">
                  <a:sym typeface="Symbol" pitchFamily="18" charset="2"/>
                </a:rPr>
                <a:t></a:t>
              </a:r>
              <a:endParaRPr lang="en-US"/>
            </a:p>
          </p:txBody>
        </p:sp>
        <p:sp>
          <p:nvSpPr>
            <p:cNvPr id="19185" name="Rectangle 753"/>
            <p:cNvSpPr>
              <a:spLocks noChangeArrowheads="1"/>
            </p:cNvSpPr>
            <p:nvPr/>
          </p:nvSpPr>
          <p:spPr bwMode="auto">
            <a:xfrm>
              <a:off x="2916" y="740"/>
              <a:ext cx="12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 |SP(t)-CV(t)| dt</a:t>
              </a:r>
              <a:endParaRPr lang="en-US"/>
            </a:p>
          </p:txBody>
        </p:sp>
        <p:sp>
          <p:nvSpPr>
            <p:cNvPr id="18437" name="Text Box 5"/>
            <p:cNvSpPr txBox="1">
              <a:spLocks noChangeArrowheads="1"/>
            </p:cNvSpPr>
            <p:nvPr/>
          </p:nvSpPr>
          <p:spPr bwMode="auto">
            <a:xfrm>
              <a:off x="4032" y="1776"/>
              <a:ext cx="1344" cy="41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Return to set point, “zero offset</a:t>
              </a:r>
            </a:p>
          </p:txBody>
        </p:sp>
        <p:sp>
          <p:nvSpPr>
            <p:cNvPr id="18438" name="Line 6"/>
            <p:cNvSpPr>
              <a:spLocks noChangeShapeType="1"/>
            </p:cNvSpPr>
            <p:nvPr/>
          </p:nvSpPr>
          <p:spPr bwMode="auto">
            <a:xfrm flipV="1">
              <a:off x="4704" y="163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39" name="Line 7"/>
            <p:cNvSpPr>
              <a:spLocks noChangeShapeType="1"/>
            </p:cNvSpPr>
            <p:nvPr/>
          </p:nvSpPr>
          <p:spPr bwMode="auto">
            <a:xfrm>
              <a:off x="1968" y="1584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1" name="Text Box 9"/>
            <p:cNvSpPr txBox="1">
              <a:spLocks noChangeArrowheads="1"/>
            </p:cNvSpPr>
            <p:nvPr/>
          </p:nvSpPr>
          <p:spPr bwMode="auto">
            <a:xfrm>
              <a:off x="912" y="2496"/>
              <a:ext cx="768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/>
                <a:t>Rise time</a:t>
              </a:r>
              <a:endParaRPr lang="en-US" sz="1800"/>
            </a:p>
          </p:txBody>
        </p:sp>
        <p:sp>
          <p:nvSpPr>
            <p:cNvPr id="18444" name="Line 12"/>
            <p:cNvSpPr>
              <a:spLocks noChangeShapeType="1"/>
            </p:cNvSpPr>
            <p:nvPr/>
          </p:nvSpPr>
          <p:spPr bwMode="auto">
            <a:xfrm flipV="1">
              <a:off x="2352" y="158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5" name="Line 13"/>
            <p:cNvSpPr>
              <a:spLocks noChangeShapeType="1"/>
            </p:cNvSpPr>
            <p:nvPr/>
          </p:nvSpPr>
          <p:spPr bwMode="auto">
            <a:xfrm>
              <a:off x="2352" y="110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6" name="Text Box 14"/>
            <p:cNvSpPr txBox="1">
              <a:spLocks noChangeArrowheads="1"/>
            </p:cNvSpPr>
            <p:nvPr/>
          </p:nvSpPr>
          <p:spPr bwMode="auto">
            <a:xfrm>
              <a:off x="1824" y="3552"/>
              <a:ext cx="192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D</a:t>
              </a:r>
            </a:p>
          </p:txBody>
        </p:sp>
        <p:sp>
          <p:nvSpPr>
            <p:cNvPr id="18447" name="Line 15"/>
            <p:cNvSpPr>
              <a:spLocks noChangeShapeType="1"/>
            </p:cNvSpPr>
            <p:nvPr/>
          </p:nvSpPr>
          <p:spPr bwMode="auto">
            <a:xfrm>
              <a:off x="4320" y="1344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8" name="Line 16"/>
            <p:cNvSpPr>
              <a:spLocks noChangeShapeType="1"/>
            </p:cNvSpPr>
            <p:nvPr/>
          </p:nvSpPr>
          <p:spPr bwMode="auto">
            <a:xfrm flipV="1">
              <a:off x="4320" y="1584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9" name="Text Box 17"/>
            <p:cNvSpPr txBox="1">
              <a:spLocks noChangeArrowheads="1"/>
            </p:cNvSpPr>
            <p:nvPr/>
          </p:nvSpPr>
          <p:spPr bwMode="auto">
            <a:xfrm>
              <a:off x="4368" y="1296"/>
              <a:ext cx="192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B</a:t>
              </a:r>
            </a:p>
          </p:txBody>
        </p:sp>
        <p:sp>
          <p:nvSpPr>
            <p:cNvPr id="18450" name="Line 18"/>
            <p:cNvSpPr>
              <a:spLocks noChangeShapeType="1"/>
            </p:cNvSpPr>
            <p:nvPr/>
          </p:nvSpPr>
          <p:spPr bwMode="auto">
            <a:xfrm flipV="1">
              <a:off x="1680" y="2400"/>
              <a:ext cx="24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1" name="Text Box 19"/>
            <p:cNvSpPr txBox="1">
              <a:spLocks noChangeArrowheads="1"/>
            </p:cNvSpPr>
            <p:nvPr/>
          </p:nvSpPr>
          <p:spPr bwMode="auto">
            <a:xfrm>
              <a:off x="2160" y="1968"/>
              <a:ext cx="1248" cy="21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/>
                <a:t>B/A = Decay ratio</a:t>
              </a:r>
            </a:p>
          </p:txBody>
        </p:sp>
        <p:sp>
          <p:nvSpPr>
            <p:cNvPr id="18452" name="Line 20"/>
            <p:cNvSpPr>
              <a:spLocks noChangeShapeType="1"/>
            </p:cNvSpPr>
            <p:nvPr/>
          </p:nvSpPr>
          <p:spPr bwMode="auto">
            <a:xfrm flipH="1">
              <a:off x="1488" y="3360"/>
              <a:ext cx="3696" cy="0"/>
            </a:xfrm>
            <a:prstGeom prst="line">
              <a:avLst/>
            </a:prstGeom>
            <a:noFill/>
            <a:ln w="9525">
              <a:solidFill>
                <a:srgbClr val="FF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3" name="Line 21"/>
            <p:cNvSpPr>
              <a:spLocks noChangeShapeType="1"/>
            </p:cNvSpPr>
            <p:nvPr/>
          </p:nvSpPr>
          <p:spPr bwMode="auto">
            <a:xfrm>
              <a:off x="1488" y="2976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4" name="Text Box 22"/>
            <p:cNvSpPr txBox="1">
              <a:spLocks noChangeArrowheads="1"/>
            </p:cNvSpPr>
            <p:nvPr/>
          </p:nvSpPr>
          <p:spPr bwMode="auto">
            <a:xfrm>
              <a:off x="1872" y="2880"/>
              <a:ext cx="3456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/>
                <a:t>C/D = Maximum overshoot of manipulated variable</a:t>
              </a:r>
            </a:p>
          </p:txBody>
        </p:sp>
        <p:sp>
          <p:nvSpPr>
            <p:cNvPr id="18456" name="Line 24"/>
            <p:cNvSpPr>
              <a:spLocks noChangeShapeType="1"/>
            </p:cNvSpPr>
            <p:nvPr/>
          </p:nvSpPr>
          <p:spPr bwMode="auto">
            <a:xfrm>
              <a:off x="1728" y="3360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7" name="Text Box 25"/>
            <p:cNvSpPr txBox="1">
              <a:spLocks noChangeArrowheads="1"/>
            </p:cNvSpPr>
            <p:nvPr/>
          </p:nvSpPr>
          <p:spPr bwMode="auto">
            <a:xfrm>
              <a:off x="1248" y="3168"/>
              <a:ext cx="192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C</a:t>
              </a:r>
            </a:p>
          </p:txBody>
        </p:sp>
        <p:sp>
          <p:nvSpPr>
            <p:cNvPr id="18458" name="Text Box 26"/>
            <p:cNvSpPr txBox="1">
              <a:spLocks noChangeArrowheads="1"/>
            </p:cNvSpPr>
            <p:nvPr/>
          </p:nvSpPr>
          <p:spPr bwMode="auto">
            <a:xfrm>
              <a:off x="2400" y="1152"/>
              <a:ext cx="192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A</a:t>
              </a:r>
            </a:p>
          </p:txBody>
        </p:sp>
      </p:grpSp>
      <p:sp>
        <p:nvSpPr>
          <p:cNvPr id="19188" name="Text Box 756"/>
          <p:cNvSpPr txBox="1">
            <a:spLocks noChangeArrowheads="1"/>
          </p:cNvSpPr>
          <p:nvPr/>
        </p:nvSpPr>
        <p:spPr bwMode="auto">
          <a:xfrm>
            <a:off x="4191000" y="1600200"/>
            <a:ext cx="3206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0</a:t>
            </a:r>
          </a:p>
        </p:txBody>
      </p:sp>
      <p:sp>
        <p:nvSpPr>
          <p:cNvPr id="19189" name="Text Box 757"/>
          <p:cNvSpPr txBox="1">
            <a:spLocks noChangeArrowheads="1"/>
          </p:cNvSpPr>
          <p:nvPr/>
        </p:nvSpPr>
        <p:spPr bwMode="auto">
          <a:xfrm>
            <a:off x="4603750" y="914400"/>
            <a:ext cx="3206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ym typeface="Symbol" pitchFamily="18" charset="2"/>
              </a:rPr>
              <a:t></a:t>
            </a:r>
            <a:endParaRPr lang="en-US" sz="1600" b="1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762000" y="2057400"/>
          <a:ext cx="135255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135255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2590800" y="1828800"/>
            <a:ext cx="5867400" cy="914400"/>
          </a:xfrm>
          <a:prstGeom prst="wedgeRoundRectCallout">
            <a:avLst>
              <a:gd name="adj1" fmla="val -66560"/>
              <a:gd name="adj2" fmla="val -746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When I complete this chapter, I want to be </a:t>
            </a:r>
          </a:p>
          <a:p>
            <a:pPr algn="ctr"/>
            <a:r>
              <a:rPr lang="en-US" sz="2000" b="1"/>
              <a:t>able to do the following.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2133600" y="3276600"/>
            <a:ext cx="6096000" cy="3022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4488" indent="-3444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587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Identify the major elements in the feedback loop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Select appropriate candidate variables to be controlled and manipulate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Evaluate the control performance data using standard measures of dynamic performanc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685800" y="147638"/>
            <a:ext cx="7848600" cy="831850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THE FEEDBACK LOOP</a:t>
            </a:r>
          </a:p>
          <a:p>
            <a:pPr algn="ctr"/>
            <a:r>
              <a:rPr lang="en-US" b="1">
                <a:solidFill>
                  <a:srgbClr val="FF0000"/>
                </a:solidFill>
              </a:rPr>
              <a:t>Disturbance Response</a:t>
            </a:r>
            <a:endParaRPr lang="en-US"/>
          </a:p>
        </p:txBody>
      </p:sp>
      <p:grpSp>
        <p:nvGrpSpPr>
          <p:cNvPr id="20849" name="Group 369"/>
          <p:cNvGrpSpPr>
            <a:grpSpLocks/>
          </p:cNvGrpSpPr>
          <p:nvPr/>
        </p:nvGrpSpPr>
        <p:grpSpPr bwMode="auto">
          <a:xfrm>
            <a:off x="11113" y="1219200"/>
            <a:ext cx="9155112" cy="5891213"/>
            <a:chOff x="7" y="768"/>
            <a:chExt cx="5767" cy="3711"/>
          </a:xfrm>
        </p:grpSpPr>
        <p:sp>
          <p:nvSpPr>
            <p:cNvPr id="20707" name="Rectangle 227"/>
            <p:cNvSpPr>
              <a:spLocks noChangeArrowheads="1"/>
            </p:cNvSpPr>
            <p:nvPr/>
          </p:nvSpPr>
          <p:spPr bwMode="auto">
            <a:xfrm>
              <a:off x="4059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08" name="Rectangle 228"/>
            <p:cNvSpPr>
              <a:spLocks noChangeArrowheads="1"/>
            </p:cNvSpPr>
            <p:nvPr/>
          </p:nvSpPr>
          <p:spPr bwMode="auto">
            <a:xfrm>
              <a:off x="4095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09" name="Rectangle 229"/>
            <p:cNvSpPr>
              <a:spLocks noChangeArrowheads="1"/>
            </p:cNvSpPr>
            <p:nvPr/>
          </p:nvSpPr>
          <p:spPr bwMode="auto">
            <a:xfrm>
              <a:off x="4131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10" name="Rectangle 230"/>
            <p:cNvSpPr>
              <a:spLocks noChangeArrowheads="1"/>
            </p:cNvSpPr>
            <p:nvPr/>
          </p:nvSpPr>
          <p:spPr bwMode="auto">
            <a:xfrm>
              <a:off x="4167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11" name="Rectangle 231"/>
            <p:cNvSpPr>
              <a:spLocks noChangeArrowheads="1"/>
            </p:cNvSpPr>
            <p:nvPr/>
          </p:nvSpPr>
          <p:spPr bwMode="auto">
            <a:xfrm>
              <a:off x="4203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12" name="Rectangle 232"/>
            <p:cNvSpPr>
              <a:spLocks noChangeArrowheads="1"/>
            </p:cNvSpPr>
            <p:nvPr/>
          </p:nvSpPr>
          <p:spPr bwMode="auto">
            <a:xfrm>
              <a:off x="4239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13" name="Rectangle 233"/>
            <p:cNvSpPr>
              <a:spLocks noChangeArrowheads="1"/>
            </p:cNvSpPr>
            <p:nvPr/>
          </p:nvSpPr>
          <p:spPr bwMode="auto">
            <a:xfrm>
              <a:off x="4275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14" name="Rectangle 234"/>
            <p:cNvSpPr>
              <a:spLocks noChangeArrowheads="1"/>
            </p:cNvSpPr>
            <p:nvPr/>
          </p:nvSpPr>
          <p:spPr bwMode="auto">
            <a:xfrm>
              <a:off x="4311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15" name="Rectangle 235"/>
            <p:cNvSpPr>
              <a:spLocks noChangeArrowheads="1"/>
            </p:cNvSpPr>
            <p:nvPr/>
          </p:nvSpPr>
          <p:spPr bwMode="auto">
            <a:xfrm>
              <a:off x="4347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16" name="Rectangle 236"/>
            <p:cNvSpPr>
              <a:spLocks noChangeArrowheads="1"/>
            </p:cNvSpPr>
            <p:nvPr/>
          </p:nvSpPr>
          <p:spPr bwMode="auto">
            <a:xfrm>
              <a:off x="4383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17" name="Rectangle 237"/>
            <p:cNvSpPr>
              <a:spLocks noChangeArrowheads="1"/>
            </p:cNvSpPr>
            <p:nvPr/>
          </p:nvSpPr>
          <p:spPr bwMode="auto">
            <a:xfrm>
              <a:off x="4419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18" name="Rectangle 238"/>
            <p:cNvSpPr>
              <a:spLocks noChangeArrowheads="1"/>
            </p:cNvSpPr>
            <p:nvPr/>
          </p:nvSpPr>
          <p:spPr bwMode="auto">
            <a:xfrm>
              <a:off x="4455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19" name="Rectangle 239"/>
            <p:cNvSpPr>
              <a:spLocks noChangeArrowheads="1"/>
            </p:cNvSpPr>
            <p:nvPr/>
          </p:nvSpPr>
          <p:spPr bwMode="auto">
            <a:xfrm>
              <a:off x="4491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20" name="Rectangle 240"/>
            <p:cNvSpPr>
              <a:spLocks noChangeArrowheads="1"/>
            </p:cNvSpPr>
            <p:nvPr/>
          </p:nvSpPr>
          <p:spPr bwMode="auto">
            <a:xfrm>
              <a:off x="4527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21" name="Rectangle 241"/>
            <p:cNvSpPr>
              <a:spLocks noChangeArrowheads="1"/>
            </p:cNvSpPr>
            <p:nvPr/>
          </p:nvSpPr>
          <p:spPr bwMode="auto">
            <a:xfrm>
              <a:off x="4563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22" name="Rectangle 242"/>
            <p:cNvSpPr>
              <a:spLocks noChangeArrowheads="1"/>
            </p:cNvSpPr>
            <p:nvPr/>
          </p:nvSpPr>
          <p:spPr bwMode="auto">
            <a:xfrm>
              <a:off x="4599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23" name="Rectangle 243"/>
            <p:cNvSpPr>
              <a:spLocks noChangeArrowheads="1"/>
            </p:cNvSpPr>
            <p:nvPr/>
          </p:nvSpPr>
          <p:spPr bwMode="auto">
            <a:xfrm>
              <a:off x="4635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24" name="Rectangle 244"/>
            <p:cNvSpPr>
              <a:spLocks noChangeArrowheads="1"/>
            </p:cNvSpPr>
            <p:nvPr/>
          </p:nvSpPr>
          <p:spPr bwMode="auto">
            <a:xfrm>
              <a:off x="4671" y="2220"/>
              <a:ext cx="29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25" name="Rectangle 245"/>
            <p:cNvSpPr>
              <a:spLocks noChangeArrowheads="1"/>
            </p:cNvSpPr>
            <p:nvPr/>
          </p:nvSpPr>
          <p:spPr bwMode="auto">
            <a:xfrm>
              <a:off x="4706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26" name="Rectangle 246"/>
            <p:cNvSpPr>
              <a:spLocks noChangeArrowheads="1"/>
            </p:cNvSpPr>
            <p:nvPr/>
          </p:nvSpPr>
          <p:spPr bwMode="auto">
            <a:xfrm>
              <a:off x="4742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27" name="Rectangle 247"/>
            <p:cNvSpPr>
              <a:spLocks noChangeArrowheads="1"/>
            </p:cNvSpPr>
            <p:nvPr/>
          </p:nvSpPr>
          <p:spPr bwMode="auto">
            <a:xfrm>
              <a:off x="4778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28" name="Rectangle 248"/>
            <p:cNvSpPr>
              <a:spLocks noChangeArrowheads="1"/>
            </p:cNvSpPr>
            <p:nvPr/>
          </p:nvSpPr>
          <p:spPr bwMode="auto">
            <a:xfrm>
              <a:off x="4814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29" name="Rectangle 249"/>
            <p:cNvSpPr>
              <a:spLocks noChangeArrowheads="1"/>
            </p:cNvSpPr>
            <p:nvPr/>
          </p:nvSpPr>
          <p:spPr bwMode="auto">
            <a:xfrm>
              <a:off x="4850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30" name="Rectangle 250"/>
            <p:cNvSpPr>
              <a:spLocks noChangeArrowheads="1"/>
            </p:cNvSpPr>
            <p:nvPr/>
          </p:nvSpPr>
          <p:spPr bwMode="auto">
            <a:xfrm>
              <a:off x="4886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31" name="Rectangle 251"/>
            <p:cNvSpPr>
              <a:spLocks noChangeArrowheads="1"/>
            </p:cNvSpPr>
            <p:nvPr/>
          </p:nvSpPr>
          <p:spPr bwMode="auto">
            <a:xfrm>
              <a:off x="4922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32" name="Rectangle 252"/>
            <p:cNvSpPr>
              <a:spLocks noChangeArrowheads="1"/>
            </p:cNvSpPr>
            <p:nvPr/>
          </p:nvSpPr>
          <p:spPr bwMode="auto">
            <a:xfrm>
              <a:off x="4958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33" name="Rectangle 253"/>
            <p:cNvSpPr>
              <a:spLocks noChangeArrowheads="1"/>
            </p:cNvSpPr>
            <p:nvPr/>
          </p:nvSpPr>
          <p:spPr bwMode="auto">
            <a:xfrm>
              <a:off x="4994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34" name="Rectangle 254"/>
            <p:cNvSpPr>
              <a:spLocks noChangeArrowheads="1"/>
            </p:cNvSpPr>
            <p:nvPr/>
          </p:nvSpPr>
          <p:spPr bwMode="auto">
            <a:xfrm>
              <a:off x="5030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35" name="Rectangle 255"/>
            <p:cNvSpPr>
              <a:spLocks noChangeArrowheads="1"/>
            </p:cNvSpPr>
            <p:nvPr/>
          </p:nvSpPr>
          <p:spPr bwMode="auto">
            <a:xfrm>
              <a:off x="5066" y="2220"/>
              <a:ext cx="30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36" name="Rectangle 256"/>
            <p:cNvSpPr>
              <a:spLocks noChangeArrowheads="1"/>
            </p:cNvSpPr>
            <p:nvPr/>
          </p:nvSpPr>
          <p:spPr bwMode="auto">
            <a:xfrm>
              <a:off x="5102" y="2220"/>
              <a:ext cx="18" cy="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706" name="Group 226"/>
            <p:cNvGrpSpPr>
              <a:grpSpLocks/>
            </p:cNvGrpSpPr>
            <p:nvPr/>
          </p:nvGrpSpPr>
          <p:grpSpPr bwMode="auto">
            <a:xfrm>
              <a:off x="7" y="1021"/>
              <a:ext cx="5767" cy="3458"/>
              <a:chOff x="7" y="1021"/>
              <a:chExt cx="5767" cy="3458"/>
            </a:xfrm>
          </p:grpSpPr>
          <p:sp>
            <p:nvSpPr>
              <p:cNvPr id="20506" name="Rectangle 26"/>
              <p:cNvSpPr>
                <a:spLocks noChangeArrowheads="1"/>
              </p:cNvSpPr>
              <p:nvPr/>
            </p:nvSpPr>
            <p:spPr bwMode="auto">
              <a:xfrm>
                <a:off x="7" y="1021"/>
                <a:ext cx="5767" cy="345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7" name="Rectangle 27"/>
              <p:cNvSpPr>
                <a:spLocks noChangeArrowheads="1"/>
              </p:cNvSpPr>
              <p:nvPr/>
            </p:nvSpPr>
            <p:spPr bwMode="auto">
              <a:xfrm>
                <a:off x="750" y="1279"/>
                <a:ext cx="4454" cy="11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8" name="Rectangle 28"/>
              <p:cNvSpPr>
                <a:spLocks noChangeArrowheads="1"/>
              </p:cNvSpPr>
              <p:nvPr/>
            </p:nvSpPr>
            <p:spPr bwMode="auto">
              <a:xfrm>
                <a:off x="750" y="1279"/>
                <a:ext cx="4448" cy="1180"/>
              </a:xfrm>
              <a:prstGeom prst="rect">
                <a:avLst/>
              </a:prstGeom>
              <a:noFill/>
              <a:ln w="0">
                <a:solidFill>
                  <a:srgbClr val="FFFF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9" name="Line 29"/>
              <p:cNvSpPr>
                <a:spLocks noChangeShapeType="1"/>
              </p:cNvSpPr>
              <p:nvPr/>
            </p:nvSpPr>
            <p:spPr bwMode="auto">
              <a:xfrm>
                <a:off x="750" y="1279"/>
                <a:ext cx="44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0" name="Line 30"/>
              <p:cNvSpPr>
                <a:spLocks noChangeShapeType="1"/>
              </p:cNvSpPr>
              <p:nvPr/>
            </p:nvSpPr>
            <p:spPr bwMode="auto">
              <a:xfrm>
                <a:off x="5198" y="127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1" name="Line 31"/>
              <p:cNvSpPr>
                <a:spLocks noChangeShapeType="1"/>
              </p:cNvSpPr>
              <p:nvPr/>
            </p:nvSpPr>
            <p:spPr bwMode="auto">
              <a:xfrm>
                <a:off x="750" y="2459"/>
                <a:ext cx="44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2" name="Line 32"/>
              <p:cNvSpPr>
                <a:spLocks noChangeShapeType="1"/>
              </p:cNvSpPr>
              <p:nvPr/>
            </p:nvSpPr>
            <p:spPr bwMode="auto">
              <a:xfrm>
                <a:off x="5198" y="245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3" name="Line 33"/>
              <p:cNvSpPr>
                <a:spLocks noChangeShapeType="1"/>
              </p:cNvSpPr>
              <p:nvPr/>
            </p:nvSpPr>
            <p:spPr bwMode="auto">
              <a:xfrm flipV="1">
                <a:off x="5198" y="1279"/>
                <a:ext cx="1" cy="118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4" name="Line 34"/>
              <p:cNvSpPr>
                <a:spLocks noChangeShapeType="1"/>
              </p:cNvSpPr>
              <p:nvPr/>
            </p:nvSpPr>
            <p:spPr bwMode="auto">
              <a:xfrm>
                <a:off x="5198" y="127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5" name="Line 35"/>
              <p:cNvSpPr>
                <a:spLocks noChangeShapeType="1"/>
              </p:cNvSpPr>
              <p:nvPr/>
            </p:nvSpPr>
            <p:spPr bwMode="auto">
              <a:xfrm flipV="1">
                <a:off x="750" y="1279"/>
                <a:ext cx="1" cy="118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6" name="Line 36"/>
              <p:cNvSpPr>
                <a:spLocks noChangeShapeType="1"/>
              </p:cNvSpPr>
              <p:nvPr/>
            </p:nvSpPr>
            <p:spPr bwMode="auto">
              <a:xfrm>
                <a:off x="750" y="127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7" name="Line 37"/>
              <p:cNvSpPr>
                <a:spLocks noChangeShapeType="1"/>
              </p:cNvSpPr>
              <p:nvPr/>
            </p:nvSpPr>
            <p:spPr bwMode="auto">
              <a:xfrm>
                <a:off x="750" y="2459"/>
                <a:ext cx="44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8" name="Line 38"/>
              <p:cNvSpPr>
                <a:spLocks noChangeShapeType="1"/>
              </p:cNvSpPr>
              <p:nvPr/>
            </p:nvSpPr>
            <p:spPr bwMode="auto">
              <a:xfrm>
                <a:off x="5198" y="245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9" name="Line 39"/>
              <p:cNvSpPr>
                <a:spLocks noChangeShapeType="1"/>
              </p:cNvSpPr>
              <p:nvPr/>
            </p:nvSpPr>
            <p:spPr bwMode="auto">
              <a:xfrm flipV="1">
                <a:off x="750" y="1279"/>
                <a:ext cx="1" cy="118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0" name="Line 40"/>
              <p:cNvSpPr>
                <a:spLocks noChangeShapeType="1"/>
              </p:cNvSpPr>
              <p:nvPr/>
            </p:nvSpPr>
            <p:spPr bwMode="auto">
              <a:xfrm>
                <a:off x="750" y="127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1" name="Line 41"/>
              <p:cNvSpPr>
                <a:spLocks noChangeShapeType="1"/>
              </p:cNvSpPr>
              <p:nvPr/>
            </p:nvSpPr>
            <p:spPr bwMode="auto">
              <a:xfrm flipV="1">
                <a:off x="750" y="241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2" name="Line 42"/>
              <p:cNvSpPr>
                <a:spLocks noChangeShapeType="1"/>
              </p:cNvSpPr>
              <p:nvPr/>
            </p:nvSpPr>
            <p:spPr bwMode="auto">
              <a:xfrm>
                <a:off x="750" y="241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3" name="Line 43"/>
              <p:cNvSpPr>
                <a:spLocks noChangeShapeType="1"/>
              </p:cNvSpPr>
              <p:nvPr/>
            </p:nvSpPr>
            <p:spPr bwMode="auto">
              <a:xfrm>
                <a:off x="750" y="1279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4" name="Line 44"/>
              <p:cNvSpPr>
                <a:spLocks noChangeShapeType="1"/>
              </p:cNvSpPr>
              <p:nvPr/>
            </p:nvSpPr>
            <p:spPr bwMode="auto">
              <a:xfrm>
                <a:off x="750" y="13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5" name="Rectangle 45"/>
              <p:cNvSpPr>
                <a:spLocks noChangeArrowheads="1"/>
              </p:cNvSpPr>
              <p:nvPr/>
            </p:nvSpPr>
            <p:spPr bwMode="auto">
              <a:xfrm>
                <a:off x="732" y="2489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/>
              </a:p>
            </p:txBody>
          </p:sp>
          <p:sp>
            <p:nvSpPr>
              <p:cNvPr id="20526" name="Line 46"/>
              <p:cNvSpPr>
                <a:spLocks noChangeShapeType="1"/>
              </p:cNvSpPr>
              <p:nvPr/>
            </p:nvSpPr>
            <p:spPr bwMode="auto">
              <a:xfrm flipV="1">
                <a:off x="1200" y="241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7" name="Line 47"/>
              <p:cNvSpPr>
                <a:spLocks noChangeShapeType="1"/>
              </p:cNvSpPr>
              <p:nvPr/>
            </p:nvSpPr>
            <p:spPr bwMode="auto">
              <a:xfrm>
                <a:off x="1200" y="241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8" name="Line 48"/>
              <p:cNvSpPr>
                <a:spLocks noChangeShapeType="1"/>
              </p:cNvSpPr>
              <p:nvPr/>
            </p:nvSpPr>
            <p:spPr bwMode="auto">
              <a:xfrm>
                <a:off x="1200" y="1279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9" name="Line 49"/>
              <p:cNvSpPr>
                <a:spLocks noChangeShapeType="1"/>
              </p:cNvSpPr>
              <p:nvPr/>
            </p:nvSpPr>
            <p:spPr bwMode="auto">
              <a:xfrm>
                <a:off x="1200" y="13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0" name="Rectangle 50"/>
              <p:cNvSpPr>
                <a:spLocks noChangeArrowheads="1"/>
              </p:cNvSpPr>
              <p:nvPr/>
            </p:nvSpPr>
            <p:spPr bwMode="auto">
              <a:xfrm>
                <a:off x="1176" y="2489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20531" name="Line 51"/>
              <p:cNvSpPr>
                <a:spLocks noChangeShapeType="1"/>
              </p:cNvSpPr>
              <p:nvPr/>
            </p:nvSpPr>
            <p:spPr bwMode="auto">
              <a:xfrm flipV="1">
                <a:off x="1643" y="241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2" name="Line 52"/>
              <p:cNvSpPr>
                <a:spLocks noChangeShapeType="1"/>
              </p:cNvSpPr>
              <p:nvPr/>
            </p:nvSpPr>
            <p:spPr bwMode="auto">
              <a:xfrm>
                <a:off x="1643" y="241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3" name="Line 53"/>
              <p:cNvSpPr>
                <a:spLocks noChangeShapeType="1"/>
              </p:cNvSpPr>
              <p:nvPr/>
            </p:nvSpPr>
            <p:spPr bwMode="auto">
              <a:xfrm>
                <a:off x="1643" y="1279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4" name="Line 54"/>
              <p:cNvSpPr>
                <a:spLocks noChangeShapeType="1"/>
              </p:cNvSpPr>
              <p:nvPr/>
            </p:nvSpPr>
            <p:spPr bwMode="auto">
              <a:xfrm>
                <a:off x="1643" y="13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5" name="Rectangle 55"/>
              <p:cNvSpPr>
                <a:spLocks noChangeArrowheads="1"/>
              </p:cNvSpPr>
              <p:nvPr/>
            </p:nvSpPr>
            <p:spPr bwMode="auto">
              <a:xfrm>
                <a:off x="1589" y="2489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10</a:t>
                </a:r>
                <a:endParaRPr lang="en-US"/>
              </a:p>
            </p:txBody>
          </p:sp>
          <p:sp>
            <p:nvSpPr>
              <p:cNvPr id="20536" name="Line 56"/>
              <p:cNvSpPr>
                <a:spLocks noChangeShapeType="1"/>
              </p:cNvSpPr>
              <p:nvPr/>
            </p:nvSpPr>
            <p:spPr bwMode="auto">
              <a:xfrm flipV="1">
                <a:off x="2087" y="241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7" name="Line 57"/>
              <p:cNvSpPr>
                <a:spLocks noChangeShapeType="1"/>
              </p:cNvSpPr>
              <p:nvPr/>
            </p:nvSpPr>
            <p:spPr bwMode="auto">
              <a:xfrm>
                <a:off x="2087" y="241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8" name="Line 58"/>
              <p:cNvSpPr>
                <a:spLocks noChangeShapeType="1"/>
              </p:cNvSpPr>
              <p:nvPr/>
            </p:nvSpPr>
            <p:spPr bwMode="auto">
              <a:xfrm>
                <a:off x="2087" y="1279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39" name="Line 59"/>
              <p:cNvSpPr>
                <a:spLocks noChangeShapeType="1"/>
              </p:cNvSpPr>
              <p:nvPr/>
            </p:nvSpPr>
            <p:spPr bwMode="auto">
              <a:xfrm>
                <a:off x="2087" y="13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0" name="Rectangle 60"/>
              <p:cNvSpPr>
                <a:spLocks noChangeArrowheads="1"/>
              </p:cNvSpPr>
              <p:nvPr/>
            </p:nvSpPr>
            <p:spPr bwMode="auto">
              <a:xfrm>
                <a:off x="2039" y="2489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15</a:t>
                </a:r>
                <a:endParaRPr lang="en-US"/>
              </a:p>
            </p:txBody>
          </p:sp>
          <p:sp>
            <p:nvSpPr>
              <p:cNvPr id="20541" name="Line 61"/>
              <p:cNvSpPr>
                <a:spLocks noChangeShapeType="1"/>
              </p:cNvSpPr>
              <p:nvPr/>
            </p:nvSpPr>
            <p:spPr bwMode="auto">
              <a:xfrm flipV="1">
                <a:off x="2530" y="241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2" name="Line 62"/>
              <p:cNvSpPr>
                <a:spLocks noChangeShapeType="1"/>
              </p:cNvSpPr>
              <p:nvPr/>
            </p:nvSpPr>
            <p:spPr bwMode="auto">
              <a:xfrm>
                <a:off x="2530" y="241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3" name="Line 63"/>
              <p:cNvSpPr>
                <a:spLocks noChangeShapeType="1"/>
              </p:cNvSpPr>
              <p:nvPr/>
            </p:nvSpPr>
            <p:spPr bwMode="auto">
              <a:xfrm>
                <a:off x="2530" y="1279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4" name="Line 64"/>
              <p:cNvSpPr>
                <a:spLocks noChangeShapeType="1"/>
              </p:cNvSpPr>
              <p:nvPr/>
            </p:nvSpPr>
            <p:spPr bwMode="auto">
              <a:xfrm>
                <a:off x="2530" y="13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5" name="Rectangle 65"/>
              <p:cNvSpPr>
                <a:spLocks noChangeArrowheads="1"/>
              </p:cNvSpPr>
              <p:nvPr/>
            </p:nvSpPr>
            <p:spPr bwMode="auto">
              <a:xfrm>
                <a:off x="2483" y="2489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20</a:t>
                </a:r>
                <a:endParaRPr lang="en-US"/>
              </a:p>
            </p:txBody>
          </p:sp>
          <p:sp>
            <p:nvSpPr>
              <p:cNvPr id="20546" name="Line 66"/>
              <p:cNvSpPr>
                <a:spLocks noChangeShapeType="1"/>
              </p:cNvSpPr>
              <p:nvPr/>
            </p:nvSpPr>
            <p:spPr bwMode="auto">
              <a:xfrm flipV="1">
                <a:off x="2980" y="241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7" name="Line 67"/>
              <p:cNvSpPr>
                <a:spLocks noChangeShapeType="1"/>
              </p:cNvSpPr>
              <p:nvPr/>
            </p:nvSpPr>
            <p:spPr bwMode="auto">
              <a:xfrm>
                <a:off x="2980" y="241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8" name="Line 68"/>
              <p:cNvSpPr>
                <a:spLocks noChangeShapeType="1"/>
              </p:cNvSpPr>
              <p:nvPr/>
            </p:nvSpPr>
            <p:spPr bwMode="auto">
              <a:xfrm>
                <a:off x="2980" y="1279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49" name="Line 69"/>
              <p:cNvSpPr>
                <a:spLocks noChangeShapeType="1"/>
              </p:cNvSpPr>
              <p:nvPr/>
            </p:nvSpPr>
            <p:spPr bwMode="auto">
              <a:xfrm>
                <a:off x="2980" y="13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0" name="Rectangle 70"/>
              <p:cNvSpPr>
                <a:spLocks noChangeArrowheads="1"/>
              </p:cNvSpPr>
              <p:nvPr/>
            </p:nvSpPr>
            <p:spPr bwMode="auto">
              <a:xfrm>
                <a:off x="2932" y="2489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25</a:t>
                </a:r>
                <a:endParaRPr lang="en-US"/>
              </a:p>
            </p:txBody>
          </p:sp>
          <p:sp>
            <p:nvSpPr>
              <p:cNvPr id="20551" name="Line 71"/>
              <p:cNvSpPr>
                <a:spLocks noChangeShapeType="1"/>
              </p:cNvSpPr>
              <p:nvPr/>
            </p:nvSpPr>
            <p:spPr bwMode="auto">
              <a:xfrm flipV="1">
                <a:off x="3418" y="241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2" name="Line 72"/>
              <p:cNvSpPr>
                <a:spLocks noChangeShapeType="1"/>
              </p:cNvSpPr>
              <p:nvPr/>
            </p:nvSpPr>
            <p:spPr bwMode="auto">
              <a:xfrm>
                <a:off x="3418" y="241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3" name="Line 73"/>
              <p:cNvSpPr>
                <a:spLocks noChangeShapeType="1"/>
              </p:cNvSpPr>
              <p:nvPr/>
            </p:nvSpPr>
            <p:spPr bwMode="auto">
              <a:xfrm>
                <a:off x="3418" y="1279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4" name="Line 74"/>
              <p:cNvSpPr>
                <a:spLocks noChangeShapeType="1"/>
              </p:cNvSpPr>
              <p:nvPr/>
            </p:nvSpPr>
            <p:spPr bwMode="auto">
              <a:xfrm>
                <a:off x="3418" y="13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5" name="Rectangle 75"/>
              <p:cNvSpPr>
                <a:spLocks noChangeArrowheads="1"/>
              </p:cNvSpPr>
              <p:nvPr/>
            </p:nvSpPr>
            <p:spPr bwMode="auto">
              <a:xfrm>
                <a:off x="3370" y="2489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30</a:t>
                </a:r>
                <a:endParaRPr lang="en-US"/>
              </a:p>
            </p:txBody>
          </p:sp>
          <p:sp>
            <p:nvSpPr>
              <p:cNvPr id="20556" name="Line 76"/>
              <p:cNvSpPr>
                <a:spLocks noChangeShapeType="1"/>
              </p:cNvSpPr>
              <p:nvPr/>
            </p:nvSpPr>
            <p:spPr bwMode="auto">
              <a:xfrm flipV="1">
                <a:off x="3861" y="241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7" name="Line 77"/>
              <p:cNvSpPr>
                <a:spLocks noChangeShapeType="1"/>
              </p:cNvSpPr>
              <p:nvPr/>
            </p:nvSpPr>
            <p:spPr bwMode="auto">
              <a:xfrm>
                <a:off x="3861" y="241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8" name="Line 78"/>
              <p:cNvSpPr>
                <a:spLocks noChangeShapeType="1"/>
              </p:cNvSpPr>
              <p:nvPr/>
            </p:nvSpPr>
            <p:spPr bwMode="auto">
              <a:xfrm>
                <a:off x="3861" y="1279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9" name="Line 79"/>
              <p:cNvSpPr>
                <a:spLocks noChangeShapeType="1"/>
              </p:cNvSpPr>
              <p:nvPr/>
            </p:nvSpPr>
            <p:spPr bwMode="auto">
              <a:xfrm>
                <a:off x="3861" y="13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0" name="Rectangle 80"/>
              <p:cNvSpPr>
                <a:spLocks noChangeArrowheads="1"/>
              </p:cNvSpPr>
              <p:nvPr/>
            </p:nvSpPr>
            <p:spPr bwMode="auto">
              <a:xfrm>
                <a:off x="3813" y="2489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35</a:t>
                </a:r>
                <a:endParaRPr lang="en-US"/>
              </a:p>
            </p:txBody>
          </p:sp>
          <p:sp>
            <p:nvSpPr>
              <p:cNvPr id="20561" name="Line 81"/>
              <p:cNvSpPr>
                <a:spLocks noChangeShapeType="1"/>
              </p:cNvSpPr>
              <p:nvPr/>
            </p:nvSpPr>
            <p:spPr bwMode="auto">
              <a:xfrm flipV="1">
                <a:off x="4311" y="241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2" name="Line 82"/>
              <p:cNvSpPr>
                <a:spLocks noChangeShapeType="1"/>
              </p:cNvSpPr>
              <p:nvPr/>
            </p:nvSpPr>
            <p:spPr bwMode="auto">
              <a:xfrm>
                <a:off x="4311" y="241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3" name="Line 83"/>
              <p:cNvSpPr>
                <a:spLocks noChangeShapeType="1"/>
              </p:cNvSpPr>
              <p:nvPr/>
            </p:nvSpPr>
            <p:spPr bwMode="auto">
              <a:xfrm>
                <a:off x="4311" y="1279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4" name="Line 84"/>
              <p:cNvSpPr>
                <a:spLocks noChangeShapeType="1"/>
              </p:cNvSpPr>
              <p:nvPr/>
            </p:nvSpPr>
            <p:spPr bwMode="auto">
              <a:xfrm>
                <a:off x="4311" y="13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5" name="Rectangle 85"/>
              <p:cNvSpPr>
                <a:spLocks noChangeArrowheads="1"/>
              </p:cNvSpPr>
              <p:nvPr/>
            </p:nvSpPr>
            <p:spPr bwMode="auto">
              <a:xfrm>
                <a:off x="4257" y="2489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40</a:t>
                </a:r>
                <a:endParaRPr lang="en-US"/>
              </a:p>
            </p:txBody>
          </p:sp>
          <p:sp>
            <p:nvSpPr>
              <p:cNvPr id="20566" name="Line 86"/>
              <p:cNvSpPr>
                <a:spLocks noChangeShapeType="1"/>
              </p:cNvSpPr>
              <p:nvPr/>
            </p:nvSpPr>
            <p:spPr bwMode="auto">
              <a:xfrm flipV="1">
                <a:off x="4754" y="241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7" name="Line 87"/>
              <p:cNvSpPr>
                <a:spLocks noChangeShapeType="1"/>
              </p:cNvSpPr>
              <p:nvPr/>
            </p:nvSpPr>
            <p:spPr bwMode="auto">
              <a:xfrm>
                <a:off x="4754" y="241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8" name="Line 88"/>
              <p:cNvSpPr>
                <a:spLocks noChangeShapeType="1"/>
              </p:cNvSpPr>
              <p:nvPr/>
            </p:nvSpPr>
            <p:spPr bwMode="auto">
              <a:xfrm>
                <a:off x="4754" y="1279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69" name="Line 89"/>
              <p:cNvSpPr>
                <a:spLocks noChangeShapeType="1"/>
              </p:cNvSpPr>
              <p:nvPr/>
            </p:nvSpPr>
            <p:spPr bwMode="auto">
              <a:xfrm>
                <a:off x="4754" y="13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0" name="Rectangle 90"/>
              <p:cNvSpPr>
                <a:spLocks noChangeArrowheads="1"/>
              </p:cNvSpPr>
              <p:nvPr/>
            </p:nvSpPr>
            <p:spPr bwMode="auto">
              <a:xfrm>
                <a:off x="4700" y="2489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45</a:t>
                </a:r>
                <a:endParaRPr lang="en-US"/>
              </a:p>
            </p:txBody>
          </p:sp>
          <p:sp>
            <p:nvSpPr>
              <p:cNvPr id="20571" name="Line 91"/>
              <p:cNvSpPr>
                <a:spLocks noChangeShapeType="1"/>
              </p:cNvSpPr>
              <p:nvPr/>
            </p:nvSpPr>
            <p:spPr bwMode="auto">
              <a:xfrm flipV="1">
                <a:off x="5198" y="2417"/>
                <a:ext cx="1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2" name="Line 92"/>
              <p:cNvSpPr>
                <a:spLocks noChangeShapeType="1"/>
              </p:cNvSpPr>
              <p:nvPr/>
            </p:nvSpPr>
            <p:spPr bwMode="auto">
              <a:xfrm>
                <a:off x="5198" y="241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3" name="Line 93"/>
              <p:cNvSpPr>
                <a:spLocks noChangeShapeType="1"/>
              </p:cNvSpPr>
              <p:nvPr/>
            </p:nvSpPr>
            <p:spPr bwMode="auto">
              <a:xfrm>
                <a:off x="5198" y="1279"/>
                <a:ext cx="1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4" name="Line 94"/>
              <p:cNvSpPr>
                <a:spLocks noChangeShapeType="1"/>
              </p:cNvSpPr>
              <p:nvPr/>
            </p:nvSpPr>
            <p:spPr bwMode="auto">
              <a:xfrm>
                <a:off x="5198" y="13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5" name="Rectangle 95"/>
              <p:cNvSpPr>
                <a:spLocks noChangeArrowheads="1"/>
              </p:cNvSpPr>
              <p:nvPr/>
            </p:nvSpPr>
            <p:spPr bwMode="auto">
              <a:xfrm>
                <a:off x="5150" y="2489"/>
                <a:ext cx="9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50</a:t>
                </a:r>
                <a:endParaRPr lang="en-US"/>
              </a:p>
            </p:txBody>
          </p:sp>
          <p:sp>
            <p:nvSpPr>
              <p:cNvPr id="20576" name="Line 96"/>
              <p:cNvSpPr>
                <a:spLocks noChangeShapeType="1"/>
              </p:cNvSpPr>
              <p:nvPr/>
            </p:nvSpPr>
            <p:spPr bwMode="auto">
              <a:xfrm>
                <a:off x="750" y="2459"/>
                <a:ext cx="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7" name="Line 97"/>
              <p:cNvSpPr>
                <a:spLocks noChangeShapeType="1"/>
              </p:cNvSpPr>
              <p:nvPr/>
            </p:nvSpPr>
            <p:spPr bwMode="auto">
              <a:xfrm>
                <a:off x="798" y="245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8" name="Line 98"/>
              <p:cNvSpPr>
                <a:spLocks noChangeShapeType="1"/>
              </p:cNvSpPr>
              <p:nvPr/>
            </p:nvSpPr>
            <p:spPr bwMode="auto">
              <a:xfrm flipH="1">
                <a:off x="5156" y="2459"/>
                <a:ext cx="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79" name="Line 99"/>
              <p:cNvSpPr>
                <a:spLocks noChangeShapeType="1"/>
              </p:cNvSpPr>
              <p:nvPr/>
            </p:nvSpPr>
            <p:spPr bwMode="auto">
              <a:xfrm>
                <a:off x="5156" y="245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0" name="Rectangle 100"/>
              <p:cNvSpPr>
                <a:spLocks noChangeArrowheads="1"/>
              </p:cNvSpPr>
              <p:nvPr/>
            </p:nvSpPr>
            <p:spPr bwMode="auto">
              <a:xfrm>
                <a:off x="564" y="2405"/>
                <a:ext cx="15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-0.2</a:t>
                </a:r>
                <a:endParaRPr lang="en-US"/>
              </a:p>
            </p:txBody>
          </p:sp>
          <p:sp>
            <p:nvSpPr>
              <p:cNvPr id="20581" name="Line 101"/>
              <p:cNvSpPr>
                <a:spLocks noChangeShapeType="1"/>
              </p:cNvSpPr>
              <p:nvPr/>
            </p:nvSpPr>
            <p:spPr bwMode="auto">
              <a:xfrm>
                <a:off x="750" y="2220"/>
                <a:ext cx="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2" name="Line 102"/>
              <p:cNvSpPr>
                <a:spLocks noChangeShapeType="1"/>
              </p:cNvSpPr>
              <p:nvPr/>
            </p:nvSpPr>
            <p:spPr bwMode="auto">
              <a:xfrm>
                <a:off x="798" y="2220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3" name="Line 103"/>
              <p:cNvSpPr>
                <a:spLocks noChangeShapeType="1"/>
              </p:cNvSpPr>
              <p:nvPr/>
            </p:nvSpPr>
            <p:spPr bwMode="auto">
              <a:xfrm flipH="1">
                <a:off x="5156" y="2220"/>
                <a:ext cx="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4" name="Line 104"/>
              <p:cNvSpPr>
                <a:spLocks noChangeShapeType="1"/>
              </p:cNvSpPr>
              <p:nvPr/>
            </p:nvSpPr>
            <p:spPr bwMode="auto">
              <a:xfrm>
                <a:off x="5156" y="2220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5" name="Rectangle 105"/>
              <p:cNvSpPr>
                <a:spLocks noChangeArrowheads="1"/>
              </p:cNvSpPr>
              <p:nvPr/>
            </p:nvSpPr>
            <p:spPr bwMode="auto">
              <a:xfrm>
                <a:off x="672" y="2166"/>
                <a:ext cx="49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0</a:t>
                </a:r>
                <a:endParaRPr lang="en-US"/>
              </a:p>
            </p:txBody>
          </p:sp>
          <p:sp>
            <p:nvSpPr>
              <p:cNvPr id="20586" name="Line 106"/>
              <p:cNvSpPr>
                <a:spLocks noChangeShapeType="1"/>
              </p:cNvSpPr>
              <p:nvPr/>
            </p:nvSpPr>
            <p:spPr bwMode="auto">
              <a:xfrm>
                <a:off x="750" y="1986"/>
                <a:ext cx="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7" name="Line 107"/>
              <p:cNvSpPr>
                <a:spLocks noChangeShapeType="1"/>
              </p:cNvSpPr>
              <p:nvPr/>
            </p:nvSpPr>
            <p:spPr bwMode="auto">
              <a:xfrm>
                <a:off x="798" y="198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8" name="Line 108"/>
              <p:cNvSpPr>
                <a:spLocks noChangeShapeType="1"/>
              </p:cNvSpPr>
              <p:nvPr/>
            </p:nvSpPr>
            <p:spPr bwMode="auto">
              <a:xfrm flipH="1">
                <a:off x="5156" y="1986"/>
                <a:ext cx="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89" name="Line 109"/>
              <p:cNvSpPr>
                <a:spLocks noChangeShapeType="1"/>
              </p:cNvSpPr>
              <p:nvPr/>
            </p:nvSpPr>
            <p:spPr bwMode="auto">
              <a:xfrm>
                <a:off x="5156" y="198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0" name="Rectangle 110"/>
              <p:cNvSpPr>
                <a:spLocks noChangeArrowheads="1"/>
              </p:cNvSpPr>
              <p:nvPr/>
            </p:nvSpPr>
            <p:spPr bwMode="auto">
              <a:xfrm>
                <a:off x="594" y="1932"/>
                <a:ext cx="12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0.2</a:t>
                </a:r>
                <a:endParaRPr lang="en-US"/>
              </a:p>
            </p:txBody>
          </p:sp>
          <p:sp>
            <p:nvSpPr>
              <p:cNvPr id="20591" name="Line 111"/>
              <p:cNvSpPr>
                <a:spLocks noChangeShapeType="1"/>
              </p:cNvSpPr>
              <p:nvPr/>
            </p:nvSpPr>
            <p:spPr bwMode="auto">
              <a:xfrm>
                <a:off x="750" y="1752"/>
                <a:ext cx="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2" name="Line 112"/>
              <p:cNvSpPr>
                <a:spLocks noChangeShapeType="1"/>
              </p:cNvSpPr>
              <p:nvPr/>
            </p:nvSpPr>
            <p:spPr bwMode="auto">
              <a:xfrm>
                <a:off x="798" y="17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3" name="Line 113"/>
              <p:cNvSpPr>
                <a:spLocks noChangeShapeType="1"/>
              </p:cNvSpPr>
              <p:nvPr/>
            </p:nvSpPr>
            <p:spPr bwMode="auto">
              <a:xfrm flipH="1">
                <a:off x="5156" y="1752"/>
                <a:ext cx="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4" name="Line 114"/>
              <p:cNvSpPr>
                <a:spLocks noChangeShapeType="1"/>
              </p:cNvSpPr>
              <p:nvPr/>
            </p:nvSpPr>
            <p:spPr bwMode="auto">
              <a:xfrm>
                <a:off x="5156" y="1752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5" name="Rectangle 115"/>
              <p:cNvSpPr>
                <a:spLocks noChangeArrowheads="1"/>
              </p:cNvSpPr>
              <p:nvPr/>
            </p:nvSpPr>
            <p:spPr bwMode="auto">
              <a:xfrm>
                <a:off x="594" y="1704"/>
                <a:ext cx="12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0.4</a:t>
                </a:r>
                <a:endParaRPr lang="en-US"/>
              </a:p>
            </p:txBody>
          </p:sp>
          <p:sp>
            <p:nvSpPr>
              <p:cNvPr id="20596" name="Line 116"/>
              <p:cNvSpPr>
                <a:spLocks noChangeShapeType="1"/>
              </p:cNvSpPr>
              <p:nvPr/>
            </p:nvSpPr>
            <p:spPr bwMode="auto">
              <a:xfrm>
                <a:off x="750" y="1519"/>
                <a:ext cx="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7" name="Line 117"/>
              <p:cNvSpPr>
                <a:spLocks noChangeShapeType="1"/>
              </p:cNvSpPr>
              <p:nvPr/>
            </p:nvSpPr>
            <p:spPr bwMode="auto">
              <a:xfrm>
                <a:off x="798" y="151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8" name="Line 118"/>
              <p:cNvSpPr>
                <a:spLocks noChangeShapeType="1"/>
              </p:cNvSpPr>
              <p:nvPr/>
            </p:nvSpPr>
            <p:spPr bwMode="auto">
              <a:xfrm flipH="1">
                <a:off x="5156" y="1519"/>
                <a:ext cx="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99" name="Line 119"/>
              <p:cNvSpPr>
                <a:spLocks noChangeShapeType="1"/>
              </p:cNvSpPr>
              <p:nvPr/>
            </p:nvSpPr>
            <p:spPr bwMode="auto">
              <a:xfrm>
                <a:off x="5156" y="151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0" name="Rectangle 120"/>
              <p:cNvSpPr>
                <a:spLocks noChangeArrowheads="1"/>
              </p:cNvSpPr>
              <p:nvPr/>
            </p:nvSpPr>
            <p:spPr bwMode="auto">
              <a:xfrm>
                <a:off x="594" y="1465"/>
                <a:ext cx="12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0.6</a:t>
                </a:r>
                <a:endParaRPr lang="en-US"/>
              </a:p>
            </p:txBody>
          </p:sp>
          <p:sp>
            <p:nvSpPr>
              <p:cNvPr id="20601" name="Line 121"/>
              <p:cNvSpPr>
                <a:spLocks noChangeShapeType="1"/>
              </p:cNvSpPr>
              <p:nvPr/>
            </p:nvSpPr>
            <p:spPr bwMode="auto">
              <a:xfrm>
                <a:off x="750" y="1279"/>
                <a:ext cx="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2" name="Line 122"/>
              <p:cNvSpPr>
                <a:spLocks noChangeShapeType="1"/>
              </p:cNvSpPr>
              <p:nvPr/>
            </p:nvSpPr>
            <p:spPr bwMode="auto">
              <a:xfrm>
                <a:off x="798" y="127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3" name="Line 123"/>
              <p:cNvSpPr>
                <a:spLocks noChangeShapeType="1"/>
              </p:cNvSpPr>
              <p:nvPr/>
            </p:nvSpPr>
            <p:spPr bwMode="auto">
              <a:xfrm flipH="1">
                <a:off x="5156" y="1279"/>
                <a:ext cx="4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4" name="Line 124"/>
              <p:cNvSpPr>
                <a:spLocks noChangeShapeType="1"/>
              </p:cNvSpPr>
              <p:nvPr/>
            </p:nvSpPr>
            <p:spPr bwMode="auto">
              <a:xfrm>
                <a:off x="5156" y="127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5" name="Rectangle 125"/>
              <p:cNvSpPr>
                <a:spLocks noChangeArrowheads="1"/>
              </p:cNvSpPr>
              <p:nvPr/>
            </p:nvSpPr>
            <p:spPr bwMode="auto">
              <a:xfrm>
                <a:off x="594" y="1231"/>
                <a:ext cx="12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0.8</a:t>
                </a:r>
                <a:endParaRPr lang="en-US"/>
              </a:p>
            </p:txBody>
          </p:sp>
          <p:sp>
            <p:nvSpPr>
              <p:cNvPr id="20606" name="Line 126"/>
              <p:cNvSpPr>
                <a:spLocks noChangeShapeType="1"/>
              </p:cNvSpPr>
              <p:nvPr/>
            </p:nvSpPr>
            <p:spPr bwMode="auto">
              <a:xfrm>
                <a:off x="750" y="1279"/>
                <a:ext cx="44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7" name="Line 127"/>
              <p:cNvSpPr>
                <a:spLocks noChangeShapeType="1"/>
              </p:cNvSpPr>
              <p:nvPr/>
            </p:nvSpPr>
            <p:spPr bwMode="auto">
              <a:xfrm>
                <a:off x="5198" y="127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8" name="Line 128"/>
              <p:cNvSpPr>
                <a:spLocks noChangeShapeType="1"/>
              </p:cNvSpPr>
              <p:nvPr/>
            </p:nvSpPr>
            <p:spPr bwMode="auto">
              <a:xfrm>
                <a:off x="750" y="2459"/>
                <a:ext cx="444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9" name="Line 129"/>
              <p:cNvSpPr>
                <a:spLocks noChangeShapeType="1"/>
              </p:cNvSpPr>
              <p:nvPr/>
            </p:nvSpPr>
            <p:spPr bwMode="auto">
              <a:xfrm>
                <a:off x="5198" y="245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0" name="Line 130"/>
              <p:cNvSpPr>
                <a:spLocks noChangeShapeType="1"/>
              </p:cNvSpPr>
              <p:nvPr/>
            </p:nvSpPr>
            <p:spPr bwMode="auto">
              <a:xfrm flipV="1">
                <a:off x="5198" y="1279"/>
                <a:ext cx="1" cy="118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1" name="Line 131"/>
              <p:cNvSpPr>
                <a:spLocks noChangeShapeType="1"/>
              </p:cNvSpPr>
              <p:nvPr/>
            </p:nvSpPr>
            <p:spPr bwMode="auto">
              <a:xfrm>
                <a:off x="5198" y="127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2" name="Line 132"/>
              <p:cNvSpPr>
                <a:spLocks noChangeShapeType="1"/>
              </p:cNvSpPr>
              <p:nvPr/>
            </p:nvSpPr>
            <p:spPr bwMode="auto">
              <a:xfrm flipV="1">
                <a:off x="750" y="1279"/>
                <a:ext cx="1" cy="118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3" name="Line 133"/>
              <p:cNvSpPr>
                <a:spLocks noChangeShapeType="1"/>
              </p:cNvSpPr>
              <p:nvPr/>
            </p:nvSpPr>
            <p:spPr bwMode="auto">
              <a:xfrm>
                <a:off x="750" y="1279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4" name="Rectangle 134"/>
              <p:cNvSpPr>
                <a:spLocks noChangeArrowheads="1"/>
              </p:cNvSpPr>
              <p:nvPr/>
            </p:nvSpPr>
            <p:spPr bwMode="auto">
              <a:xfrm>
                <a:off x="750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5" name="Rectangle 135"/>
              <p:cNvSpPr>
                <a:spLocks noChangeArrowheads="1"/>
              </p:cNvSpPr>
              <p:nvPr/>
            </p:nvSpPr>
            <p:spPr bwMode="auto">
              <a:xfrm>
                <a:off x="786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6" name="Rectangle 136"/>
              <p:cNvSpPr>
                <a:spLocks noChangeArrowheads="1"/>
              </p:cNvSpPr>
              <p:nvPr/>
            </p:nvSpPr>
            <p:spPr bwMode="auto">
              <a:xfrm>
                <a:off x="822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7" name="Rectangle 137"/>
              <p:cNvSpPr>
                <a:spLocks noChangeArrowheads="1"/>
              </p:cNvSpPr>
              <p:nvPr/>
            </p:nvSpPr>
            <p:spPr bwMode="auto">
              <a:xfrm>
                <a:off x="858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8" name="Rectangle 138"/>
              <p:cNvSpPr>
                <a:spLocks noChangeArrowheads="1"/>
              </p:cNvSpPr>
              <p:nvPr/>
            </p:nvSpPr>
            <p:spPr bwMode="auto">
              <a:xfrm>
                <a:off x="894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9" name="Rectangle 139"/>
              <p:cNvSpPr>
                <a:spLocks noChangeArrowheads="1"/>
              </p:cNvSpPr>
              <p:nvPr/>
            </p:nvSpPr>
            <p:spPr bwMode="auto">
              <a:xfrm>
                <a:off x="930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0" name="Rectangle 140"/>
              <p:cNvSpPr>
                <a:spLocks noChangeArrowheads="1"/>
              </p:cNvSpPr>
              <p:nvPr/>
            </p:nvSpPr>
            <p:spPr bwMode="auto">
              <a:xfrm>
                <a:off x="966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1" name="Rectangle 141"/>
              <p:cNvSpPr>
                <a:spLocks noChangeArrowheads="1"/>
              </p:cNvSpPr>
              <p:nvPr/>
            </p:nvSpPr>
            <p:spPr bwMode="auto">
              <a:xfrm>
                <a:off x="1002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2" name="Rectangle 142"/>
              <p:cNvSpPr>
                <a:spLocks noChangeArrowheads="1"/>
              </p:cNvSpPr>
              <p:nvPr/>
            </p:nvSpPr>
            <p:spPr bwMode="auto">
              <a:xfrm>
                <a:off x="1038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3" name="Rectangle 143"/>
              <p:cNvSpPr>
                <a:spLocks noChangeArrowheads="1"/>
              </p:cNvSpPr>
              <p:nvPr/>
            </p:nvSpPr>
            <p:spPr bwMode="auto">
              <a:xfrm>
                <a:off x="1074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4" name="Rectangle 144"/>
              <p:cNvSpPr>
                <a:spLocks noChangeArrowheads="1"/>
              </p:cNvSpPr>
              <p:nvPr/>
            </p:nvSpPr>
            <p:spPr bwMode="auto">
              <a:xfrm>
                <a:off x="1110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5" name="Rectangle 145"/>
              <p:cNvSpPr>
                <a:spLocks noChangeArrowheads="1"/>
              </p:cNvSpPr>
              <p:nvPr/>
            </p:nvSpPr>
            <p:spPr bwMode="auto">
              <a:xfrm>
                <a:off x="1146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6" name="Rectangle 146"/>
              <p:cNvSpPr>
                <a:spLocks noChangeArrowheads="1"/>
              </p:cNvSpPr>
              <p:nvPr/>
            </p:nvSpPr>
            <p:spPr bwMode="auto">
              <a:xfrm>
                <a:off x="1182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7" name="Rectangle 147"/>
              <p:cNvSpPr>
                <a:spLocks noChangeArrowheads="1"/>
              </p:cNvSpPr>
              <p:nvPr/>
            </p:nvSpPr>
            <p:spPr bwMode="auto">
              <a:xfrm>
                <a:off x="1218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8" name="Rectangle 148"/>
              <p:cNvSpPr>
                <a:spLocks noChangeArrowheads="1"/>
              </p:cNvSpPr>
              <p:nvPr/>
            </p:nvSpPr>
            <p:spPr bwMode="auto">
              <a:xfrm>
                <a:off x="1254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9" name="Rectangle 149"/>
              <p:cNvSpPr>
                <a:spLocks noChangeArrowheads="1"/>
              </p:cNvSpPr>
              <p:nvPr/>
            </p:nvSpPr>
            <p:spPr bwMode="auto">
              <a:xfrm>
                <a:off x="1290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0" name="Rectangle 150"/>
              <p:cNvSpPr>
                <a:spLocks noChangeArrowheads="1"/>
              </p:cNvSpPr>
              <p:nvPr/>
            </p:nvSpPr>
            <p:spPr bwMode="auto">
              <a:xfrm>
                <a:off x="1326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1" name="Rectangle 151"/>
              <p:cNvSpPr>
                <a:spLocks noChangeArrowheads="1"/>
              </p:cNvSpPr>
              <p:nvPr/>
            </p:nvSpPr>
            <p:spPr bwMode="auto">
              <a:xfrm>
                <a:off x="1362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2" name="Rectangle 152"/>
              <p:cNvSpPr>
                <a:spLocks noChangeArrowheads="1"/>
              </p:cNvSpPr>
              <p:nvPr/>
            </p:nvSpPr>
            <p:spPr bwMode="auto">
              <a:xfrm>
                <a:off x="1398" y="2220"/>
                <a:ext cx="29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3" name="Rectangle 153"/>
              <p:cNvSpPr>
                <a:spLocks noChangeArrowheads="1"/>
              </p:cNvSpPr>
              <p:nvPr/>
            </p:nvSpPr>
            <p:spPr bwMode="auto">
              <a:xfrm>
                <a:off x="1433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4" name="Rectangle 154"/>
              <p:cNvSpPr>
                <a:spLocks noChangeArrowheads="1"/>
              </p:cNvSpPr>
              <p:nvPr/>
            </p:nvSpPr>
            <p:spPr bwMode="auto">
              <a:xfrm>
                <a:off x="1469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5" name="Rectangle 155"/>
              <p:cNvSpPr>
                <a:spLocks noChangeArrowheads="1"/>
              </p:cNvSpPr>
              <p:nvPr/>
            </p:nvSpPr>
            <p:spPr bwMode="auto">
              <a:xfrm>
                <a:off x="1505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6" name="Rectangle 156"/>
              <p:cNvSpPr>
                <a:spLocks noChangeArrowheads="1"/>
              </p:cNvSpPr>
              <p:nvPr/>
            </p:nvSpPr>
            <p:spPr bwMode="auto">
              <a:xfrm>
                <a:off x="1541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7" name="Rectangle 157"/>
              <p:cNvSpPr>
                <a:spLocks noChangeArrowheads="1"/>
              </p:cNvSpPr>
              <p:nvPr/>
            </p:nvSpPr>
            <p:spPr bwMode="auto">
              <a:xfrm>
                <a:off x="1577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8" name="Rectangle 158"/>
              <p:cNvSpPr>
                <a:spLocks noChangeArrowheads="1"/>
              </p:cNvSpPr>
              <p:nvPr/>
            </p:nvSpPr>
            <p:spPr bwMode="auto">
              <a:xfrm>
                <a:off x="1613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9" name="Rectangle 159"/>
              <p:cNvSpPr>
                <a:spLocks noChangeArrowheads="1"/>
              </p:cNvSpPr>
              <p:nvPr/>
            </p:nvSpPr>
            <p:spPr bwMode="auto">
              <a:xfrm>
                <a:off x="1649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0" name="Rectangle 160"/>
              <p:cNvSpPr>
                <a:spLocks noChangeArrowheads="1"/>
              </p:cNvSpPr>
              <p:nvPr/>
            </p:nvSpPr>
            <p:spPr bwMode="auto">
              <a:xfrm>
                <a:off x="1685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1" name="Rectangle 161"/>
              <p:cNvSpPr>
                <a:spLocks noChangeArrowheads="1"/>
              </p:cNvSpPr>
              <p:nvPr/>
            </p:nvSpPr>
            <p:spPr bwMode="auto">
              <a:xfrm>
                <a:off x="1721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2" name="Rectangle 162"/>
              <p:cNvSpPr>
                <a:spLocks noChangeArrowheads="1"/>
              </p:cNvSpPr>
              <p:nvPr/>
            </p:nvSpPr>
            <p:spPr bwMode="auto">
              <a:xfrm>
                <a:off x="1757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3" name="Rectangle 163"/>
              <p:cNvSpPr>
                <a:spLocks noChangeArrowheads="1"/>
              </p:cNvSpPr>
              <p:nvPr/>
            </p:nvSpPr>
            <p:spPr bwMode="auto">
              <a:xfrm>
                <a:off x="1793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4" name="Rectangle 164"/>
              <p:cNvSpPr>
                <a:spLocks noChangeArrowheads="1"/>
              </p:cNvSpPr>
              <p:nvPr/>
            </p:nvSpPr>
            <p:spPr bwMode="auto">
              <a:xfrm>
                <a:off x="1829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5" name="Rectangle 165"/>
              <p:cNvSpPr>
                <a:spLocks noChangeArrowheads="1"/>
              </p:cNvSpPr>
              <p:nvPr/>
            </p:nvSpPr>
            <p:spPr bwMode="auto">
              <a:xfrm>
                <a:off x="1865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6" name="Rectangle 166"/>
              <p:cNvSpPr>
                <a:spLocks noChangeArrowheads="1"/>
              </p:cNvSpPr>
              <p:nvPr/>
            </p:nvSpPr>
            <p:spPr bwMode="auto">
              <a:xfrm>
                <a:off x="1901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7" name="Rectangle 167"/>
              <p:cNvSpPr>
                <a:spLocks noChangeArrowheads="1"/>
              </p:cNvSpPr>
              <p:nvPr/>
            </p:nvSpPr>
            <p:spPr bwMode="auto">
              <a:xfrm>
                <a:off x="1937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8" name="Rectangle 168"/>
              <p:cNvSpPr>
                <a:spLocks noChangeArrowheads="1"/>
              </p:cNvSpPr>
              <p:nvPr/>
            </p:nvSpPr>
            <p:spPr bwMode="auto">
              <a:xfrm>
                <a:off x="1973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9" name="Rectangle 169"/>
              <p:cNvSpPr>
                <a:spLocks noChangeArrowheads="1"/>
              </p:cNvSpPr>
              <p:nvPr/>
            </p:nvSpPr>
            <p:spPr bwMode="auto">
              <a:xfrm>
                <a:off x="2009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0" name="Rectangle 170"/>
              <p:cNvSpPr>
                <a:spLocks noChangeArrowheads="1"/>
              </p:cNvSpPr>
              <p:nvPr/>
            </p:nvSpPr>
            <p:spPr bwMode="auto">
              <a:xfrm>
                <a:off x="2045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1" name="Rectangle 171"/>
              <p:cNvSpPr>
                <a:spLocks noChangeArrowheads="1"/>
              </p:cNvSpPr>
              <p:nvPr/>
            </p:nvSpPr>
            <p:spPr bwMode="auto">
              <a:xfrm>
                <a:off x="2081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2" name="Rectangle 172"/>
              <p:cNvSpPr>
                <a:spLocks noChangeArrowheads="1"/>
              </p:cNvSpPr>
              <p:nvPr/>
            </p:nvSpPr>
            <p:spPr bwMode="auto">
              <a:xfrm>
                <a:off x="2117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3" name="Rectangle 173"/>
              <p:cNvSpPr>
                <a:spLocks noChangeArrowheads="1"/>
              </p:cNvSpPr>
              <p:nvPr/>
            </p:nvSpPr>
            <p:spPr bwMode="auto">
              <a:xfrm>
                <a:off x="2153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4" name="Rectangle 174"/>
              <p:cNvSpPr>
                <a:spLocks noChangeArrowheads="1"/>
              </p:cNvSpPr>
              <p:nvPr/>
            </p:nvSpPr>
            <p:spPr bwMode="auto">
              <a:xfrm>
                <a:off x="2189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5" name="Rectangle 175"/>
              <p:cNvSpPr>
                <a:spLocks noChangeArrowheads="1"/>
              </p:cNvSpPr>
              <p:nvPr/>
            </p:nvSpPr>
            <p:spPr bwMode="auto">
              <a:xfrm>
                <a:off x="2225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6" name="Rectangle 176"/>
              <p:cNvSpPr>
                <a:spLocks noChangeArrowheads="1"/>
              </p:cNvSpPr>
              <p:nvPr/>
            </p:nvSpPr>
            <p:spPr bwMode="auto">
              <a:xfrm>
                <a:off x="2261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7" name="Rectangle 177"/>
              <p:cNvSpPr>
                <a:spLocks noChangeArrowheads="1"/>
              </p:cNvSpPr>
              <p:nvPr/>
            </p:nvSpPr>
            <p:spPr bwMode="auto">
              <a:xfrm>
                <a:off x="2297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8" name="Rectangle 178"/>
              <p:cNvSpPr>
                <a:spLocks noChangeArrowheads="1"/>
              </p:cNvSpPr>
              <p:nvPr/>
            </p:nvSpPr>
            <p:spPr bwMode="auto">
              <a:xfrm>
                <a:off x="2333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59" name="Rectangle 179"/>
              <p:cNvSpPr>
                <a:spLocks noChangeArrowheads="1"/>
              </p:cNvSpPr>
              <p:nvPr/>
            </p:nvSpPr>
            <p:spPr bwMode="auto">
              <a:xfrm>
                <a:off x="2369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0" name="Rectangle 180"/>
              <p:cNvSpPr>
                <a:spLocks noChangeArrowheads="1"/>
              </p:cNvSpPr>
              <p:nvPr/>
            </p:nvSpPr>
            <p:spPr bwMode="auto">
              <a:xfrm>
                <a:off x="2405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1" name="Rectangle 181"/>
              <p:cNvSpPr>
                <a:spLocks noChangeArrowheads="1"/>
              </p:cNvSpPr>
              <p:nvPr/>
            </p:nvSpPr>
            <p:spPr bwMode="auto">
              <a:xfrm>
                <a:off x="2441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2" name="Rectangle 182"/>
              <p:cNvSpPr>
                <a:spLocks noChangeArrowheads="1"/>
              </p:cNvSpPr>
              <p:nvPr/>
            </p:nvSpPr>
            <p:spPr bwMode="auto">
              <a:xfrm>
                <a:off x="2477" y="2220"/>
                <a:ext cx="29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3" name="Rectangle 183"/>
              <p:cNvSpPr>
                <a:spLocks noChangeArrowheads="1"/>
              </p:cNvSpPr>
              <p:nvPr/>
            </p:nvSpPr>
            <p:spPr bwMode="auto">
              <a:xfrm>
                <a:off x="2512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4" name="Rectangle 184"/>
              <p:cNvSpPr>
                <a:spLocks noChangeArrowheads="1"/>
              </p:cNvSpPr>
              <p:nvPr/>
            </p:nvSpPr>
            <p:spPr bwMode="auto">
              <a:xfrm>
                <a:off x="2548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5" name="Rectangle 185"/>
              <p:cNvSpPr>
                <a:spLocks noChangeArrowheads="1"/>
              </p:cNvSpPr>
              <p:nvPr/>
            </p:nvSpPr>
            <p:spPr bwMode="auto">
              <a:xfrm>
                <a:off x="2584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6" name="Rectangle 186"/>
              <p:cNvSpPr>
                <a:spLocks noChangeArrowheads="1"/>
              </p:cNvSpPr>
              <p:nvPr/>
            </p:nvSpPr>
            <p:spPr bwMode="auto">
              <a:xfrm>
                <a:off x="2620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7" name="Rectangle 187"/>
              <p:cNvSpPr>
                <a:spLocks noChangeArrowheads="1"/>
              </p:cNvSpPr>
              <p:nvPr/>
            </p:nvSpPr>
            <p:spPr bwMode="auto">
              <a:xfrm>
                <a:off x="2656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8" name="Rectangle 188"/>
              <p:cNvSpPr>
                <a:spLocks noChangeArrowheads="1"/>
              </p:cNvSpPr>
              <p:nvPr/>
            </p:nvSpPr>
            <p:spPr bwMode="auto">
              <a:xfrm>
                <a:off x="2692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69" name="Rectangle 189"/>
              <p:cNvSpPr>
                <a:spLocks noChangeArrowheads="1"/>
              </p:cNvSpPr>
              <p:nvPr/>
            </p:nvSpPr>
            <p:spPr bwMode="auto">
              <a:xfrm>
                <a:off x="2728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0" name="Rectangle 190"/>
              <p:cNvSpPr>
                <a:spLocks noChangeArrowheads="1"/>
              </p:cNvSpPr>
              <p:nvPr/>
            </p:nvSpPr>
            <p:spPr bwMode="auto">
              <a:xfrm>
                <a:off x="2764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1" name="Rectangle 191"/>
              <p:cNvSpPr>
                <a:spLocks noChangeArrowheads="1"/>
              </p:cNvSpPr>
              <p:nvPr/>
            </p:nvSpPr>
            <p:spPr bwMode="auto">
              <a:xfrm>
                <a:off x="2800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2" name="Rectangle 192"/>
              <p:cNvSpPr>
                <a:spLocks noChangeArrowheads="1"/>
              </p:cNvSpPr>
              <p:nvPr/>
            </p:nvSpPr>
            <p:spPr bwMode="auto">
              <a:xfrm>
                <a:off x="2836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3" name="Rectangle 193"/>
              <p:cNvSpPr>
                <a:spLocks noChangeArrowheads="1"/>
              </p:cNvSpPr>
              <p:nvPr/>
            </p:nvSpPr>
            <p:spPr bwMode="auto">
              <a:xfrm>
                <a:off x="2872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4" name="Rectangle 194"/>
              <p:cNvSpPr>
                <a:spLocks noChangeArrowheads="1"/>
              </p:cNvSpPr>
              <p:nvPr/>
            </p:nvSpPr>
            <p:spPr bwMode="auto">
              <a:xfrm>
                <a:off x="2908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5" name="Rectangle 195"/>
              <p:cNvSpPr>
                <a:spLocks noChangeArrowheads="1"/>
              </p:cNvSpPr>
              <p:nvPr/>
            </p:nvSpPr>
            <p:spPr bwMode="auto">
              <a:xfrm>
                <a:off x="2944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6" name="Rectangle 196"/>
              <p:cNvSpPr>
                <a:spLocks noChangeArrowheads="1"/>
              </p:cNvSpPr>
              <p:nvPr/>
            </p:nvSpPr>
            <p:spPr bwMode="auto">
              <a:xfrm>
                <a:off x="2980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7" name="Rectangle 197"/>
              <p:cNvSpPr>
                <a:spLocks noChangeArrowheads="1"/>
              </p:cNvSpPr>
              <p:nvPr/>
            </p:nvSpPr>
            <p:spPr bwMode="auto">
              <a:xfrm>
                <a:off x="3016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8" name="Rectangle 198"/>
              <p:cNvSpPr>
                <a:spLocks noChangeArrowheads="1"/>
              </p:cNvSpPr>
              <p:nvPr/>
            </p:nvSpPr>
            <p:spPr bwMode="auto">
              <a:xfrm>
                <a:off x="3052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79" name="Rectangle 199"/>
              <p:cNvSpPr>
                <a:spLocks noChangeArrowheads="1"/>
              </p:cNvSpPr>
              <p:nvPr/>
            </p:nvSpPr>
            <p:spPr bwMode="auto">
              <a:xfrm>
                <a:off x="3088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0" name="Rectangle 200"/>
              <p:cNvSpPr>
                <a:spLocks noChangeArrowheads="1"/>
              </p:cNvSpPr>
              <p:nvPr/>
            </p:nvSpPr>
            <p:spPr bwMode="auto">
              <a:xfrm>
                <a:off x="3124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1" name="Rectangle 201"/>
              <p:cNvSpPr>
                <a:spLocks noChangeArrowheads="1"/>
              </p:cNvSpPr>
              <p:nvPr/>
            </p:nvSpPr>
            <p:spPr bwMode="auto">
              <a:xfrm>
                <a:off x="3160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2" name="Rectangle 202"/>
              <p:cNvSpPr>
                <a:spLocks noChangeArrowheads="1"/>
              </p:cNvSpPr>
              <p:nvPr/>
            </p:nvSpPr>
            <p:spPr bwMode="auto">
              <a:xfrm>
                <a:off x="3196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3" name="Rectangle 203"/>
              <p:cNvSpPr>
                <a:spLocks noChangeArrowheads="1"/>
              </p:cNvSpPr>
              <p:nvPr/>
            </p:nvSpPr>
            <p:spPr bwMode="auto">
              <a:xfrm>
                <a:off x="3232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4" name="Rectangle 204"/>
              <p:cNvSpPr>
                <a:spLocks noChangeArrowheads="1"/>
              </p:cNvSpPr>
              <p:nvPr/>
            </p:nvSpPr>
            <p:spPr bwMode="auto">
              <a:xfrm>
                <a:off x="3268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5" name="Rectangle 205"/>
              <p:cNvSpPr>
                <a:spLocks noChangeArrowheads="1"/>
              </p:cNvSpPr>
              <p:nvPr/>
            </p:nvSpPr>
            <p:spPr bwMode="auto">
              <a:xfrm>
                <a:off x="3304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6" name="Rectangle 206"/>
              <p:cNvSpPr>
                <a:spLocks noChangeArrowheads="1"/>
              </p:cNvSpPr>
              <p:nvPr/>
            </p:nvSpPr>
            <p:spPr bwMode="auto">
              <a:xfrm>
                <a:off x="3340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7" name="Rectangle 207"/>
              <p:cNvSpPr>
                <a:spLocks noChangeArrowheads="1"/>
              </p:cNvSpPr>
              <p:nvPr/>
            </p:nvSpPr>
            <p:spPr bwMode="auto">
              <a:xfrm>
                <a:off x="3376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8" name="Rectangle 208"/>
              <p:cNvSpPr>
                <a:spLocks noChangeArrowheads="1"/>
              </p:cNvSpPr>
              <p:nvPr/>
            </p:nvSpPr>
            <p:spPr bwMode="auto">
              <a:xfrm>
                <a:off x="3412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89" name="Rectangle 209"/>
              <p:cNvSpPr>
                <a:spLocks noChangeArrowheads="1"/>
              </p:cNvSpPr>
              <p:nvPr/>
            </p:nvSpPr>
            <p:spPr bwMode="auto">
              <a:xfrm>
                <a:off x="3448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0" name="Rectangle 210"/>
              <p:cNvSpPr>
                <a:spLocks noChangeArrowheads="1"/>
              </p:cNvSpPr>
              <p:nvPr/>
            </p:nvSpPr>
            <p:spPr bwMode="auto">
              <a:xfrm>
                <a:off x="3484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1" name="Rectangle 211"/>
              <p:cNvSpPr>
                <a:spLocks noChangeArrowheads="1"/>
              </p:cNvSpPr>
              <p:nvPr/>
            </p:nvSpPr>
            <p:spPr bwMode="auto">
              <a:xfrm>
                <a:off x="3520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2" name="Rectangle 212"/>
              <p:cNvSpPr>
                <a:spLocks noChangeArrowheads="1"/>
              </p:cNvSpPr>
              <p:nvPr/>
            </p:nvSpPr>
            <p:spPr bwMode="auto">
              <a:xfrm>
                <a:off x="3556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3" name="Rectangle 213"/>
              <p:cNvSpPr>
                <a:spLocks noChangeArrowheads="1"/>
              </p:cNvSpPr>
              <p:nvPr/>
            </p:nvSpPr>
            <p:spPr bwMode="auto">
              <a:xfrm>
                <a:off x="3592" y="2220"/>
                <a:ext cx="29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4" name="Rectangle 214"/>
              <p:cNvSpPr>
                <a:spLocks noChangeArrowheads="1"/>
              </p:cNvSpPr>
              <p:nvPr/>
            </p:nvSpPr>
            <p:spPr bwMode="auto">
              <a:xfrm>
                <a:off x="3627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5" name="Rectangle 215"/>
              <p:cNvSpPr>
                <a:spLocks noChangeArrowheads="1"/>
              </p:cNvSpPr>
              <p:nvPr/>
            </p:nvSpPr>
            <p:spPr bwMode="auto">
              <a:xfrm>
                <a:off x="3663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6" name="Rectangle 216"/>
              <p:cNvSpPr>
                <a:spLocks noChangeArrowheads="1"/>
              </p:cNvSpPr>
              <p:nvPr/>
            </p:nvSpPr>
            <p:spPr bwMode="auto">
              <a:xfrm>
                <a:off x="3699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7" name="Rectangle 217"/>
              <p:cNvSpPr>
                <a:spLocks noChangeArrowheads="1"/>
              </p:cNvSpPr>
              <p:nvPr/>
            </p:nvSpPr>
            <p:spPr bwMode="auto">
              <a:xfrm>
                <a:off x="3735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8" name="Rectangle 218"/>
              <p:cNvSpPr>
                <a:spLocks noChangeArrowheads="1"/>
              </p:cNvSpPr>
              <p:nvPr/>
            </p:nvSpPr>
            <p:spPr bwMode="auto">
              <a:xfrm>
                <a:off x="3771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9" name="Rectangle 219"/>
              <p:cNvSpPr>
                <a:spLocks noChangeArrowheads="1"/>
              </p:cNvSpPr>
              <p:nvPr/>
            </p:nvSpPr>
            <p:spPr bwMode="auto">
              <a:xfrm>
                <a:off x="3807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0" name="Rectangle 220"/>
              <p:cNvSpPr>
                <a:spLocks noChangeArrowheads="1"/>
              </p:cNvSpPr>
              <p:nvPr/>
            </p:nvSpPr>
            <p:spPr bwMode="auto">
              <a:xfrm>
                <a:off x="3843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1" name="Rectangle 221"/>
              <p:cNvSpPr>
                <a:spLocks noChangeArrowheads="1"/>
              </p:cNvSpPr>
              <p:nvPr/>
            </p:nvSpPr>
            <p:spPr bwMode="auto">
              <a:xfrm>
                <a:off x="3879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2" name="Rectangle 222"/>
              <p:cNvSpPr>
                <a:spLocks noChangeArrowheads="1"/>
              </p:cNvSpPr>
              <p:nvPr/>
            </p:nvSpPr>
            <p:spPr bwMode="auto">
              <a:xfrm>
                <a:off x="3915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3" name="Rectangle 223"/>
              <p:cNvSpPr>
                <a:spLocks noChangeArrowheads="1"/>
              </p:cNvSpPr>
              <p:nvPr/>
            </p:nvSpPr>
            <p:spPr bwMode="auto">
              <a:xfrm>
                <a:off x="3951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4" name="Rectangle 224"/>
              <p:cNvSpPr>
                <a:spLocks noChangeArrowheads="1"/>
              </p:cNvSpPr>
              <p:nvPr/>
            </p:nvSpPr>
            <p:spPr bwMode="auto">
              <a:xfrm>
                <a:off x="3987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5" name="Rectangle 225"/>
              <p:cNvSpPr>
                <a:spLocks noChangeArrowheads="1"/>
              </p:cNvSpPr>
              <p:nvPr/>
            </p:nvSpPr>
            <p:spPr bwMode="auto">
              <a:xfrm>
                <a:off x="4023" y="2220"/>
                <a:ext cx="30" cy="6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0737" name="Freeform 257"/>
            <p:cNvSpPr>
              <a:spLocks/>
            </p:cNvSpPr>
            <p:nvPr/>
          </p:nvSpPr>
          <p:spPr bwMode="auto">
            <a:xfrm>
              <a:off x="750" y="1411"/>
              <a:ext cx="4364" cy="893"/>
            </a:xfrm>
            <a:custGeom>
              <a:avLst/>
              <a:gdLst>
                <a:gd name="T0" fmla="*/ 701 w 4364"/>
                <a:gd name="T1" fmla="*/ 767 h 893"/>
                <a:gd name="T2" fmla="*/ 761 w 4364"/>
                <a:gd name="T3" fmla="*/ 599 h 893"/>
                <a:gd name="T4" fmla="*/ 821 w 4364"/>
                <a:gd name="T5" fmla="*/ 485 h 893"/>
                <a:gd name="T6" fmla="*/ 869 w 4364"/>
                <a:gd name="T7" fmla="*/ 395 h 893"/>
                <a:gd name="T8" fmla="*/ 929 w 4364"/>
                <a:gd name="T9" fmla="*/ 311 h 893"/>
                <a:gd name="T10" fmla="*/ 977 w 4364"/>
                <a:gd name="T11" fmla="*/ 228 h 893"/>
                <a:gd name="T12" fmla="*/ 1037 w 4364"/>
                <a:gd name="T13" fmla="*/ 168 h 893"/>
                <a:gd name="T14" fmla="*/ 1139 w 4364"/>
                <a:gd name="T15" fmla="*/ 48 h 893"/>
                <a:gd name="T16" fmla="*/ 1229 w 4364"/>
                <a:gd name="T17" fmla="*/ 0 h 893"/>
                <a:gd name="T18" fmla="*/ 1409 w 4364"/>
                <a:gd name="T19" fmla="*/ 42 h 893"/>
                <a:gd name="T20" fmla="*/ 1463 w 4364"/>
                <a:gd name="T21" fmla="*/ 78 h 893"/>
                <a:gd name="T22" fmla="*/ 1511 w 4364"/>
                <a:gd name="T23" fmla="*/ 132 h 893"/>
                <a:gd name="T24" fmla="*/ 1571 w 4364"/>
                <a:gd name="T25" fmla="*/ 186 h 893"/>
                <a:gd name="T26" fmla="*/ 1619 w 4364"/>
                <a:gd name="T27" fmla="*/ 246 h 893"/>
                <a:gd name="T28" fmla="*/ 1679 w 4364"/>
                <a:gd name="T29" fmla="*/ 317 h 893"/>
                <a:gd name="T30" fmla="*/ 1727 w 4364"/>
                <a:gd name="T31" fmla="*/ 377 h 893"/>
                <a:gd name="T32" fmla="*/ 1822 w 4364"/>
                <a:gd name="T33" fmla="*/ 497 h 893"/>
                <a:gd name="T34" fmla="*/ 1870 w 4364"/>
                <a:gd name="T35" fmla="*/ 569 h 893"/>
                <a:gd name="T36" fmla="*/ 2026 w 4364"/>
                <a:gd name="T37" fmla="*/ 731 h 893"/>
                <a:gd name="T38" fmla="*/ 2086 w 4364"/>
                <a:gd name="T39" fmla="*/ 773 h 893"/>
                <a:gd name="T40" fmla="*/ 2158 w 4364"/>
                <a:gd name="T41" fmla="*/ 827 h 893"/>
                <a:gd name="T42" fmla="*/ 2206 w 4364"/>
                <a:gd name="T43" fmla="*/ 845 h 893"/>
                <a:gd name="T44" fmla="*/ 2278 w 4364"/>
                <a:gd name="T45" fmla="*/ 875 h 893"/>
                <a:gd name="T46" fmla="*/ 2350 w 4364"/>
                <a:gd name="T47" fmla="*/ 893 h 893"/>
                <a:gd name="T48" fmla="*/ 2512 w 4364"/>
                <a:gd name="T49" fmla="*/ 887 h 893"/>
                <a:gd name="T50" fmla="*/ 2566 w 4364"/>
                <a:gd name="T51" fmla="*/ 869 h 893"/>
                <a:gd name="T52" fmla="*/ 2620 w 4364"/>
                <a:gd name="T53" fmla="*/ 857 h 893"/>
                <a:gd name="T54" fmla="*/ 2686 w 4364"/>
                <a:gd name="T55" fmla="*/ 833 h 893"/>
                <a:gd name="T56" fmla="*/ 2758 w 4364"/>
                <a:gd name="T57" fmla="*/ 809 h 893"/>
                <a:gd name="T58" fmla="*/ 2812 w 4364"/>
                <a:gd name="T59" fmla="*/ 797 h 893"/>
                <a:gd name="T60" fmla="*/ 2871 w 4364"/>
                <a:gd name="T61" fmla="*/ 785 h 893"/>
                <a:gd name="T62" fmla="*/ 2919 w 4364"/>
                <a:gd name="T63" fmla="*/ 767 h 893"/>
                <a:gd name="T64" fmla="*/ 2991 w 4364"/>
                <a:gd name="T65" fmla="*/ 749 h 893"/>
                <a:gd name="T66" fmla="*/ 3039 w 4364"/>
                <a:gd name="T67" fmla="*/ 737 h 893"/>
                <a:gd name="T68" fmla="*/ 3099 w 4364"/>
                <a:gd name="T69" fmla="*/ 725 h 893"/>
                <a:gd name="T70" fmla="*/ 3363 w 4364"/>
                <a:gd name="T71" fmla="*/ 719 h 893"/>
                <a:gd name="T72" fmla="*/ 3453 w 4364"/>
                <a:gd name="T73" fmla="*/ 731 h 893"/>
                <a:gd name="T74" fmla="*/ 3543 w 4364"/>
                <a:gd name="T75" fmla="*/ 737 h 893"/>
                <a:gd name="T76" fmla="*/ 3615 w 4364"/>
                <a:gd name="T77" fmla="*/ 755 h 893"/>
                <a:gd name="T78" fmla="*/ 3663 w 4364"/>
                <a:gd name="T79" fmla="*/ 761 h 893"/>
                <a:gd name="T80" fmla="*/ 3741 w 4364"/>
                <a:gd name="T81" fmla="*/ 773 h 893"/>
                <a:gd name="T82" fmla="*/ 3789 w 4364"/>
                <a:gd name="T83" fmla="*/ 785 h 893"/>
                <a:gd name="T84" fmla="*/ 3861 w 4364"/>
                <a:gd name="T85" fmla="*/ 797 h 893"/>
                <a:gd name="T86" fmla="*/ 3950 w 4364"/>
                <a:gd name="T87" fmla="*/ 803 h 893"/>
                <a:gd name="T88" fmla="*/ 4022 w 4364"/>
                <a:gd name="T89" fmla="*/ 821 h 893"/>
                <a:gd name="T90" fmla="*/ 4232 w 4364"/>
                <a:gd name="T91" fmla="*/ 827 h 8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364" h="893">
                  <a:moveTo>
                    <a:pt x="0" y="809"/>
                  </a:moveTo>
                  <a:lnTo>
                    <a:pt x="677" y="809"/>
                  </a:lnTo>
                  <a:lnTo>
                    <a:pt x="701" y="767"/>
                  </a:lnTo>
                  <a:lnTo>
                    <a:pt x="713" y="725"/>
                  </a:lnTo>
                  <a:lnTo>
                    <a:pt x="737" y="683"/>
                  </a:lnTo>
                  <a:lnTo>
                    <a:pt x="761" y="599"/>
                  </a:lnTo>
                  <a:lnTo>
                    <a:pt x="785" y="563"/>
                  </a:lnTo>
                  <a:lnTo>
                    <a:pt x="797" y="527"/>
                  </a:lnTo>
                  <a:lnTo>
                    <a:pt x="821" y="485"/>
                  </a:lnTo>
                  <a:lnTo>
                    <a:pt x="833" y="461"/>
                  </a:lnTo>
                  <a:lnTo>
                    <a:pt x="857" y="425"/>
                  </a:lnTo>
                  <a:lnTo>
                    <a:pt x="869" y="395"/>
                  </a:lnTo>
                  <a:lnTo>
                    <a:pt x="893" y="365"/>
                  </a:lnTo>
                  <a:lnTo>
                    <a:pt x="905" y="335"/>
                  </a:lnTo>
                  <a:lnTo>
                    <a:pt x="929" y="311"/>
                  </a:lnTo>
                  <a:lnTo>
                    <a:pt x="941" y="281"/>
                  </a:lnTo>
                  <a:lnTo>
                    <a:pt x="965" y="257"/>
                  </a:lnTo>
                  <a:lnTo>
                    <a:pt x="977" y="228"/>
                  </a:lnTo>
                  <a:lnTo>
                    <a:pt x="1001" y="210"/>
                  </a:lnTo>
                  <a:lnTo>
                    <a:pt x="1013" y="186"/>
                  </a:lnTo>
                  <a:lnTo>
                    <a:pt x="1037" y="168"/>
                  </a:lnTo>
                  <a:lnTo>
                    <a:pt x="1049" y="144"/>
                  </a:lnTo>
                  <a:lnTo>
                    <a:pt x="1121" y="72"/>
                  </a:lnTo>
                  <a:lnTo>
                    <a:pt x="1139" y="48"/>
                  </a:lnTo>
                  <a:lnTo>
                    <a:pt x="1157" y="36"/>
                  </a:lnTo>
                  <a:lnTo>
                    <a:pt x="1175" y="18"/>
                  </a:lnTo>
                  <a:lnTo>
                    <a:pt x="1229" y="0"/>
                  </a:lnTo>
                  <a:lnTo>
                    <a:pt x="1319" y="0"/>
                  </a:lnTo>
                  <a:lnTo>
                    <a:pt x="1373" y="18"/>
                  </a:lnTo>
                  <a:lnTo>
                    <a:pt x="1409" y="42"/>
                  </a:lnTo>
                  <a:lnTo>
                    <a:pt x="1421" y="48"/>
                  </a:lnTo>
                  <a:lnTo>
                    <a:pt x="1445" y="66"/>
                  </a:lnTo>
                  <a:lnTo>
                    <a:pt x="1463" y="78"/>
                  </a:lnTo>
                  <a:lnTo>
                    <a:pt x="1481" y="96"/>
                  </a:lnTo>
                  <a:lnTo>
                    <a:pt x="1499" y="108"/>
                  </a:lnTo>
                  <a:lnTo>
                    <a:pt x="1511" y="132"/>
                  </a:lnTo>
                  <a:lnTo>
                    <a:pt x="1535" y="144"/>
                  </a:lnTo>
                  <a:lnTo>
                    <a:pt x="1547" y="168"/>
                  </a:lnTo>
                  <a:lnTo>
                    <a:pt x="1571" y="186"/>
                  </a:lnTo>
                  <a:lnTo>
                    <a:pt x="1583" y="204"/>
                  </a:lnTo>
                  <a:lnTo>
                    <a:pt x="1607" y="222"/>
                  </a:lnTo>
                  <a:lnTo>
                    <a:pt x="1619" y="246"/>
                  </a:lnTo>
                  <a:lnTo>
                    <a:pt x="1643" y="263"/>
                  </a:lnTo>
                  <a:lnTo>
                    <a:pt x="1655" y="293"/>
                  </a:lnTo>
                  <a:lnTo>
                    <a:pt x="1679" y="317"/>
                  </a:lnTo>
                  <a:lnTo>
                    <a:pt x="1691" y="335"/>
                  </a:lnTo>
                  <a:lnTo>
                    <a:pt x="1709" y="359"/>
                  </a:lnTo>
                  <a:lnTo>
                    <a:pt x="1727" y="377"/>
                  </a:lnTo>
                  <a:lnTo>
                    <a:pt x="1745" y="407"/>
                  </a:lnTo>
                  <a:lnTo>
                    <a:pt x="1780" y="455"/>
                  </a:lnTo>
                  <a:lnTo>
                    <a:pt x="1822" y="497"/>
                  </a:lnTo>
                  <a:lnTo>
                    <a:pt x="1834" y="527"/>
                  </a:lnTo>
                  <a:lnTo>
                    <a:pt x="1858" y="545"/>
                  </a:lnTo>
                  <a:lnTo>
                    <a:pt x="1870" y="569"/>
                  </a:lnTo>
                  <a:lnTo>
                    <a:pt x="1906" y="605"/>
                  </a:lnTo>
                  <a:lnTo>
                    <a:pt x="1918" y="623"/>
                  </a:lnTo>
                  <a:lnTo>
                    <a:pt x="2026" y="731"/>
                  </a:lnTo>
                  <a:lnTo>
                    <a:pt x="2050" y="749"/>
                  </a:lnTo>
                  <a:lnTo>
                    <a:pt x="2062" y="761"/>
                  </a:lnTo>
                  <a:lnTo>
                    <a:pt x="2086" y="773"/>
                  </a:lnTo>
                  <a:lnTo>
                    <a:pt x="2098" y="791"/>
                  </a:lnTo>
                  <a:lnTo>
                    <a:pt x="2134" y="809"/>
                  </a:lnTo>
                  <a:lnTo>
                    <a:pt x="2158" y="827"/>
                  </a:lnTo>
                  <a:lnTo>
                    <a:pt x="2170" y="833"/>
                  </a:lnTo>
                  <a:lnTo>
                    <a:pt x="2194" y="839"/>
                  </a:lnTo>
                  <a:lnTo>
                    <a:pt x="2206" y="845"/>
                  </a:lnTo>
                  <a:lnTo>
                    <a:pt x="2224" y="863"/>
                  </a:lnTo>
                  <a:lnTo>
                    <a:pt x="2242" y="863"/>
                  </a:lnTo>
                  <a:lnTo>
                    <a:pt x="2278" y="875"/>
                  </a:lnTo>
                  <a:lnTo>
                    <a:pt x="2296" y="887"/>
                  </a:lnTo>
                  <a:lnTo>
                    <a:pt x="2332" y="887"/>
                  </a:lnTo>
                  <a:lnTo>
                    <a:pt x="2350" y="893"/>
                  </a:lnTo>
                  <a:lnTo>
                    <a:pt x="2458" y="893"/>
                  </a:lnTo>
                  <a:lnTo>
                    <a:pt x="2476" y="887"/>
                  </a:lnTo>
                  <a:lnTo>
                    <a:pt x="2512" y="887"/>
                  </a:lnTo>
                  <a:lnTo>
                    <a:pt x="2530" y="875"/>
                  </a:lnTo>
                  <a:lnTo>
                    <a:pt x="2548" y="875"/>
                  </a:lnTo>
                  <a:lnTo>
                    <a:pt x="2566" y="869"/>
                  </a:lnTo>
                  <a:lnTo>
                    <a:pt x="2584" y="869"/>
                  </a:lnTo>
                  <a:lnTo>
                    <a:pt x="2596" y="863"/>
                  </a:lnTo>
                  <a:lnTo>
                    <a:pt x="2620" y="857"/>
                  </a:lnTo>
                  <a:lnTo>
                    <a:pt x="2632" y="857"/>
                  </a:lnTo>
                  <a:lnTo>
                    <a:pt x="2650" y="845"/>
                  </a:lnTo>
                  <a:lnTo>
                    <a:pt x="2686" y="833"/>
                  </a:lnTo>
                  <a:lnTo>
                    <a:pt x="2704" y="833"/>
                  </a:lnTo>
                  <a:lnTo>
                    <a:pt x="2740" y="821"/>
                  </a:lnTo>
                  <a:lnTo>
                    <a:pt x="2758" y="809"/>
                  </a:lnTo>
                  <a:lnTo>
                    <a:pt x="2776" y="809"/>
                  </a:lnTo>
                  <a:lnTo>
                    <a:pt x="2800" y="803"/>
                  </a:lnTo>
                  <a:lnTo>
                    <a:pt x="2812" y="797"/>
                  </a:lnTo>
                  <a:lnTo>
                    <a:pt x="2836" y="791"/>
                  </a:lnTo>
                  <a:lnTo>
                    <a:pt x="2847" y="785"/>
                  </a:lnTo>
                  <a:lnTo>
                    <a:pt x="2871" y="785"/>
                  </a:lnTo>
                  <a:lnTo>
                    <a:pt x="2883" y="773"/>
                  </a:lnTo>
                  <a:lnTo>
                    <a:pt x="2907" y="767"/>
                  </a:lnTo>
                  <a:lnTo>
                    <a:pt x="2919" y="767"/>
                  </a:lnTo>
                  <a:lnTo>
                    <a:pt x="2955" y="755"/>
                  </a:lnTo>
                  <a:lnTo>
                    <a:pt x="2967" y="755"/>
                  </a:lnTo>
                  <a:lnTo>
                    <a:pt x="2991" y="749"/>
                  </a:lnTo>
                  <a:lnTo>
                    <a:pt x="3003" y="749"/>
                  </a:lnTo>
                  <a:lnTo>
                    <a:pt x="3027" y="737"/>
                  </a:lnTo>
                  <a:lnTo>
                    <a:pt x="3039" y="737"/>
                  </a:lnTo>
                  <a:lnTo>
                    <a:pt x="3063" y="731"/>
                  </a:lnTo>
                  <a:lnTo>
                    <a:pt x="3075" y="731"/>
                  </a:lnTo>
                  <a:lnTo>
                    <a:pt x="3099" y="725"/>
                  </a:lnTo>
                  <a:lnTo>
                    <a:pt x="3147" y="725"/>
                  </a:lnTo>
                  <a:lnTo>
                    <a:pt x="3171" y="719"/>
                  </a:lnTo>
                  <a:lnTo>
                    <a:pt x="3363" y="719"/>
                  </a:lnTo>
                  <a:lnTo>
                    <a:pt x="3381" y="725"/>
                  </a:lnTo>
                  <a:lnTo>
                    <a:pt x="3435" y="725"/>
                  </a:lnTo>
                  <a:lnTo>
                    <a:pt x="3453" y="731"/>
                  </a:lnTo>
                  <a:lnTo>
                    <a:pt x="3489" y="731"/>
                  </a:lnTo>
                  <a:lnTo>
                    <a:pt x="3507" y="737"/>
                  </a:lnTo>
                  <a:lnTo>
                    <a:pt x="3543" y="737"/>
                  </a:lnTo>
                  <a:lnTo>
                    <a:pt x="3561" y="749"/>
                  </a:lnTo>
                  <a:lnTo>
                    <a:pt x="3591" y="749"/>
                  </a:lnTo>
                  <a:lnTo>
                    <a:pt x="3615" y="755"/>
                  </a:lnTo>
                  <a:lnTo>
                    <a:pt x="3627" y="755"/>
                  </a:lnTo>
                  <a:lnTo>
                    <a:pt x="3651" y="761"/>
                  </a:lnTo>
                  <a:lnTo>
                    <a:pt x="3663" y="761"/>
                  </a:lnTo>
                  <a:lnTo>
                    <a:pt x="3687" y="767"/>
                  </a:lnTo>
                  <a:lnTo>
                    <a:pt x="3717" y="767"/>
                  </a:lnTo>
                  <a:lnTo>
                    <a:pt x="3741" y="773"/>
                  </a:lnTo>
                  <a:lnTo>
                    <a:pt x="3753" y="773"/>
                  </a:lnTo>
                  <a:lnTo>
                    <a:pt x="3777" y="785"/>
                  </a:lnTo>
                  <a:lnTo>
                    <a:pt x="3789" y="785"/>
                  </a:lnTo>
                  <a:lnTo>
                    <a:pt x="3813" y="791"/>
                  </a:lnTo>
                  <a:lnTo>
                    <a:pt x="3849" y="791"/>
                  </a:lnTo>
                  <a:lnTo>
                    <a:pt x="3861" y="797"/>
                  </a:lnTo>
                  <a:lnTo>
                    <a:pt x="3897" y="797"/>
                  </a:lnTo>
                  <a:lnTo>
                    <a:pt x="3915" y="803"/>
                  </a:lnTo>
                  <a:lnTo>
                    <a:pt x="3950" y="803"/>
                  </a:lnTo>
                  <a:lnTo>
                    <a:pt x="3968" y="809"/>
                  </a:lnTo>
                  <a:lnTo>
                    <a:pt x="4004" y="809"/>
                  </a:lnTo>
                  <a:lnTo>
                    <a:pt x="4022" y="821"/>
                  </a:lnTo>
                  <a:lnTo>
                    <a:pt x="4088" y="821"/>
                  </a:lnTo>
                  <a:lnTo>
                    <a:pt x="4112" y="827"/>
                  </a:lnTo>
                  <a:lnTo>
                    <a:pt x="4232" y="827"/>
                  </a:lnTo>
                  <a:lnTo>
                    <a:pt x="4256" y="833"/>
                  </a:lnTo>
                  <a:lnTo>
                    <a:pt x="4364" y="833"/>
                  </a:lnTo>
                </a:path>
              </a:pathLst>
            </a:custGeom>
            <a:noFill/>
            <a:ln w="28575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38" name="Rectangle 258"/>
            <p:cNvSpPr>
              <a:spLocks noChangeArrowheads="1"/>
            </p:cNvSpPr>
            <p:nvPr/>
          </p:nvSpPr>
          <p:spPr bwMode="auto">
            <a:xfrm>
              <a:off x="2872" y="2615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Time</a:t>
              </a:r>
              <a:endParaRPr lang="en-US"/>
            </a:p>
          </p:txBody>
        </p:sp>
        <p:sp>
          <p:nvSpPr>
            <p:cNvPr id="20739" name="Freeform 259"/>
            <p:cNvSpPr>
              <a:spLocks noEditPoints="1"/>
            </p:cNvSpPr>
            <p:nvPr/>
          </p:nvSpPr>
          <p:spPr bwMode="auto">
            <a:xfrm>
              <a:off x="444" y="1555"/>
              <a:ext cx="60" cy="713"/>
            </a:xfrm>
            <a:custGeom>
              <a:avLst/>
              <a:gdLst>
                <a:gd name="T0" fmla="*/ 12 w 60"/>
                <a:gd name="T1" fmla="*/ 713 h 713"/>
                <a:gd name="T2" fmla="*/ 12 w 60"/>
                <a:gd name="T3" fmla="*/ 677 h 713"/>
                <a:gd name="T4" fmla="*/ 24 w 60"/>
                <a:gd name="T5" fmla="*/ 707 h 713"/>
                <a:gd name="T6" fmla="*/ 42 w 60"/>
                <a:gd name="T7" fmla="*/ 665 h 713"/>
                <a:gd name="T8" fmla="*/ 18 w 60"/>
                <a:gd name="T9" fmla="*/ 629 h 713"/>
                <a:gd name="T10" fmla="*/ 60 w 60"/>
                <a:gd name="T11" fmla="*/ 623 h 713"/>
                <a:gd name="T12" fmla="*/ 36 w 60"/>
                <a:gd name="T13" fmla="*/ 647 h 713"/>
                <a:gd name="T14" fmla="*/ 30 w 60"/>
                <a:gd name="T15" fmla="*/ 647 h 713"/>
                <a:gd name="T16" fmla="*/ 18 w 60"/>
                <a:gd name="T17" fmla="*/ 599 h 713"/>
                <a:gd name="T18" fmla="*/ 30 w 60"/>
                <a:gd name="T19" fmla="*/ 575 h 713"/>
                <a:gd name="T20" fmla="*/ 54 w 60"/>
                <a:gd name="T21" fmla="*/ 539 h 713"/>
                <a:gd name="T22" fmla="*/ 18 w 60"/>
                <a:gd name="T23" fmla="*/ 563 h 713"/>
                <a:gd name="T24" fmla="*/ 24 w 60"/>
                <a:gd name="T25" fmla="*/ 539 h 713"/>
                <a:gd name="T26" fmla="*/ 60 w 60"/>
                <a:gd name="T27" fmla="*/ 533 h 713"/>
                <a:gd name="T28" fmla="*/ 24 w 60"/>
                <a:gd name="T29" fmla="*/ 509 h 713"/>
                <a:gd name="T30" fmla="*/ 36 w 60"/>
                <a:gd name="T31" fmla="*/ 503 h 713"/>
                <a:gd name="T32" fmla="*/ 36 w 60"/>
                <a:gd name="T33" fmla="*/ 461 h 713"/>
                <a:gd name="T34" fmla="*/ 36 w 60"/>
                <a:gd name="T35" fmla="*/ 503 h 713"/>
                <a:gd name="T36" fmla="*/ 54 w 60"/>
                <a:gd name="T37" fmla="*/ 473 h 713"/>
                <a:gd name="T38" fmla="*/ 36 w 60"/>
                <a:gd name="T39" fmla="*/ 497 h 713"/>
                <a:gd name="T40" fmla="*/ 60 w 60"/>
                <a:gd name="T41" fmla="*/ 437 h 713"/>
                <a:gd name="T42" fmla="*/ 48 w 60"/>
                <a:gd name="T43" fmla="*/ 383 h 713"/>
                <a:gd name="T44" fmla="*/ 18 w 60"/>
                <a:gd name="T45" fmla="*/ 407 h 713"/>
                <a:gd name="T46" fmla="*/ 42 w 60"/>
                <a:gd name="T47" fmla="*/ 413 h 713"/>
                <a:gd name="T48" fmla="*/ 48 w 60"/>
                <a:gd name="T49" fmla="*/ 389 h 713"/>
                <a:gd name="T50" fmla="*/ 36 w 60"/>
                <a:gd name="T51" fmla="*/ 413 h 713"/>
                <a:gd name="T52" fmla="*/ 60 w 60"/>
                <a:gd name="T53" fmla="*/ 371 h 713"/>
                <a:gd name="T54" fmla="*/ 0 w 60"/>
                <a:gd name="T55" fmla="*/ 347 h 713"/>
                <a:gd name="T56" fmla="*/ 54 w 60"/>
                <a:gd name="T57" fmla="*/ 365 h 713"/>
                <a:gd name="T58" fmla="*/ 30 w 60"/>
                <a:gd name="T59" fmla="*/ 371 h 713"/>
                <a:gd name="T60" fmla="*/ 0 w 60"/>
                <a:gd name="T61" fmla="*/ 299 h 713"/>
                <a:gd name="T62" fmla="*/ 0 w 60"/>
                <a:gd name="T63" fmla="*/ 251 h 713"/>
                <a:gd name="T64" fmla="*/ 42 w 60"/>
                <a:gd name="T65" fmla="*/ 245 h 713"/>
                <a:gd name="T66" fmla="*/ 24 w 60"/>
                <a:gd name="T67" fmla="*/ 233 h 713"/>
                <a:gd name="T68" fmla="*/ 60 w 60"/>
                <a:gd name="T69" fmla="*/ 209 h 713"/>
                <a:gd name="T70" fmla="*/ 36 w 60"/>
                <a:gd name="T71" fmla="*/ 215 h 713"/>
                <a:gd name="T72" fmla="*/ 36 w 60"/>
                <a:gd name="T73" fmla="*/ 215 h 713"/>
                <a:gd name="T74" fmla="*/ 18 w 60"/>
                <a:gd name="T75" fmla="*/ 173 h 713"/>
                <a:gd name="T76" fmla="*/ 60 w 60"/>
                <a:gd name="T77" fmla="*/ 197 h 713"/>
                <a:gd name="T78" fmla="*/ 60 w 60"/>
                <a:gd name="T79" fmla="*/ 173 h 713"/>
                <a:gd name="T80" fmla="*/ 60 w 60"/>
                <a:gd name="T81" fmla="*/ 131 h 713"/>
                <a:gd name="T82" fmla="*/ 30 w 60"/>
                <a:gd name="T83" fmla="*/ 125 h 713"/>
                <a:gd name="T84" fmla="*/ 18 w 60"/>
                <a:gd name="T85" fmla="*/ 149 h 713"/>
                <a:gd name="T86" fmla="*/ 54 w 60"/>
                <a:gd name="T87" fmla="*/ 125 h 713"/>
                <a:gd name="T88" fmla="*/ 54 w 60"/>
                <a:gd name="T89" fmla="*/ 131 h 713"/>
                <a:gd name="T90" fmla="*/ 0 w 60"/>
                <a:gd name="T91" fmla="*/ 102 h 713"/>
                <a:gd name="T92" fmla="*/ 36 w 60"/>
                <a:gd name="T93" fmla="*/ 66 h 713"/>
                <a:gd name="T94" fmla="*/ 60 w 60"/>
                <a:gd name="T95" fmla="*/ 102 h 713"/>
                <a:gd name="T96" fmla="*/ 24 w 60"/>
                <a:gd name="T97" fmla="*/ 78 h 713"/>
                <a:gd name="T98" fmla="*/ 60 w 60"/>
                <a:gd name="T99" fmla="*/ 60 h 713"/>
                <a:gd name="T100" fmla="*/ 48 w 60"/>
                <a:gd name="T101" fmla="*/ 6 h 713"/>
                <a:gd name="T102" fmla="*/ 18 w 60"/>
                <a:gd name="T103" fmla="*/ 30 h 713"/>
                <a:gd name="T104" fmla="*/ 42 w 60"/>
                <a:gd name="T105" fmla="*/ 36 h 713"/>
                <a:gd name="T106" fmla="*/ 48 w 60"/>
                <a:gd name="T107" fmla="*/ 12 h 713"/>
                <a:gd name="T108" fmla="*/ 36 w 60"/>
                <a:gd name="T109" fmla="*/ 36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0" h="713">
                  <a:moveTo>
                    <a:pt x="42" y="665"/>
                  </a:moveTo>
                  <a:lnTo>
                    <a:pt x="42" y="659"/>
                  </a:lnTo>
                  <a:lnTo>
                    <a:pt x="60" y="677"/>
                  </a:lnTo>
                  <a:lnTo>
                    <a:pt x="60" y="701"/>
                  </a:lnTo>
                  <a:lnTo>
                    <a:pt x="48" y="713"/>
                  </a:lnTo>
                  <a:lnTo>
                    <a:pt x="12" y="713"/>
                  </a:lnTo>
                  <a:lnTo>
                    <a:pt x="0" y="701"/>
                  </a:lnTo>
                  <a:lnTo>
                    <a:pt x="0" y="677"/>
                  </a:lnTo>
                  <a:lnTo>
                    <a:pt x="18" y="659"/>
                  </a:lnTo>
                  <a:lnTo>
                    <a:pt x="18" y="671"/>
                  </a:lnTo>
                  <a:lnTo>
                    <a:pt x="12" y="671"/>
                  </a:lnTo>
                  <a:lnTo>
                    <a:pt x="12" y="677"/>
                  </a:lnTo>
                  <a:lnTo>
                    <a:pt x="6" y="683"/>
                  </a:lnTo>
                  <a:lnTo>
                    <a:pt x="6" y="689"/>
                  </a:lnTo>
                  <a:lnTo>
                    <a:pt x="12" y="695"/>
                  </a:lnTo>
                  <a:lnTo>
                    <a:pt x="12" y="701"/>
                  </a:lnTo>
                  <a:lnTo>
                    <a:pt x="18" y="701"/>
                  </a:lnTo>
                  <a:lnTo>
                    <a:pt x="24" y="707"/>
                  </a:lnTo>
                  <a:lnTo>
                    <a:pt x="36" y="707"/>
                  </a:lnTo>
                  <a:lnTo>
                    <a:pt x="42" y="701"/>
                  </a:lnTo>
                  <a:lnTo>
                    <a:pt x="48" y="701"/>
                  </a:lnTo>
                  <a:lnTo>
                    <a:pt x="54" y="695"/>
                  </a:lnTo>
                  <a:lnTo>
                    <a:pt x="54" y="677"/>
                  </a:lnTo>
                  <a:lnTo>
                    <a:pt x="42" y="665"/>
                  </a:lnTo>
                  <a:close/>
                  <a:moveTo>
                    <a:pt x="42" y="665"/>
                  </a:moveTo>
                  <a:lnTo>
                    <a:pt x="42" y="665"/>
                  </a:lnTo>
                  <a:close/>
                  <a:moveTo>
                    <a:pt x="36" y="653"/>
                  </a:moveTo>
                  <a:lnTo>
                    <a:pt x="30" y="653"/>
                  </a:lnTo>
                  <a:lnTo>
                    <a:pt x="18" y="647"/>
                  </a:lnTo>
                  <a:lnTo>
                    <a:pt x="18" y="629"/>
                  </a:lnTo>
                  <a:lnTo>
                    <a:pt x="24" y="617"/>
                  </a:lnTo>
                  <a:lnTo>
                    <a:pt x="30" y="617"/>
                  </a:lnTo>
                  <a:lnTo>
                    <a:pt x="36" y="611"/>
                  </a:lnTo>
                  <a:lnTo>
                    <a:pt x="48" y="617"/>
                  </a:lnTo>
                  <a:lnTo>
                    <a:pt x="54" y="617"/>
                  </a:lnTo>
                  <a:lnTo>
                    <a:pt x="60" y="623"/>
                  </a:lnTo>
                  <a:lnTo>
                    <a:pt x="60" y="641"/>
                  </a:lnTo>
                  <a:lnTo>
                    <a:pt x="48" y="653"/>
                  </a:lnTo>
                  <a:lnTo>
                    <a:pt x="36" y="653"/>
                  </a:lnTo>
                  <a:close/>
                  <a:moveTo>
                    <a:pt x="36" y="653"/>
                  </a:moveTo>
                  <a:lnTo>
                    <a:pt x="36" y="653"/>
                  </a:lnTo>
                  <a:close/>
                  <a:moveTo>
                    <a:pt x="36" y="647"/>
                  </a:moveTo>
                  <a:lnTo>
                    <a:pt x="48" y="647"/>
                  </a:lnTo>
                  <a:lnTo>
                    <a:pt x="54" y="641"/>
                  </a:lnTo>
                  <a:lnTo>
                    <a:pt x="54" y="623"/>
                  </a:lnTo>
                  <a:lnTo>
                    <a:pt x="24" y="623"/>
                  </a:lnTo>
                  <a:lnTo>
                    <a:pt x="24" y="641"/>
                  </a:lnTo>
                  <a:lnTo>
                    <a:pt x="30" y="647"/>
                  </a:lnTo>
                  <a:lnTo>
                    <a:pt x="36" y="647"/>
                  </a:lnTo>
                  <a:close/>
                  <a:moveTo>
                    <a:pt x="36" y="647"/>
                  </a:moveTo>
                  <a:lnTo>
                    <a:pt x="36" y="647"/>
                  </a:lnTo>
                  <a:close/>
                  <a:moveTo>
                    <a:pt x="60" y="605"/>
                  </a:moveTo>
                  <a:lnTo>
                    <a:pt x="18" y="605"/>
                  </a:lnTo>
                  <a:lnTo>
                    <a:pt x="18" y="599"/>
                  </a:lnTo>
                  <a:lnTo>
                    <a:pt x="24" y="599"/>
                  </a:lnTo>
                  <a:lnTo>
                    <a:pt x="18" y="593"/>
                  </a:lnTo>
                  <a:lnTo>
                    <a:pt x="18" y="569"/>
                  </a:lnTo>
                  <a:lnTo>
                    <a:pt x="60" y="569"/>
                  </a:lnTo>
                  <a:lnTo>
                    <a:pt x="60" y="575"/>
                  </a:lnTo>
                  <a:lnTo>
                    <a:pt x="30" y="575"/>
                  </a:lnTo>
                  <a:lnTo>
                    <a:pt x="24" y="581"/>
                  </a:lnTo>
                  <a:lnTo>
                    <a:pt x="24" y="593"/>
                  </a:lnTo>
                  <a:lnTo>
                    <a:pt x="30" y="599"/>
                  </a:lnTo>
                  <a:lnTo>
                    <a:pt x="60" y="599"/>
                  </a:lnTo>
                  <a:lnTo>
                    <a:pt x="60" y="605"/>
                  </a:lnTo>
                  <a:close/>
                  <a:moveTo>
                    <a:pt x="54" y="539"/>
                  </a:moveTo>
                  <a:lnTo>
                    <a:pt x="60" y="539"/>
                  </a:lnTo>
                  <a:lnTo>
                    <a:pt x="60" y="551"/>
                  </a:lnTo>
                  <a:lnTo>
                    <a:pt x="54" y="557"/>
                  </a:lnTo>
                  <a:lnTo>
                    <a:pt x="24" y="557"/>
                  </a:lnTo>
                  <a:lnTo>
                    <a:pt x="24" y="563"/>
                  </a:lnTo>
                  <a:lnTo>
                    <a:pt x="18" y="563"/>
                  </a:lnTo>
                  <a:lnTo>
                    <a:pt x="18" y="557"/>
                  </a:lnTo>
                  <a:lnTo>
                    <a:pt x="6" y="557"/>
                  </a:lnTo>
                  <a:lnTo>
                    <a:pt x="0" y="545"/>
                  </a:lnTo>
                  <a:lnTo>
                    <a:pt x="18" y="545"/>
                  </a:lnTo>
                  <a:lnTo>
                    <a:pt x="18" y="539"/>
                  </a:lnTo>
                  <a:lnTo>
                    <a:pt x="24" y="539"/>
                  </a:lnTo>
                  <a:lnTo>
                    <a:pt x="24" y="545"/>
                  </a:lnTo>
                  <a:lnTo>
                    <a:pt x="54" y="545"/>
                  </a:lnTo>
                  <a:lnTo>
                    <a:pt x="54" y="539"/>
                  </a:lnTo>
                  <a:close/>
                  <a:moveTo>
                    <a:pt x="54" y="539"/>
                  </a:moveTo>
                  <a:lnTo>
                    <a:pt x="54" y="539"/>
                  </a:lnTo>
                  <a:close/>
                  <a:moveTo>
                    <a:pt x="60" y="533"/>
                  </a:moveTo>
                  <a:lnTo>
                    <a:pt x="18" y="533"/>
                  </a:lnTo>
                  <a:lnTo>
                    <a:pt x="18" y="527"/>
                  </a:lnTo>
                  <a:lnTo>
                    <a:pt x="24" y="527"/>
                  </a:lnTo>
                  <a:lnTo>
                    <a:pt x="18" y="527"/>
                  </a:lnTo>
                  <a:lnTo>
                    <a:pt x="18" y="509"/>
                  </a:lnTo>
                  <a:lnTo>
                    <a:pt x="24" y="509"/>
                  </a:lnTo>
                  <a:lnTo>
                    <a:pt x="24" y="521"/>
                  </a:lnTo>
                  <a:lnTo>
                    <a:pt x="30" y="521"/>
                  </a:lnTo>
                  <a:lnTo>
                    <a:pt x="30" y="527"/>
                  </a:lnTo>
                  <a:lnTo>
                    <a:pt x="60" y="527"/>
                  </a:lnTo>
                  <a:lnTo>
                    <a:pt x="60" y="533"/>
                  </a:lnTo>
                  <a:close/>
                  <a:moveTo>
                    <a:pt x="36" y="503"/>
                  </a:moveTo>
                  <a:lnTo>
                    <a:pt x="30" y="503"/>
                  </a:lnTo>
                  <a:lnTo>
                    <a:pt x="18" y="497"/>
                  </a:lnTo>
                  <a:lnTo>
                    <a:pt x="18" y="479"/>
                  </a:lnTo>
                  <a:lnTo>
                    <a:pt x="24" y="467"/>
                  </a:lnTo>
                  <a:lnTo>
                    <a:pt x="30" y="467"/>
                  </a:lnTo>
                  <a:lnTo>
                    <a:pt x="36" y="461"/>
                  </a:lnTo>
                  <a:lnTo>
                    <a:pt x="48" y="467"/>
                  </a:lnTo>
                  <a:lnTo>
                    <a:pt x="54" y="467"/>
                  </a:lnTo>
                  <a:lnTo>
                    <a:pt x="60" y="473"/>
                  </a:lnTo>
                  <a:lnTo>
                    <a:pt x="60" y="491"/>
                  </a:lnTo>
                  <a:lnTo>
                    <a:pt x="48" y="503"/>
                  </a:lnTo>
                  <a:lnTo>
                    <a:pt x="36" y="503"/>
                  </a:lnTo>
                  <a:close/>
                  <a:moveTo>
                    <a:pt x="36" y="503"/>
                  </a:moveTo>
                  <a:lnTo>
                    <a:pt x="36" y="503"/>
                  </a:lnTo>
                  <a:close/>
                  <a:moveTo>
                    <a:pt x="36" y="497"/>
                  </a:moveTo>
                  <a:lnTo>
                    <a:pt x="48" y="497"/>
                  </a:lnTo>
                  <a:lnTo>
                    <a:pt x="54" y="491"/>
                  </a:lnTo>
                  <a:lnTo>
                    <a:pt x="54" y="473"/>
                  </a:lnTo>
                  <a:lnTo>
                    <a:pt x="24" y="473"/>
                  </a:lnTo>
                  <a:lnTo>
                    <a:pt x="24" y="491"/>
                  </a:lnTo>
                  <a:lnTo>
                    <a:pt x="30" y="497"/>
                  </a:lnTo>
                  <a:lnTo>
                    <a:pt x="36" y="497"/>
                  </a:lnTo>
                  <a:close/>
                  <a:moveTo>
                    <a:pt x="36" y="497"/>
                  </a:moveTo>
                  <a:lnTo>
                    <a:pt x="36" y="497"/>
                  </a:lnTo>
                  <a:close/>
                  <a:moveTo>
                    <a:pt x="60" y="461"/>
                  </a:moveTo>
                  <a:lnTo>
                    <a:pt x="0" y="461"/>
                  </a:lnTo>
                  <a:lnTo>
                    <a:pt x="0" y="455"/>
                  </a:lnTo>
                  <a:lnTo>
                    <a:pt x="60" y="455"/>
                  </a:lnTo>
                  <a:lnTo>
                    <a:pt x="60" y="461"/>
                  </a:lnTo>
                  <a:close/>
                  <a:moveTo>
                    <a:pt x="60" y="437"/>
                  </a:moveTo>
                  <a:lnTo>
                    <a:pt x="0" y="437"/>
                  </a:lnTo>
                  <a:lnTo>
                    <a:pt x="0" y="431"/>
                  </a:lnTo>
                  <a:lnTo>
                    <a:pt x="60" y="431"/>
                  </a:lnTo>
                  <a:lnTo>
                    <a:pt x="60" y="437"/>
                  </a:lnTo>
                  <a:close/>
                  <a:moveTo>
                    <a:pt x="48" y="389"/>
                  </a:moveTo>
                  <a:lnTo>
                    <a:pt x="48" y="383"/>
                  </a:lnTo>
                  <a:lnTo>
                    <a:pt x="54" y="383"/>
                  </a:lnTo>
                  <a:lnTo>
                    <a:pt x="60" y="389"/>
                  </a:lnTo>
                  <a:lnTo>
                    <a:pt x="60" y="407"/>
                  </a:lnTo>
                  <a:lnTo>
                    <a:pt x="48" y="419"/>
                  </a:lnTo>
                  <a:lnTo>
                    <a:pt x="30" y="419"/>
                  </a:lnTo>
                  <a:lnTo>
                    <a:pt x="18" y="407"/>
                  </a:lnTo>
                  <a:lnTo>
                    <a:pt x="18" y="395"/>
                  </a:lnTo>
                  <a:lnTo>
                    <a:pt x="24" y="383"/>
                  </a:lnTo>
                  <a:lnTo>
                    <a:pt x="30" y="383"/>
                  </a:lnTo>
                  <a:lnTo>
                    <a:pt x="36" y="377"/>
                  </a:lnTo>
                  <a:lnTo>
                    <a:pt x="42" y="377"/>
                  </a:lnTo>
                  <a:lnTo>
                    <a:pt x="42" y="413"/>
                  </a:lnTo>
                  <a:lnTo>
                    <a:pt x="48" y="413"/>
                  </a:lnTo>
                  <a:lnTo>
                    <a:pt x="54" y="407"/>
                  </a:lnTo>
                  <a:lnTo>
                    <a:pt x="54" y="389"/>
                  </a:lnTo>
                  <a:lnTo>
                    <a:pt x="48" y="389"/>
                  </a:lnTo>
                  <a:close/>
                  <a:moveTo>
                    <a:pt x="48" y="389"/>
                  </a:moveTo>
                  <a:lnTo>
                    <a:pt x="48" y="389"/>
                  </a:lnTo>
                  <a:close/>
                  <a:moveTo>
                    <a:pt x="36" y="413"/>
                  </a:moveTo>
                  <a:lnTo>
                    <a:pt x="36" y="389"/>
                  </a:lnTo>
                  <a:lnTo>
                    <a:pt x="24" y="389"/>
                  </a:lnTo>
                  <a:lnTo>
                    <a:pt x="24" y="407"/>
                  </a:lnTo>
                  <a:lnTo>
                    <a:pt x="30" y="413"/>
                  </a:lnTo>
                  <a:lnTo>
                    <a:pt x="36" y="413"/>
                  </a:lnTo>
                  <a:close/>
                  <a:moveTo>
                    <a:pt x="36" y="413"/>
                  </a:moveTo>
                  <a:lnTo>
                    <a:pt x="36" y="413"/>
                  </a:lnTo>
                  <a:close/>
                  <a:moveTo>
                    <a:pt x="60" y="347"/>
                  </a:moveTo>
                  <a:lnTo>
                    <a:pt x="54" y="347"/>
                  </a:lnTo>
                  <a:lnTo>
                    <a:pt x="60" y="353"/>
                  </a:lnTo>
                  <a:lnTo>
                    <a:pt x="60" y="371"/>
                  </a:lnTo>
                  <a:lnTo>
                    <a:pt x="54" y="377"/>
                  </a:lnTo>
                  <a:lnTo>
                    <a:pt x="24" y="377"/>
                  </a:lnTo>
                  <a:lnTo>
                    <a:pt x="18" y="371"/>
                  </a:lnTo>
                  <a:lnTo>
                    <a:pt x="18" y="353"/>
                  </a:lnTo>
                  <a:lnTo>
                    <a:pt x="24" y="347"/>
                  </a:lnTo>
                  <a:lnTo>
                    <a:pt x="0" y="347"/>
                  </a:lnTo>
                  <a:lnTo>
                    <a:pt x="0" y="341"/>
                  </a:lnTo>
                  <a:lnTo>
                    <a:pt x="60" y="341"/>
                  </a:lnTo>
                  <a:lnTo>
                    <a:pt x="60" y="347"/>
                  </a:lnTo>
                  <a:close/>
                  <a:moveTo>
                    <a:pt x="42" y="371"/>
                  </a:moveTo>
                  <a:lnTo>
                    <a:pt x="48" y="371"/>
                  </a:lnTo>
                  <a:lnTo>
                    <a:pt x="54" y="365"/>
                  </a:lnTo>
                  <a:lnTo>
                    <a:pt x="54" y="353"/>
                  </a:lnTo>
                  <a:lnTo>
                    <a:pt x="48" y="347"/>
                  </a:lnTo>
                  <a:lnTo>
                    <a:pt x="36" y="347"/>
                  </a:lnTo>
                  <a:lnTo>
                    <a:pt x="24" y="353"/>
                  </a:lnTo>
                  <a:lnTo>
                    <a:pt x="24" y="365"/>
                  </a:lnTo>
                  <a:lnTo>
                    <a:pt x="30" y="371"/>
                  </a:lnTo>
                  <a:lnTo>
                    <a:pt x="42" y="371"/>
                  </a:lnTo>
                  <a:close/>
                  <a:moveTo>
                    <a:pt x="42" y="371"/>
                  </a:moveTo>
                  <a:lnTo>
                    <a:pt x="42" y="371"/>
                  </a:lnTo>
                  <a:close/>
                  <a:moveTo>
                    <a:pt x="60" y="287"/>
                  </a:moveTo>
                  <a:lnTo>
                    <a:pt x="0" y="311"/>
                  </a:lnTo>
                  <a:lnTo>
                    <a:pt x="0" y="299"/>
                  </a:lnTo>
                  <a:lnTo>
                    <a:pt x="42" y="287"/>
                  </a:lnTo>
                  <a:lnTo>
                    <a:pt x="48" y="281"/>
                  </a:lnTo>
                  <a:lnTo>
                    <a:pt x="54" y="281"/>
                  </a:lnTo>
                  <a:lnTo>
                    <a:pt x="42" y="281"/>
                  </a:lnTo>
                  <a:lnTo>
                    <a:pt x="0" y="263"/>
                  </a:lnTo>
                  <a:lnTo>
                    <a:pt x="0" y="251"/>
                  </a:lnTo>
                  <a:lnTo>
                    <a:pt x="60" y="275"/>
                  </a:lnTo>
                  <a:lnTo>
                    <a:pt x="60" y="287"/>
                  </a:lnTo>
                  <a:close/>
                  <a:moveTo>
                    <a:pt x="54" y="215"/>
                  </a:moveTo>
                  <a:lnTo>
                    <a:pt x="60" y="221"/>
                  </a:lnTo>
                  <a:lnTo>
                    <a:pt x="60" y="245"/>
                  </a:lnTo>
                  <a:lnTo>
                    <a:pt x="42" y="245"/>
                  </a:lnTo>
                  <a:lnTo>
                    <a:pt x="42" y="239"/>
                  </a:lnTo>
                  <a:lnTo>
                    <a:pt x="36" y="239"/>
                  </a:lnTo>
                  <a:lnTo>
                    <a:pt x="36" y="221"/>
                  </a:lnTo>
                  <a:lnTo>
                    <a:pt x="30" y="215"/>
                  </a:lnTo>
                  <a:lnTo>
                    <a:pt x="24" y="215"/>
                  </a:lnTo>
                  <a:lnTo>
                    <a:pt x="24" y="233"/>
                  </a:lnTo>
                  <a:lnTo>
                    <a:pt x="30" y="239"/>
                  </a:lnTo>
                  <a:lnTo>
                    <a:pt x="30" y="245"/>
                  </a:lnTo>
                  <a:lnTo>
                    <a:pt x="24" y="245"/>
                  </a:lnTo>
                  <a:lnTo>
                    <a:pt x="18" y="239"/>
                  </a:lnTo>
                  <a:lnTo>
                    <a:pt x="18" y="209"/>
                  </a:lnTo>
                  <a:lnTo>
                    <a:pt x="60" y="209"/>
                  </a:lnTo>
                  <a:lnTo>
                    <a:pt x="60" y="203"/>
                  </a:lnTo>
                  <a:lnTo>
                    <a:pt x="60" y="215"/>
                  </a:lnTo>
                  <a:lnTo>
                    <a:pt x="54" y="215"/>
                  </a:lnTo>
                  <a:close/>
                  <a:moveTo>
                    <a:pt x="54" y="215"/>
                  </a:moveTo>
                  <a:lnTo>
                    <a:pt x="54" y="215"/>
                  </a:lnTo>
                  <a:close/>
                  <a:moveTo>
                    <a:pt x="36" y="215"/>
                  </a:moveTo>
                  <a:lnTo>
                    <a:pt x="42" y="221"/>
                  </a:lnTo>
                  <a:lnTo>
                    <a:pt x="42" y="239"/>
                  </a:lnTo>
                  <a:lnTo>
                    <a:pt x="54" y="239"/>
                  </a:lnTo>
                  <a:lnTo>
                    <a:pt x="54" y="221"/>
                  </a:lnTo>
                  <a:lnTo>
                    <a:pt x="48" y="215"/>
                  </a:lnTo>
                  <a:lnTo>
                    <a:pt x="36" y="215"/>
                  </a:lnTo>
                  <a:close/>
                  <a:moveTo>
                    <a:pt x="60" y="197"/>
                  </a:moveTo>
                  <a:lnTo>
                    <a:pt x="18" y="197"/>
                  </a:lnTo>
                  <a:lnTo>
                    <a:pt x="18" y="191"/>
                  </a:lnTo>
                  <a:lnTo>
                    <a:pt x="24" y="191"/>
                  </a:lnTo>
                  <a:lnTo>
                    <a:pt x="18" y="191"/>
                  </a:lnTo>
                  <a:lnTo>
                    <a:pt x="18" y="173"/>
                  </a:lnTo>
                  <a:lnTo>
                    <a:pt x="24" y="173"/>
                  </a:lnTo>
                  <a:lnTo>
                    <a:pt x="24" y="185"/>
                  </a:lnTo>
                  <a:lnTo>
                    <a:pt x="30" y="185"/>
                  </a:lnTo>
                  <a:lnTo>
                    <a:pt x="36" y="191"/>
                  </a:lnTo>
                  <a:lnTo>
                    <a:pt x="60" y="191"/>
                  </a:lnTo>
                  <a:lnTo>
                    <a:pt x="60" y="197"/>
                  </a:lnTo>
                  <a:close/>
                  <a:moveTo>
                    <a:pt x="6" y="173"/>
                  </a:moveTo>
                  <a:lnTo>
                    <a:pt x="0" y="173"/>
                  </a:lnTo>
                  <a:lnTo>
                    <a:pt x="0" y="167"/>
                  </a:lnTo>
                  <a:lnTo>
                    <a:pt x="6" y="167"/>
                  </a:lnTo>
                  <a:lnTo>
                    <a:pt x="6" y="173"/>
                  </a:lnTo>
                  <a:close/>
                  <a:moveTo>
                    <a:pt x="60" y="173"/>
                  </a:moveTo>
                  <a:lnTo>
                    <a:pt x="18" y="173"/>
                  </a:lnTo>
                  <a:lnTo>
                    <a:pt x="18" y="167"/>
                  </a:lnTo>
                  <a:lnTo>
                    <a:pt x="60" y="167"/>
                  </a:lnTo>
                  <a:lnTo>
                    <a:pt x="60" y="173"/>
                  </a:lnTo>
                  <a:close/>
                  <a:moveTo>
                    <a:pt x="54" y="125"/>
                  </a:moveTo>
                  <a:lnTo>
                    <a:pt x="60" y="131"/>
                  </a:lnTo>
                  <a:lnTo>
                    <a:pt x="60" y="155"/>
                  </a:lnTo>
                  <a:lnTo>
                    <a:pt x="42" y="155"/>
                  </a:lnTo>
                  <a:lnTo>
                    <a:pt x="42" y="149"/>
                  </a:lnTo>
                  <a:lnTo>
                    <a:pt x="36" y="149"/>
                  </a:lnTo>
                  <a:lnTo>
                    <a:pt x="36" y="131"/>
                  </a:lnTo>
                  <a:lnTo>
                    <a:pt x="30" y="125"/>
                  </a:lnTo>
                  <a:lnTo>
                    <a:pt x="24" y="125"/>
                  </a:lnTo>
                  <a:lnTo>
                    <a:pt x="24" y="143"/>
                  </a:lnTo>
                  <a:lnTo>
                    <a:pt x="30" y="149"/>
                  </a:lnTo>
                  <a:lnTo>
                    <a:pt x="30" y="155"/>
                  </a:lnTo>
                  <a:lnTo>
                    <a:pt x="24" y="155"/>
                  </a:lnTo>
                  <a:lnTo>
                    <a:pt x="18" y="149"/>
                  </a:lnTo>
                  <a:lnTo>
                    <a:pt x="18" y="119"/>
                  </a:lnTo>
                  <a:lnTo>
                    <a:pt x="60" y="119"/>
                  </a:lnTo>
                  <a:lnTo>
                    <a:pt x="60" y="113"/>
                  </a:lnTo>
                  <a:lnTo>
                    <a:pt x="60" y="125"/>
                  </a:lnTo>
                  <a:lnTo>
                    <a:pt x="54" y="125"/>
                  </a:lnTo>
                  <a:close/>
                  <a:moveTo>
                    <a:pt x="54" y="125"/>
                  </a:moveTo>
                  <a:lnTo>
                    <a:pt x="54" y="125"/>
                  </a:lnTo>
                  <a:close/>
                  <a:moveTo>
                    <a:pt x="36" y="125"/>
                  </a:moveTo>
                  <a:lnTo>
                    <a:pt x="42" y="131"/>
                  </a:lnTo>
                  <a:lnTo>
                    <a:pt x="42" y="149"/>
                  </a:lnTo>
                  <a:lnTo>
                    <a:pt x="54" y="149"/>
                  </a:lnTo>
                  <a:lnTo>
                    <a:pt x="54" y="131"/>
                  </a:lnTo>
                  <a:lnTo>
                    <a:pt x="48" y="125"/>
                  </a:lnTo>
                  <a:lnTo>
                    <a:pt x="36" y="125"/>
                  </a:lnTo>
                  <a:close/>
                  <a:moveTo>
                    <a:pt x="60" y="102"/>
                  </a:moveTo>
                  <a:lnTo>
                    <a:pt x="60" y="107"/>
                  </a:lnTo>
                  <a:lnTo>
                    <a:pt x="0" y="107"/>
                  </a:lnTo>
                  <a:lnTo>
                    <a:pt x="0" y="102"/>
                  </a:lnTo>
                  <a:lnTo>
                    <a:pt x="24" y="102"/>
                  </a:lnTo>
                  <a:lnTo>
                    <a:pt x="18" y="96"/>
                  </a:lnTo>
                  <a:lnTo>
                    <a:pt x="18" y="78"/>
                  </a:lnTo>
                  <a:lnTo>
                    <a:pt x="24" y="72"/>
                  </a:lnTo>
                  <a:lnTo>
                    <a:pt x="30" y="72"/>
                  </a:lnTo>
                  <a:lnTo>
                    <a:pt x="36" y="66"/>
                  </a:lnTo>
                  <a:lnTo>
                    <a:pt x="48" y="72"/>
                  </a:lnTo>
                  <a:lnTo>
                    <a:pt x="54" y="72"/>
                  </a:lnTo>
                  <a:lnTo>
                    <a:pt x="60" y="84"/>
                  </a:lnTo>
                  <a:lnTo>
                    <a:pt x="60" y="96"/>
                  </a:lnTo>
                  <a:lnTo>
                    <a:pt x="54" y="102"/>
                  </a:lnTo>
                  <a:lnTo>
                    <a:pt x="60" y="102"/>
                  </a:lnTo>
                  <a:close/>
                  <a:moveTo>
                    <a:pt x="36" y="102"/>
                  </a:moveTo>
                  <a:lnTo>
                    <a:pt x="42" y="102"/>
                  </a:lnTo>
                  <a:lnTo>
                    <a:pt x="48" y="96"/>
                  </a:lnTo>
                  <a:lnTo>
                    <a:pt x="54" y="96"/>
                  </a:lnTo>
                  <a:lnTo>
                    <a:pt x="54" y="78"/>
                  </a:lnTo>
                  <a:lnTo>
                    <a:pt x="24" y="78"/>
                  </a:lnTo>
                  <a:lnTo>
                    <a:pt x="24" y="96"/>
                  </a:lnTo>
                  <a:lnTo>
                    <a:pt x="30" y="102"/>
                  </a:lnTo>
                  <a:lnTo>
                    <a:pt x="36" y="102"/>
                  </a:lnTo>
                  <a:close/>
                  <a:moveTo>
                    <a:pt x="36" y="102"/>
                  </a:moveTo>
                  <a:lnTo>
                    <a:pt x="36" y="102"/>
                  </a:lnTo>
                  <a:close/>
                  <a:moveTo>
                    <a:pt x="60" y="60"/>
                  </a:moveTo>
                  <a:lnTo>
                    <a:pt x="0" y="60"/>
                  </a:lnTo>
                  <a:lnTo>
                    <a:pt x="0" y="54"/>
                  </a:lnTo>
                  <a:lnTo>
                    <a:pt x="60" y="54"/>
                  </a:lnTo>
                  <a:lnTo>
                    <a:pt x="60" y="60"/>
                  </a:lnTo>
                  <a:close/>
                  <a:moveTo>
                    <a:pt x="48" y="12"/>
                  </a:moveTo>
                  <a:lnTo>
                    <a:pt x="48" y="6"/>
                  </a:lnTo>
                  <a:lnTo>
                    <a:pt x="54" y="6"/>
                  </a:lnTo>
                  <a:lnTo>
                    <a:pt x="60" y="12"/>
                  </a:lnTo>
                  <a:lnTo>
                    <a:pt x="60" y="30"/>
                  </a:lnTo>
                  <a:lnTo>
                    <a:pt x="48" y="42"/>
                  </a:lnTo>
                  <a:lnTo>
                    <a:pt x="30" y="42"/>
                  </a:lnTo>
                  <a:lnTo>
                    <a:pt x="18" y="30"/>
                  </a:lnTo>
                  <a:lnTo>
                    <a:pt x="18" y="18"/>
                  </a:lnTo>
                  <a:lnTo>
                    <a:pt x="24" y="6"/>
                  </a:lnTo>
                  <a:lnTo>
                    <a:pt x="30" y="6"/>
                  </a:lnTo>
                  <a:lnTo>
                    <a:pt x="36" y="0"/>
                  </a:lnTo>
                  <a:lnTo>
                    <a:pt x="42" y="0"/>
                  </a:lnTo>
                  <a:lnTo>
                    <a:pt x="42" y="36"/>
                  </a:lnTo>
                  <a:lnTo>
                    <a:pt x="48" y="36"/>
                  </a:lnTo>
                  <a:lnTo>
                    <a:pt x="54" y="30"/>
                  </a:lnTo>
                  <a:lnTo>
                    <a:pt x="54" y="12"/>
                  </a:lnTo>
                  <a:lnTo>
                    <a:pt x="48" y="12"/>
                  </a:lnTo>
                  <a:close/>
                  <a:moveTo>
                    <a:pt x="48" y="12"/>
                  </a:moveTo>
                  <a:lnTo>
                    <a:pt x="48" y="12"/>
                  </a:lnTo>
                  <a:close/>
                  <a:moveTo>
                    <a:pt x="36" y="36"/>
                  </a:moveTo>
                  <a:lnTo>
                    <a:pt x="36" y="12"/>
                  </a:lnTo>
                  <a:lnTo>
                    <a:pt x="24" y="12"/>
                  </a:lnTo>
                  <a:lnTo>
                    <a:pt x="24" y="30"/>
                  </a:lnTo>
                  <a:lnTo>
                    <a:pt x="30" y="36"/>
                  </a:lnTo>
                  <a:lnTo>
                    <a:pt x="36" y="36"/>
                  </a:lnTo>
                  <a:close/>
                  <a:moveTo>
                    <a:pt x="36" y="36"/>
                  </a:moveTo>
                  <a:lnTo>
                    <a:pt x="36" y="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0" name="Rectangle 260"/>
            <p:cNvSpPr>
              <a:spLocks noChangeArrowheads="1"/>
            </p:cNvSpPr>
            <p:nvPr/>
          </p:nvSpPr>
          <p:spPr bwMode="auto">
            <a:xfrm>
              <a:off x="750" y="2903"/>
              <a:ext cx="4454" cy="11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1" name="Rectangle 261"/>
            <p:cNvSpPr>
              <a:spLocks noChangeArrowheads="1"/>
            </p:cNvSpPr>
            <p:nvPr/>
          </p:nvSpPr>
          <p:spPr bwMode="auto">
            <a:xfrm>
              <a:off x="750" y="2903"/>
              <a:ext cx="4448" cy="117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2" name="Line 262"/>
            <p:cNvSpPr>
              <a:spLocks noChangeShapeType="1"/>
            </p:cNvSpPr>
            <p:nvPr/>
          </p:nvSpPr>
          <p:spPr bwMode="auto">
            <a:xfrm>
              <a:off x="750" y="2903"/>
              <a:ext cx="44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3" name="Line 263"/>
            <p:cNvSpPr>
              <a:spLocks noChangeShapeType="1"/>
            </p:cNvSpPr>
            <p:nvPr/>
          </p:nvSpPr>
          <p:spPr bwMode="auto">
            <a:xfrm>
              <a:off x="5198" y="2903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4" name="Line 264"/>
            <p:cNvSpPr>
              <a:spLocks noChangeShapeType="1"/>
            </p:cNvSpPr>
            <p:nvPr/>
          </p:nvSpPr>
          <p:spPr bwMode="auto">
            <a:xfrm>
              <a:off x="750" y="4077"/>
              <a:ext cx="44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5" name="Line 265"/>
            <p:cNvSpPr>
              <a:spLocks noChangeShapeType="1"/>
            </p:cNvSpPr>
            <p:nvPr/>
          </p:nvSpPr>
          <p:spPr bwMode="auto">
            <a:xfrm>
              <a:off x="5198" y="4077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6" name="Line 266"/>
            <p:cNvSpPr>
              <a:spLocks noChangeShapeType="1"/>
            </p:cNvSpPr>
            <p:nvPr/>
          </p:nvSpPr>
          <p:spPr bwMode="auto">
            <a:xfrm flipV="1">
              <a:off x="5198" y="2903"/>
              <a:ext cx="1" cy="11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7" name="Line 267"/>
            <p:cNvSpPr>
              <a:spLocks noChangeShapeType="1"/>
            </p:cNvSpPr>
            <p:nvPr/>
          </p:nvSpPr>
          <p:spPr bwMode="auto">
            <a:xfrm>
              <a:off x="5198" y="2903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8" name="Line 268"/>
            <p:cNvSpPr>
              <a:spLocks noChangeShapeType="1"/>
            </p:cNvSpPr>
            <p:nvPr/>
          </p:nvSpPr>
          <p:spPr bwMode="auto">
            <a:xfrm flipV="1">
              <a:off x="750" y="2903"/>
              <a:ext cx="1" cy="11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49" name="Line 269"/>
            <p:cNvSpPr>
              <a:spLocks noChangeShapeType="1"/>
            </p:cNvSpPr>
            <p:nvPr/>
          </p:nvSpPr>
          <p:spPr bwMode="auto">
            <a:xfrm>
              <a:off x="750" y="2903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0" name="Line 270"/>
            <p:cNvSpPr>
              <a:spLocks noChangeShapeType="1"/>
            </p:cNvSpPr>
            <p:nvPr/>
          </p:nvSpPr>
          <p:spPr bwMode="auto">
            <a:xfrm>
              <a:off x="750" y="4077"/>
              <a:ext cx="44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1" name="Line 271"/>
            <p:cNvSpPr>
              <a:spLocks noChangeShapeType="1"/>
            </p:cNvSpPr>
            <p:nvPr/>
          </p:nvSpPr>
          <p:spPr bwMode="auto">
            <a:xfrm>
              <a:off x="5198" y="4077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2" name="Line 272"/>
            <p:cNvSpPr>
              <a:spLocks noChangeShapeType="1"/>
            </p:cNvSpPr>
            <p:nvPr/>
          </p:nvSpPr>
          <p:spPr bwMode="auto">
            <a:xfrm flipV="1">
              <a:off x="750" y="2903"/>
              <a:ext cx="1" cy="11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3" name="Line 273"/>
            <p:cNvSpPr>
              <a:spLocks noChangeShapeType="1"/>
            </p:cNvSpPr>
            <p:nvPr/>
          </p:nvSpPr>
          <p:spPr bwMode="auto">
            <a:xfrm>
              <a:off x="750" y="2903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4" name="Line 274"/>
            <p:cNvSpPr>
              <a:spLocks noChangeShapeType="1"/>
            </p:cNvSpPr>
            <p:nvPr/>
          </p:nvSpPr>
          <p:spPr bwMode="auto">
            <a:xfrm flipV="1">
              <a:off x="750" y="4029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5" name="Line 275"/>
            <p:cNvSpPr>
              <a:spLocks noChangeShapeType="1"/>
            </p:cNvSpPr>
            <p:nvPr/>
          </p:nvSpPr>
          <p:spPr bwMode="auto">
            <a:xfrm>
              <a:off x="750" y="402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6" name="Line 276"/>
            <p:cNvSpPr>
              <a:spLocks noChangeShapeType="1"/>
            </p:cNvSpPr>
            <p:nvPr/>
          </p:nvSpPr>
          <p:spPr bwMode="auto">
            <a:xfrm>
              <a:off x="750" y="2903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7" name="Line 277"/>
            <p:cNvSpPr>
              <a:spLocks noChangeShapeType="1"/>
            </p:cNvSpPr>
            <p:nvPr/>
          </p:nvSpPr>
          <p:spPr bwMode="auto">
            <a:xfrm>
              <a:off x="750" y="294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58" name="Rectangle 278"/>
            <p:cNvSpPr>
              <a:spLocks noChangeArrowheads="1"/>
            </p:cNvSpPr>
            <p:nvPr/>
          </p:nvSpPr>
          <p:spPr bwMode="auto">
            <a:xfrm>
              <a:off x="732" y="4107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/>
            </a:p>
          </p:txBody>
        </p:sp>
        <p:sp>
          <p:nvSpPr>
            <p:cNvPr id="20759" name="Line 279"/>
            <p:cNvSpPr>
              <a:spLocks noChangeShapeType="1"/>
            </p:cNvSpPr>
            <p:nvPr/>
          </p:nvSpPr>
          <p:spPr bwMode="auto">
            <a:xfrm flipV="1">
              <a:off x="1200" y="4029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0" name="Line 280"/>
            <p:cNvSpPr>
              <a:spLocks noChangeShapeType="1"/>
            </p:cNvSpPr>
            <p:nvPr/>
          </p:nvSpPr>
          <p:spPr bwMode="auto">
            <a:xfrm>
              <a:off x="1200" y="402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1" name="Line 281"/>
            <p:cNvSpPr>
              <a:spLocks noChangeShapeType="1"/>
            </p:cNvSpPr>
            <p:nvPr/>
          </p:nvSpPr>
          <p:spPr bwMode="auto">
            <a:xfrm>
              <a:off x="1200" y="2903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2" name="Line 282"/>
            <p:cNvSpPr>
              <a:spLocks noChangeShapeType="1"/>
            </p:cNvSpPr>
            <p:nvPr/>
          </p:nvSpPr>
          <p:spPr bwMode="auto">
            <a:xfrm>
              <a:off x="1200" y="294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3" name="Rectangle 283"/>
            <p:cNvSpPr>
              <a:spLocks noChangeArrowheads="1"/>
            </p:cNvSpPr>
            <p:nvPr/>
          </p:nvSpPr>
          <p:spPr bwMode="auto">
            <a:xfrm>
              <a:off x="1176" y="4107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5</a:t>
              </a:r>
              <a:endParaRPr lang="en-US"/>
            </a:p>
          </p:txBody>
        </p:sp>
        <p:sp>
          <p:nvSpPr>
            <p:cNvPr id="20764" name="Line 284"/>
            <p:cNvSpPr>
              <a:spLocks noChangeShapeType="1"/>
            </p:cNvSpPr>
            <p:nvPr/>
          </p:nvSpPr>
          <p:spPr bwMode="auto">
            <a:xfrm flipV="1">
              <a:off x="1643" y="4029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5" name="Line 285"/>
            <p:cNvSpPr>
              <a:spLocks noChangeShapeType="1"/>
            </p:cNvSpPr>
            <p:nvPr/>
          </p:nvSpPr>
          <p:spPr bwMode="auto">
            <a:xfrm>
              <a:off x="1643" y="402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6" name="Line 286"/>
            <p:cNvSpPr>
              <a:spLocks noChangeShapeType="1"/>
            </p:cNvSpPr>
            <p:nvPr/>
          </p:nvSpPr>
          <p:spPr bwMode="auto">
            <a:xfrm>
              <a:off x="1643" y="2903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7" name="Line 287"/>
            <p:cNvSpPr>
              <a:spLocks noChangeShapeType="1"/>
            </p:cNvSpPr>
            <p:nvPr/>
          </p:nvSpPr>
          <p:spPr bwMode="auto">
            <a:xfrm>
              <a:off x="1643" y="294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68" name="Rectangle 288"/>
            <p:cNvSpPr>
              <a:spLocks noChangeArrowheads="1"/>
            </p:cNvSpPr>
            <p:nvPr/>
          </p:nvSpPr>
          <p:spPr bwMode="auto">
            <a:xfrm>
              <a:off x="1589" y="4107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10</a:t>
              </a:r>
              <a:endParaRPr lang="en-US"/>
            </a:p>
          </p:txBody>
        </p:sp>
        <p:sp>
          <p:nvSpPr>
            <p:cNvPr id="20769" name="Line 289"/>
            <p:cNvSpPr>
              <a:spLocks noChangeShapeType="1"/>
            </p:cNvSpPr>
            <p:nvPr/>
          </p:nvSpPr>
          <p:spPr bwMode="auto">
            <a:xfrm flipV="1">
              <a:off x="2087" y="4029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70" name="Line 290"/>
            <p:cNvSpPr>
              <a:spLocks noChangeShapeType="1"/>
            </p:cNvSpPr>
            <p:nvPr/>
          </p:nvSpPr>
          <p:spPr bwMode="auto">
            <a:xfrm>
              <a:off x="2087" y="402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71" name="Line 291"/>
            <p:cNvSpPr>
              <a:spLocks noChangeShapeType="1"/>
            </p:cNvSpPr>
            <p:nvPr/>
          </p:nvSpPr>
          <p:spPr bwMode="auto">
            <a:xfrm>
              <a:off x="2087" y="2903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72" name="Line 292"/>
            <p:cNvSpPr>
              <a:spLocks noChangeShapeType="1"/>
            </p:cNvSpPr>
            <p:nvPr/>
          </p:nvSpPr>
          <p:spPr bwMode="auto">
            <a:xfrm>
              <a:off x="2087" y="294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73" name="Rectangle 293"/>
            <p:cNvSpPr>
              <a:spLocks noChangeArrowheads="1"/>
            </p:cNvSpPr>
            <p:nvPr/>
          </p:nvSpPr>
          <p:spPr bwMode="auto">
            <a:xfrm>
              <a:off x="2039" y="4107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15</a:t>
              </a:r>
              <a:endParaRPr lang="en-US"/>
            </a:p>
          </p:txBody>
        </p:sp>
        <p:sp>
          <p:nvSpPr>
            <p:cNvPr id="20774" name="Line 294"/>
            <p:cNvSpPr>
              <a:spLocks noChangeShapeType="1"/>
            </p:cNvSpPr>
            <p:nvPr/>
          </p:nvSpPr>
          <p:spPr bwMode="auto">
            <a:xfrm flipV="1">
              <a:off x="2530" y="4029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75" name="Line 295"/>
            <p:cNvSpPr>
              <a:spLocks noChangeShapeType="1"/>
            </p:cNvSpPr>
            <p:nvPr/>
          </p:nvSpPr>
          <p:spPr bwMode="auto">
            <a:xfrm>
              <a:off x="2530" y="402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76" name="Line 296"/>
            <p:cNvSpPr>
              <a:spLocks noChangeShapeType="1"/>
            </p:cNvSpPr>
            <p:nvPr/>
          </p:nvSpPr>
          <p:spPr bwMode="auto">
            <a:xfrm>
              <a:off x="2530" y="2903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77" name="Line 297"/>
            <p:cNvSpPr>
              <a:spLocks noChangeShapeType="1"/>
            </p:cNvSpPr>
            <p:nvPr/>
          </p:nvSpPr>
          <p:spPr bwMode="auto">
            <a:xfrm>
              <a:off x="2530" y="294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78" name="Rectangle 298"/>
            <p:cNvSpPr>
              <a:spLocks noChangeArrowheads="1"/>
            </p:cNvSpPr>
            <p:nvPr/>
          </p:nvSpPr>
          <p:spPr bwMode="auto">
            <a:xfrm>
              <a:off x="2483" y="4107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20</a:t>
              </a:r>
              <a:endParaRPr lang="en-US"/>
            </a:p>
          </p:txBody>
        </p:sp>
        <p:sp>
          <p:nvSpPr>
            <p:cNvPr id="20779" name="Line 299"/>
            <p:cNvSpPr>
              <a:spLocks noChangeShapeType="1"/>
            </p:cNvSpPr>
            <p:nvPr/>
          </p:nvSpPr>
          <p:spPr bwMode="auto">
            <a:xfrm flipV="1">
              <a:off x="2980" y="4029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0" name="Line 300"/>
            <p:cNvSpPr>
              <a:spLocks noChangeShapeType="1"/>
            </p:cNvSpPr>
            <p:nvPr/>
          </p:nvSpPr>
          <p:spPr bwMode="auto">
            <a:xfrm>
              <a:off x="2980" y="402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1" name="Line 301"/>
            <p:cNvSpPr>
              <a:spLocks noChangeShapeType="1"/>
            </p:cNvSpPr>
            <p:nvPr/>
          </p:nvSpPr>
          <p:spPr bwMode="auto">
            <a:xfrm>
              <a:off x="2980" y="2903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2" name="Line 302"/>
            <p:cNvSpPr>
              <a:spLocks noChangeShapeType="1"/>
            </p:cNvSpPr>
            <p:nvPr/>
          </p:nvSpPr>
          <p:spPr bwMode="auto">
            <a:xfrm>
              <a:off x="2980" y="294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3" name="Rectangle 303"/>
            <p:cNvSpPr>
              <a:spLocks noChangeArrowheads="1"/>
            </p:cNvSpPr>
            <p:nvPr/>
          </p:nvSpPr>
          <p:spPr bwMode="auto">
            <a:xfrm>
              <a:off x="2932" y="4107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25</a:t>
              </a:r>
              <a:endParaRPr lang="en-US"/>
            </a:p>
          </p:txBody>
        </p:sp>
        <p:sp>
          <p:nvSpPr>
            <p:cNvPr id="20784" name="Line 304"/>
            <p:cNvSpPr>
              <a:spLocks noChangeShapeType="1"/>
            </p:cNvSpPr>
            <p:nvPr/>
          </p:nvSpPr>
          <p:spPr bwMode="auto">
            <a:xfrm flipV="1">
              <a:off x="3418" y="4029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5" name="Line 305"/>
            <p:cNvSpPr>
              <a:spLocks noChangeShapeType="1"/>
            </p:cNvSpPr>
            <p:nvPr/>
          </p:nvSpPr>
          <p:spPr bwMode="auto">
            <a:xfrm>
              <a:off x="3418" y="402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6" name="Line 306"/>
            <p:cNvSpPr>
              <a:spLocks noChangeShapeType="1"/>
            </p:cNvSpPr>
            <p:nvPr/>
          </p:nvSpPr>
          <p:spPr bwMode="auto">
            <a:xfrm>
              <a:off x="3418" y="2903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7" name="Line 307"/>
            <p:cNvSpPr>
              <a:spLocks noChangeShapeType="1"/>
            </p:cNvSpPr>
            <p:nvPr/>
          </p:nvSpPr>
          <p:spPr bwMode="auto">
            <a:xfrm>
              <a:off x="3418" y="294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88" name="Rectangle 308"/>
            <p:cNvSpPr>
              <a:spLocks noChangeArrowheads="1"/>
            </p:cNvSpPr>
            <p:nvPr/>
          </p:nvSpPr>
          <p:spPr bwMode="auto">
            <a:xfrm>
              <a:off x="3370" y="4107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30</a:t>
              </a:r>
              <a:endParaRPr lang="en-US"/>
            </a:p>
          </p:txBody>
        </p:sp>
        <p:sp>
          <p:nvSpPr>
            <p:cNvPr id="20789" name="Line 309"/>
            <p:cNvSpPr>
              <a:spLocks noChangeShapeType="1"/>
            </p:cNvSpPr>
            <p:nvPr/>
          </p:nvSpPr>
          <p:spPr bwMode="auto">
            <a:xfrm flipV="1">
              <a:off x="3861" y="4029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0" name="Line 310"/>
            <p:cNvSpPr>
              <a:spLocks noChangeShapeType="1"/>
            </p:cNvSpPr>
            <p:nvPr/>
          </p:nvSpPr>
          <p:spPr bwMode="auto">
            <a:xfrm>
              <a:off x="3861" y="402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1" name="Line 311"/>
            <p:cNvSpPr>
              <a:spLocks noChangeShapeType="1"/>
            </p:cNvSpPr>
            <p:nvPr/>
          </p:nvSpPr>
          <p:spPr bwMode="auto">
            <a:xfrm>
              <a:off x="3861" y="2903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2" name="Line 312"/>
            <p:cNvSpPr>
              <a:spLocks noChangeShapeType="1"/>
            </p:cNvSpPr>
            <p:nvPr/>
          </p:nvSpPr>
          <p:spPr bwMode="auto">
            <a:xfrm>
              <a:off x="3861" y="294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3" name="Rectangle 313"/>
            <p:cNvSpPr>
              <a:spLocks noChangeArrowheads="1"/>
            </p:cNvSpPr>
            <p:nvPr/>
          </p:nvSpPr>
          <p:spPr bwMode="auto">
            <a:xfrm>
              <a:off x="3813" y="4107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35</a:t>
              </a:r>
              <a:endParaRPr lang="en-US"/>
            </a:p>
          </p:txBody>
        </p:sp>
        <p:sp>
          <p:nvSpPr>
            <p:cNvPr id="20794" name="Line 314"/>
            <p:cNvSpPr>
              <a:spLocks noChangeShapeType="1"/>
            </p:cNvSpPr>
            <p:nvPr/>
          </p:nvSpPr>
          <p:spPr bwMode="auto">
            <a:xfrm flipV="1">
              <a:off x="4311" y="4029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5" name="Line 315"/>
            <p:cNvSpPr>
              <a:spLocks noChangeShapeType="1"/>
            </p:cNvSpPr>
            <p:nvPr/>
          </p:nvSpPr>
          <p:spPr bwMode="auto">
            <a:xfrm>
              <a:off x="4311" y="402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6" name="Line 316"/>
            <p:cNvSpPr>
              <a:spLocks noChangeShapeType="1"/>
            </p:cNvSpPr>
            <p:nvPr/>
          </p:nvSpPr>
          <p:spPr bwMode="auto">
            <a:xfrm>
              <a:off x="4311" y="2903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7" name="Line 317"/>
            <p:cNvSpPr>
              <a:spLocks noChangeShapeType="1"/>
            </p:cNvSpPr>
            <p:nvPr/>
          </p:nvSpPr>
          <p:spPr bwMode="auto">
            <a:xfrm>
              <a:off x="4311" y="294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98" name="Rectangle 318"/>
            <p:cNvSpPr>
              <a:spLocks noChangeArrowheads="1"/>
            </p:cNvSpPr>
            <p:nvPr/>
          </p:nvSpPr>
          <p:spPr bwMode="auto">
            <a:xfrm>
              <a:off x="4257" y="4107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40</a:t>
              </a:r>
              <a:endParaRPr lang="en-US"/>
            </a:p>
          </p:txBody>
        </p:sp>
        <p:sp>
          <p:nvSpPr>
            <p:cNvPr id="20799" name="Line 319"/>
            <p:cNvSpPr>
              <a:spLocks noChangeShapeType="1"/>
            </p:cNvSpPr>
            <p:nvPr/>
          </p:nvSpPr>
          <p:spPr bwMode="auto">
            <a:xfrm flipV="1">
              <a:off x="4754" y="4029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0" name="Line 320"/>
            <p:cNvSpPr>
              <a:spLocks noChangeShapeType="1"/>
            </p:cNvSpPr>
            <p:nvPr/>
          </p:nvSpPr>
          <p:spPr bwMode="auto">
            <a:xfrm>
              <a:off x="4754" y="402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1" name="Line 321"/>
            <p:cNvSpPr>
              <a:spLocks noChangeShapeType="1"/>
            </p:cNvSpPr>
            <p:nvPr/>
          </p:nvSpPr>
          <p:spPr bwMode="auto">
            <a:xfrm>
              <a:off x="4754" y="2903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2" name="Line 322"/>
            <p:cNvSpPr>
              <a:spLocks noChangeShapeType="1"/>
            </p:cNvSpPr>
            <p:nvPr/>
          </p:nvSpPr>
          <p:spPr bwMode="auto">
            <a:xfrm>
              <a:off x="4754" y="294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3" name="Rectangle 323"/>
            <p:cNvSpPr>
              <a:spLocks noChangeArrowheads="1"/>
            </p:cNvSpPr>
            <p:nvPr/>
          </p:nvSpPr>
          <p:spPr bwMode="auto">
            <a:xfrm>
              <a:off x="4700" y="4107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45</a:t>
              </a:r>
              <a:endParaRPr lang="en-US"/>
            </a:p>
          </p:txBody>
        </p:sp>
        <p:sp>
          <p:nvSpPr>
            <p:cNvPr id="20804" name="Line 324"/>
            <p:cNvSpPr>
              <a:spLocks noChangeShapeType="1"/>
            </p:cNvSpPr>
            <p:nvPr/>
          </p:nvSpPr>
          <p:spPr bwMode="auto">
            <a:xfrm flipV="1">
              <a:off x="5198" y="4029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5" name="Line 325"/>
            <p:cNvSpPr>
              <a:spLocks noChangeShapeType="1"/>
            </p:cNvSpPr>
            <p:nvPr/>
          </p:nvSpPr>
          <p:spPr bwMode="auto">
            <a:xfrm>
              <a:off x="5198" y="4029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6" name="Line 326"/>
            <p:cNvSpPr>
              <a:spLocks noChangeShapeType="1"/>
            </p:cNvSpPr>
            <p:nvPr/>
          </p:nvSpPr>
          <p:spPr bwMode="auto">
            <a:xfrm>
              <a:off x="5198" y="2903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7" name="Line 327"/>
            <p:cNvSpPr>
              <a:spLocks noChangeShapeType="1"/>
            </p:cNvSpPr>
            <p:nvPr/>
          </p:nvSpPr>
          <p:spPr bwMode="auto">
            <a:xfrm>
              <a:off x="5198" y="2945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08" name="Rectangle 328"/>
            <p:cNvSpPr>
              <a:spLocks noChangeArrowheads="1"/>
            </p:cNvSpPr>
            <p:nvPr/>
          </p:nvSpPr>
          <p:spPr bwMode="auto">
            <a:xfrm>
              <a:off x="5150" y="4107"/>
              <a:ext cx="9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50</a:t>
              </a:r>
              <a:endParaRPr lang="en-US"/>
            </a:p>
          </p:txBody>
        </p:sp>
        <p:sp>
          <p:nvSpPr>
            <p:cNvPr id="20809" name="Line 329"/>
            <p:cNvSpPr>
              <a:spLocks noChangeShapeType="1"/>
            </p:cNvSpPr>
            <p:nvPr/>
          </p:nvSpPr>
          <p:spPr bwMode="auto">
            <a:xfrm>
              <a:off x="750" y="4077"/>
              <a:ext cx="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0" name="Line 330"/>
            <p:cNvSpPr>
              <a:spLocks noChangeShapeType="1"/>
            </p:cNvSpPr>
            <p:nvPr/>
          </p:nvSpPr>
          <p:spPr bwMode="auto">
            <a:xfrm>
              <a:off x="798" y="4077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1" name="Line 331"/>
            <p:cNvSpPr>
              <a:spLocks noChangeShapeType="1"/>
            </p:cNvSpPr>
            <p:nvPr/>
          </p:nvSpPr>
          <p:spPr bwMode="auto">
            <a:xfrm flipH="1">
              <a:off x="5156" y="4077"/>
              <a:ext cx="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2" name="Line 332"/>
            <p:cNvSpPr>
              <a:spLocks noChangeShapeType="1"/>
            </p:cNvSpPr>
            <p:nvPr/>
          </p:nvSpPr>
          <p:spPr bwMode="auto">
            <a:xfrm>
              <a:off x="5156" y="4077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3" name="Rectangle 333"/>
            <p:cNvSpPr>
              <a:spLocks noChangeArrowheads="1"/>
            </p:cNvSpPr>
            <p:nvPr/>
          </p:nvSpPr>
          <p:spPr bwMode="auto">
            <a:xfrm>
              <a:off x="564" y="4023"/>
              <a:ext cx="15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-1.5</a:t>
              </a:r>
              <a:endParaRPr lang="en-US"/>
            </a:p>
          </p:txBody>
        </p:sp>
        <p:sp>
          <p:nvSpPr>
            <p:cNvPr id="20814" name="Line 334"/>
            <p:cNvSpPr>
              <a:spLocks noChangeShapeType="1"/>
            </p:cNvSpPr>
            <p:nvPr/>
          </p:nvSpPr>
          <p:spPr bwMode="auto">
            <a:xfrm>
              <a:off x="750" y="3688"/>
              <a:ext cx="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5" name="Line 335"/>
            <p:cNvSpPr>
              <a:spLocks noChangeShapeType="1"/>
            </p:cNvSpPr>
            <p:nvPr/>
          </p:nvSpPr>
          <p:spPr bwMode="auto">
            <a:xfrm>
              <a:off x="798" y="3688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6" name="Line 336"/>
            <p:cNvSpPr>
              <a:spLocks noChangeShapeType="1"/>
            </p:cNvSpPr>
            <p:nvPr/>
          </p:nvSpPr>
          <p:spPr bwMode="auto">
            <a:xfrm flipH="1">
              <a:off x="5156" y="3688"/>
              <a:ext cx="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7" name="Line 337"/>
            <p:cNvSpPr>
              <a:spLocks noChangeShapeType="1"/>
            </p:cNvSpPr>
            <p:nvPr/>
          </p:nvSpPr>
          <p:spPr bwMode="auto">
            <a:xfrm>
              <a:off x="5156" y="3688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18" name="Rectangle 338"/>
            <p:cNvSpPr>
              <a:spLocks noChangeArrowheads="1"/>
            </p:cNvSpPr>
            <p:nvPr/>
          </p:nvSpPr>
          <p:spPr bwMode="auto">
            <a:xfrm>
              <a:off x="642" y="3634"/>
              <a:ext cx="7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-1</a:t>
              </a:r>
              <a:endParaRPr lang="en-US"/>
            </a:p>
          </p:txBody>
        </p:sp>
        <p:sp>
          <p:nvSpPr>
            <p:cNvPr id="20819" name="Line 339"/>
            <p:cNvSpPr>
              <a:spLocks noChangeShapeType="1"/>
            </p:cNvSpPr>
            <p:nvPr/>
          </p:nvSpPr>
          <p:spPr bwMode="auto">
            <a:xfrm>
              <a:off x="750" y="3292"/>
              <a:ext cx="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0" name="Line 340"/>
            <p:cNvSpPr>
              <a:spLocks noChangeShapeType="1"/>
            </p:cNvSpPr>
            <p:nvPr/>
          </p:nvSpPr>
          <p:spPr bwMode="auto">
            <a:xfrm>
              <a:off x="798" y="329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1" name="Line 341"/>
            <p:cNvSpPr>
              <a:spLocks noChangeShapeType="1"/>
            </p:cNvSpPr>
            <p:nvPr/>
          </p:nvSpPr>
          <p:spPr bwMode="auto">
            <a:xfrm flipH="1">
              <a:off x="5156" y="3292"/>
              <a:ext cx="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2" name="Line 342"/>
            <p:cNvSpPr>
              <a:spLocks noChangeShapeType="1"/>
            </p:cNvSpPr>
            <p:nvPr/>
          </p:nvSpPr>
          <p:spPr bwMode="auto">
            <a:xfrm>
              <a:off x="5156" y="3292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3" name="Rectangle 343"/>
            <p:cNvSpPr>
              <a:spLocks noChangeArrowheads="1"/>
            </p:cNvSpPr>
            <p:nvPr/>
          </p:nvSpPr>
          <p:spPr bwMode="auto">
            <a:xfrm>
              <a:off x="564" y="3238"/>
              <a:ext cx="15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-0.5</a:t>
              </a:r>
              <a:endParaRPr lang="en-US"/>
            </a:p>
          </p:txBody>
        </p:sp>
        <p:sp>
          <p:nvSpPr>
            <p:cNvPr id="20824" name="Line 344"/>
            <p:cNvSpPr>
              <a:spLocks noChangeShapeType="1"/>
            </p:cNvSpPr>
            <p:nvPr/>
          </p:nvSpPr>
          <p:spPr bwMode="auto">
            <a:xfrm>
              <a:off x="750" y="2903"/>
              <a:ext cx="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5" name="Line 345"/>
            <p:cNvSpPr>
              <a:spLocks noChangeShapeType="1"/>
            </p:cNvSpPr>
            <p:nvPr/>
          </p:nvSpPr>
          <p:spPr bwMode="auto">
            <a:xfrm>
              <a:off x="798" y="2903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6" name="Line 346"/>
            <p:cNvSpPr>
              <a:spLocks noChangeShapeType="1"/>
            </p:cNvSpPr>
            <p:nvPr/>
          </p:nvSpPr>
          <p:spPr bwMode="auto">
            <a:xfrm flipH="1">
              <a:off x="5156" y="2903"/>
              <a:ext cx="4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7" name="Line 347"/>
            <p:cNvSpPr>
              <a:spLocks noChangeShapeType="1"/>
            </p:cNvSpPr>
            <p:nvPr/>
          </p:nvSpPr>
          <p:spPr bwMode="auto">
            <a:xfrm>
              <a:off x="5156" y="2903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28" name="Rectangle 348"/>
            <p:cNvSpPr>
              <a:spLocks noChangeArrowheads="1"/>
            </p:cNvSpPr>
            <p:nvPr/>
          </p:nvSpPr>
          <p:spPr bwMode="auto">
            <a:xfrm>
              <a:off x="672" y="2849"/>
              <a:ext cx="4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0</a:t>
              </a:r>
              <a:endParaRPr lang="en-US"/>
            </a:p>
          </p:txBody>
        </p:sp>
        <p:sp>
          <p:nvSpPr>
            <p:cNvPr id="20829" name="Line 349"/>
            <p:cNvSpPr>
              <a:spLocks noChangeShapeType="1"/>
            </p:cNvSpPr>
            <p:nvPr/>
          </p:nvSpPr>
          <p:spPr bwMode="auto">
            <a:xfrm>
              <a:off x="750" y="2903"/>
              <a:ext cx="44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30" name="Line 350"/>
            <p:cNvSpPr>
              <a:spLocks noChangeShapeType="1"/>
            </p:cNvSpPr>
            <p:nvPr/>
          </p:nvSpPr>
          <p:spPr bwMode="auto">
            <a:xfrm>
              <a:off x="5198" y="2903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31" name="Line 351"/>
            <p:cNvSpPr>
              <a:spLocks noChangeShapeType="1"/>
            </p:cNvSpPr>
            <p:nvPr/>
          </p:nvSpPr>
          <p:spPr bwMode="auto">
            <a:xfrm>
              <a:off x="750" y="4077"/>
              <a:ext cx="44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32" name="Line 352"/>
            <p:cNvSpPr>
              <a:spLocks noChangeShapeType="1"/>
            </p:cNvSpPr>
            <p:nvPr/>
          </p:nvSpPr>
          <p:spPr bwMode="auto">
            <a:xfrm>
              <a:off x="5198" y="4077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33" name="Line 353"/>
            <p:cNvSpPr>
              <a:spLocks noChangeShapeType="1"/>
            </p:cNvSpPr>
            <p:nvPr/>
          </p:nvSpPr>
          <p:spPr bwMode="auto">
            <a:xfrm flipV="1">
              <a:off x="5198" y="2903"/>
              <a:ext cx="1" cy="11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34" name="Line 354"/>
            <p:cNvSpPr>
              <a:spLocks noChangeShapeType="1"/>
            </p:cNvSpPr>
            <p:nvPr/>
          </p:nvSpPr>
          <p:spPr bwMode="auto">
            <a:xfrm>
              <a:off x="5198" y="2903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35" name="Line 355"/>
            <p:cNvSpPr>
              <a:spLocks noChangeShapeType="1"/>
            </p:cNvSpPr>
            <p:nvPr/>
          </p:nvSpPr>
          <p:spPr bwMode="auto">
            <a:xfrm flipV="1">
              <a:off x="750" y="2903"/>
              <a:ext cx="1" cy="117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36" name="Line 356"/>
            <p:cNvSpPr>
              <a:spLocks noChangeShapeType="1"/>
            </p:cNvSpPr>
            <p:nvPr/>
          </p:nvSpPr>
          <p:spPr bwMode="auto">
            <a:xfrm>
              <a:off x="750" y="2903"/>
              <a:ext cx="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37" name="Freeform 357"/>
            <p:cNvSpPr>
              <a:spLocks/>
            </p:cNvSpPr>
            <p:nvPr/>
          </p:nvSpPr>
          <p:spPr bwMode="auto">
            <a:xfrm>
              <a:off x="750" y="2903"/>
              <a:ext cx="4364" cy="994"/>
            </a:xfrm>
            <a:custGeom>
              <a:avLst/>
              <a:gdLst>
                <a:gd name="T0" fmla="*/ 701 w 4364"/>
                <a:gd name="T1" fmla="*/ 30 h 994"/>
                <a:gd name="T2" fmla="*/ 749 w 4364"/>
                <a:gd name="T3" fmla="*/ 120 h 994"/>
                <a:gd name="T4" fmla="*/ 797 w 4364"/>
                <a:gd name="T5" fmla="*/ 215 h 994"/>
                <a:gd name="T6" fmla="*/ 857 w 4364"/>
                <a:gd name="T7" fmla="*/ 305 h 994"/>
                <a:gd name="T8" fmla="*/ 905 w 4364"/>
                <a:gd name="T9" fmla="*/ 389 h 994"/>
                <a:gd name="T10" fmla="*/ 965 w 4364"/>
                <a:gd name="T11" fmla="*/ 467 h 994"/>
                <a:gd name="T12" fmla="*/ 1013 w 4364"/>
                <a:gd name="T13" fmla="*/ 545 h 994"/>
                <a:gd name="T14" fmla="*/ 1073 w 4364"/>
                <a:gd name="T15" fmla="*/ 629 h 994"/>
                <a:gd name="T16" fmla="*/ 1121 w 4364"/>
                <a:gd name="T17" fmla="*/ 707 h 994"/>
                <a:gd name="T18" fmla="*/ 1211 w 4364"/>
                <a:gd name="T19" fmla="*/ 821 h 994"/>
                <a:gd name="T20" fmla="*/ 1301 w 4364"/>
                <a:gd name="T21" fmla="*/ 905 h 994"/>
                <a:gd name="T22" fmla="*/ 1373 w 4364"/>
                <a:gd name="T23" fmla="*/ 952 h 994"/>
                <a:gd name="T24" fmla="*/ 1445 w 4364"/>
                <a:gd name="T25" fmla="*/ 976 h 994"/>
                <a:gd name="T26" fmla="*/ 1499 w 4364"/>
                <a:gd name="T27" fmla="*/ 994 h 994"/>
                <a:gd name="T28" fmla="*/ 1619 w 4364"/>
                <a:gd name="T29" fmla="*/ 982 h 994"/>
                <a:gd name="T30" fmla="*/ 1679 w 4364"/>
                <a:gd name="T31" fmla="*/ 970 h 994"/>
                <a:gd name="T32" fmla="*/ 1762 w 4364"/>
                <a:gd name="T33" fmla="*/ 928 h 994"/>
                <a:gd name="T34" fmla="*/ 1882 w 4364"/>
                <a:gd name="T35" fmla="*/ 869 h 994"/>
                <a:gd name="T36" fmla="*/ 1978 w 4364"/>
                <a:gd name="T37" fmla="*/ 821 h 994"/>
                <a:gd name="T38" fmla="*/ 2026 w 4364"/>
                <a:gd name="T39" fmla="*/ 791 h 994"/>
                <a:gd name="T40" fmla="*/ 2086 w 4364"/>
                <a:gd name="T41" fmla="*/ 761 h 994"/>
                <a:gd name="T42" fmla="*/ 2170 w 4364"/>
                <a:gd name="T43" fmla="*/ 725 h 994"/>
                <a:gd name="T44" fmla="*/ 2224 w 4364"/>
                <a:gd name="T45" fmla="*/ 707 h 994"/>
                <a:gd name="T46" fmla="*/ 2278 w 4364"/>
                <a:gd name="T47" fmla="*/ 689 h 994"/>
                <a:gd name="T48" fmla="*/ 2332 w 4364"/>
                <a:gd name="T49" fmla="*/ 683 h 994"/>
                <a:gd name="T50" fmla="*/ 2422 w 4364"/>
                <a:gd name="T51" fmla="*/ 671 h 994"/>
                <a:gd name="T52" fmla="*/ 2596 w 4364"/>
                <a:gd name="T53" fmla="*/ 677 h 994"/>
                <a:gd name="T54" fmla="*/ 2668 w 4364"/>
                <a:gd name="T55" fmla="*/ 689 h 994"/>
                <a:gd name="T56" fmla="*/ 2722 w 4364"/>
                <a:gd name="T57" fmla="*/ 695 h 994"/>
                <a:gd name="T58" fmla="*/ 2776 w 4364"/>
                <a:gd name="T59" fmla="*/ 713 h 994"/>
                <a:gd name="T60" fmla="*/ 2836 w 4364"/>
                <a:gd name="T61" fmla="*/ 719 h 994"/>
                <a:gd name="T62" fmla="*/ 2883 w 4364"/>
                <a:gd name="T63" fmla="*/ 731 h 994"/>
                <a:gd name="T64" fmla="*/ 2955 w 4364"/>
                <a:gd name="T65" fmla="*/ 755 h 994"/>
                <a:gd name="T66" fmla="*/ 3003 w 4364"/>
                <a:gd name="T67" fmla="*/ 761 h 994"/>
                <a:gd name="T68" fmla="*/ 3063 w 4364"/>
                <a:gd name="T69" fmla="*/ 779 h 994"/>
                <a:gd name="T70" fmla="*/ 3135 w 4364"/>
                <a:gd name="T71" fmla="*/ 785 h 994"/>
                <a:gd name="T72" fmla="*/ 3183 w 4364"/>
                <a:gd name="T73" fmla="*/ 797 h 994"/>
                <a:gd name="T74" fmla="*/ 3291 w 4364"/>
                <a:gd name="T75" fmla="*/ 803 h 994"/>
                <a:gd name="T76" fmla="*/ 3663 w 4364"/>
                <a:gd name="T77" fmla="*/ 803 h 994"/>
                <a:gd name="T78" fmla="*/ 3849 w 4364"/>
                <a:gd name="T79" fmla="*/ 797 h 994"/>
                <a:gd name="T80" fmla="*/ 3950 w 4364"/>
                <a:gd name="T81" fmla="*/ 785 h 994"/>
                <a:gd name="T82" fmla="*/ 4148 w 4364"/>
                <a:gd name="T83" fmla="*/ 779 h 9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4364" h="994">
                  <a:moveTo>
                    <a:pt x="0" y="0"/>
                  </a:moveTo>
                  <a:lnTo>
                    <a:pt x="677" y="0"/>
                  </a:lnTo>
                  <a:lnTo>
                    <a:pt x="701" y="30"/>
                  </a:lnTo>
                  <a:lnTo>
                    <a:pt x="713" y="66"/>
                  </a:lnTo>
                  <a:lnTo>
                    <a:pt x="737" y="96"/>
                  </a:lnTo>
                  <a:lnTo>
                    <a:pt x="749" y="120"/>
                  </a:lnTo>
                  <a:lnTo>
                    <a:pt x="761" y="150"/>
                  </a:lnTo>
                  <a:lnTo>
                    <a:pt x="785" y="186"/>
                  </a:lnTo>
                  <a:lnTo>
                    <a:pt x="797" y="215"/>
                  </a:lnTo>
                  <a:lnTo>
                    <a:pt x="821" y="245"/>
                  </a:lnTo>
                  <a:lnTo>
                    <a:pt x="833" y="275"/>
                  </a:lnTo>
                  <a:lnTo>
                    <a:pt x="857" y="305"/>
                  </a:lnTo>
                  <a:lnTo>
                    <a:pt x="869" y="335"/>
                  </a:lnTo>
                  <a:lnTo>
                    <a:pt x="893" y="359"/>
                  </a:lnTo>
                  <a:lnTo>
                    <a:pt x="905" y="389"/>
                  </a:lnTo>
                  <a:lnTo>
                    <a:pt x="929" y="407"/>
                  </a:lnTo>
                  <a:lnTo>
                    <a:pt x="941" y="437"/>
                  </a:lnTo>
                  <a:lnTo>
                    <a:pt x="965" y="467"/>
                  </a:lnTo>
                  <a:lnTo>
                    <a:pt x="977" y="497"/>
                  </a:lnTo>
                  <a:lnTo>
                    <a:pt x="1001" y="527"/>
                  </a:lnTo>
                  <a:lnTo>
                    <a:pt x="1013" y="545"/>
                  </a:lnTo>
                  <a:lnTo>
                    <a:pt x="1037" y="575"/>
                  </a:lnTo>
                  <a:lnTo>
                    <a:pt x="1049" y="605"/>
                  </a:lnTo>
                  <a:lnTo>
                    <a:pt x="1073" y="629"/>
                  </a:lnTo>
                  <a:lnTo>
                    <a:pt x="1085" y="653"/>
                  </a:lnTo>
                  <a:lnTo>
                    <a:pt x="1109" y="683"/>
                  </a:lnTo>
                  <a:lnTo>
                    <a:pt x="1121" y="707"/>
                  </a:lnTo>
                  <a:lnTo>
                    <a:pt x="1175" y="779"/>
                  </a:lnTo>
                  <a:lnTo>
                    <a:pt x="1193" y="797"/>
                  </a:lnTo>
                  <a:lnTo>
                    <a:pt x="1211" y="821"/>
                  </a:lnTo>
                  <a:lnTo>
                    <a:pt x="1247" y="857"/>
                  </a:lnTo>
                  <a:lnTo>
                    <a:pt x="1265" y="881"/>
                  </a:lnTo>
                  <a:lnTo>
                    <a:pt x="1301" y="905"/>
                  </a:lnTo>
                  <a:lnTo>
                    <a:pt x="1319" y="922"/>
                  </a:lnTo>
                  <a:lnTo>
                    <a:pt x="1337" y="928"/>
                  </a:lnTo>
                  <a:lnTo>
                    <a:pt x="1373" y="952"/>
                  </a:lnTo>
                  <a:lnTo>
                    <a:pt x="1409" y="964"/>
                  </a:lnTo>
                  <a:lnTo>
                    <a:pt x="1421" y="970"/>
                  </a:lnTo>
                  <a:lnTo>
                    <a:pt x="1445" y="976"/>
                  </a:lnTo>
                  <a:lnTo>
                    <a:pt x="1463" y="982"/>
                  </a:lnTo>
                  <a:lnTo>
                    <a:pt x="1481" y="982"/>
                  </a:lnTo>
                  <a:lnTo>
                    <a:pt x="1499" y="994"/>
                  </a:lnTo>
                  <a:lnTo>
                    <a:pt x="1571" y="994"/>
                  </a:lnTo>
                  <a:lnTo>
                    <a:pt x="1583" y="982"/>
                  </a:lnTo>
                  <a:lnTo>
                    <a:pt x="1619" y="982"/>
                  </a:lnTo>
                  <a:lnTo>
                    <a:pt x="1643" y="976"/>
                  </a:lnTo>
                  <a:lnTo>
                    <a:pt x="1655" y="970"/>
                  </a:lnTo>
                  <a:lnTo>
                    <a:pt x="1679" y="970"/>
                  </a:lnTo>
                  <a:lnTo>
                    <a:pt x="1691" y="964"/>
                  </a:lnTo>
                  <a:lnTo>
                    <a:pt x="1727" y="952"/>
                  </a:lnTo>
                  <a:lnTo>
                    <a:pt x="1762" y="928"/>
                  </a:lnTo>
                  <a:lnTo>
                    <a:pt x="1798" y="916"/>
                  </a:lnTo>
                  <a:lnTo>
                    <a:pt x="1870" y="881"/>
                  </a:lnTo>
                  <a:lnTo>
                    <a:pt x="1882" y="869"/>
                  </a:lnTo>
                  <a:lnTo>
                    <a:pt x="1942" y="839"/>
                  </a:lnTo>
                  <a:lnTo>
                    <a:pt x="1954" y="827"/>
                  </a:lnTo>
                  <a:lnTo>
                    <a:pt x="1978" y="821"/>
                  </a:lnTo>
                  <a:lnTo>
                    <a:pt x="1990" y="815"/>
                  </a:lnTo>
                  <a:lnTo>
                    <a:pt x="2014" y="797"/>
                  </a:lnTo>
                  <a:lnTo>
                    <a:pt x="2026" y="791"/>
                  </a:lnTo>
                  <a:lnTo>
                    <a:pt x="2050" y="785"/>
                  </a:lnTo>
                  <a:lnTo>
                    <a:pt x="2062" y="767"/>
                  </a:lnTo>
                  <a:lnTo>
                    <a:pt x="2086" y="761"/>
                  </a:lnTo>
                  <a:lnTo>
                    <a:pt x="2098" y="755"/>
                  </a:lnTo>
                  <a:lnTo>
                    <a:pt x="2122" y="749"/>
                  </a:lnTo>
                  <a:lnTo>
                    <a:pt x="2170" y="725"/>
                  </a:lnTo>
                  <a:lnTo>
                    <a:pt x="2194" y="719"/>
                  </a:lnTo>
                  <a:lnTo>
                    <a:pt x="2206" y="713"/>
                  </a:lnTo>
                  <a:lnTo>
                    <a:pt x="2224" y="707"/>
                  </a:lnTo>
                  <a:lnTo>
                    <a:pt x="2242" y="707"/>
                  </a:lnTo>
                  <a:lnTo>
                    <a:pt x="2260" y="695"/>
                  </a:lnTo>
                  <a:lnTo>
                    <a:pt x="2278" y="689"/>
                  </a:lnTo>
                  <a:lnTo>
                    <a:pt x="2296" y="689"/>
                  </a:lnTo>
                  <a:lnTo>
                    <a:pt x="2314" y="683"/>
                  </a:lnTo>
                  <a:lnTo>
                    <a:pt x="2332" y="683"/>
                  </a:lnTo>
                  <a:lnTo>
                    <a:pt x="2350" y="677"/>
                  </a:lnTo>
                  <a:lnTo>
                    <a:pt x="2398" y="677"/>
                  </a:lnTo>
                  <a:lnTo>
                    <a:pt x="2422" y="671"/>
                  </a:lnTo>
                  <a:lnTo>
                    <a:pt x="2530" y="671"/>
                  </a:lnTo>
                  <a:lnTo>
                    <a:pt x="2548" y="677"/>
                  </a:lnTo>
                  <a:lnTo>
                    <a:pt x="2596" y="677"/>
                  </a:lnTo>
                  <a:lnTo>
                    <a:pt x="2620" y="683"/>
                  </a:lnTo>
                  <a:lnTo>
                    <a:pt x="2650" y="683"/>
                  </a:lnTo>
                  <a:lnTo>
                    <a:pt x="2668" y="689"/>
                  </a:lnTo>
                  <a:lnTo>
                    <a:pt x="2686" y="689"/>
                  </a:lnTo>
                  <a:lnTo>
                    <a:pt x="2704" y="695"/>
                  </a:lnTo>
                  <a:lnTo>
                    <a:pt x="2722" y="695"/>
                  </a:lnTo>
                  <a:lnTo>
                    <a:pt x="2740" y="707"/>
                  </a:lnTo>
                  <a:lnTo>
                    <a:pt x="2758" y="707"/>
                  </a:lnTo>
                  <a:lnTo>
                    <a:pt x="2776" y="713"/>
                  </a:lnTo>
                  <a:lnTo>
                    <a:pt x="2800" y="713"/>
                  </a:lnTo>
                  <a:lnTo>
                    <a:pt x="2812" y="719"/>
                  </a:lnTo>
                  <a:lnTo>
                    <a:pt x="2836" y="719"/>
                  </a:lnTo>
                  <a:lnTo>
                    <a:pt x="2847" y="725"/>
                  </a:lnTo>
                  <a:lnTo>
                    <a:pt x="2871" y="731"/>
                  </a:lnTo>
                  <a:lnTo>
                    <a:pt x="2883" y="731"/>
                  </a:lnTo>
                  <a:lnTo>
                    <a:pt x="2907" y="743"/>
                  </a:lnTo>
                  <a:lnTo>
                    <a:pt x="2919" y="743"/>
                  </a:lnTo>
                  <a:lnTo>
                    <a:pt x="2955" y="755"/>
                  </a:lnTo>
                  <a:lnTo>
                    <a:pt x="2967" y="755"/>
                  </a:lnTo>
                  <a:lnTo>
                    <a:pt x="2991" y="761"/>
                  </a:lnTo>
                  <a:lnTo>
                    <a:pt x="3003" y="761"/>
                  </a:lnTo>
                  <a:lnTo>
                    <a:pt x="3027" y="767"/>
                  </a:lnTo>
                  <a:lnTo>
                    <a:pt x="3039" y="767"/>
                  </a:lnTo>
                  <a:lnTo>
                    <a:pt x="3063" y="779"/>
                  </a:lnTo>
                  <a:lnTo>
                    <a:pt x="3075" y="779"/>
                  </a:lnTo>
                  <a:lnTo>
                    <a:pt x="3099" y="785"/>
                  </a:lnTo>
                  <a:lnTo>
                    <a:pt x="3135" y="785"/>
                  </a:lnTo>
                  <a:lnTo>
                    <a:pt x="3147" y="791"/>
                  </a:lnTo>
                  <a:lnTo>
                    <a:pt x="3171" y="791"/>
                  </a:lnTo>
                  <a:lnTo>
                    <a:pt x="3183" y="797"/>
                  </a:lnTo>
                  <a:lnTo>
                    <a:pt x="3219" y="797"/>
                  </a:lnTo>
                  <a:lnTo>
                    <a:pt x="3243" y="803"/>
                  </a:lnTo>
                  <a:lnTo>
                    <a:pt x="3291" y="803"/>
                  </a:lnTo>
                  <a:lnTo>
                    <a:pt x="3315" y="815"/>
                  </a:lnTo>
                  <a:lnTo>
                    <a:pt x="3651" y="815"/>
                  </a:lnTo>
                  <a:lnTo>
                    <a:pt x="3663" y="803"/>
                  </a:lnTo>
                  <a:lnTo>
                    <a:pt x="3753" y="803"/>
                  </a:lnTo>
                  <a:lnTo>
                    <a:pt x="3777" y="797"/>
                  </a:lnTo>
                  <a:lnTo>
                    <a:pt x="3849" y="797"/>
                  </a:lnTo>
                  <a:lnTo>
                    <a:pt x="3861" y="791"/>
                  </a:lnTo>
                  <a:lnTo>
                    <a:pt x="3933" y="791"/>
                  </a:lnTo>
                  <a:lnTo>
                    <a:pt x="3950" y="785"/>
                  </a:lnTo>
                  <a:lnTo>
                    <a:pt x="4022" y="785"/>
                  </a:lnTo>
                  <a:lnTo>
                    <a:pt x="4040" y="779"/>
                  </a:lnTo>
                  <a:lnTo>
                    <a:pt x="4148" y="779"/>
                  </a:lnTo>
                  <a:lnTo>
                    <a:pt x="4160" y="767"/>
                  </a:lnTo>
                  <a:lnTo>
                    <a:pt x="4364" y="767"/>
                  </a:lnTo>
                </a:path>
              </a:pathLst>
            </a:custGeom>
            <a:noFill/>
            <a:ln w="28575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38" name="Rectangle 358"/>
            <p:cNvSpPr>
              <a:spLocks noChangeArrowheads="1"/>
            </p:cNvSpPr>
            <p:nvPr/>
          </p:nvSpPr>
          <p:spPr bwMode="auto">
            <a:xfrm>
              <a:off x="2872" y="4233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Time</a:t>
              </a:r>
              <a:endParaRPr lang="en-US"/>
            </a:p>
          </p:txBody>
        </p:sp>
        <p:sp>
          <p:nvSpPr>
            <p:cNvPr id="20839" name="Freeform 359"/>
            <p:cNvSpPr>
              <a:spLocks noEditPoints="1"/>
            </p:cNvSpPr>
            <p:nvPr/>
          </p:nvSpPr>
          <p:spPr bwMode="auto">
            <a:xfrm>
              <a:off x="444" y="3148"/>
              <a:ext cx="78" cy="785"/>
            </a:xfrm>
            <a:custGeom>
              <a:avLst/>
              <a:gdLst>
                <a:gd name="T0" fmla="*/ 48 w 78"/>
                <a:gd name="T1" fmla="*/ 755 h 785"/>
                <a:gd name="T2" fmla="*/ 12 w 78"/>
                <a:gd name="T3" fmla="*/ 731 h 785"/>
                <a:gd name="T4" fmla="*/ 54 w 78"/>
                <a:gd name="T5" fmla="*/ 683 h 785"/>
                <a:gd name="T6" fmla="*/ 30 w 78"/>
                <a:gd name="T7" fmla="*/ 683 h 785"/>
                <a:gd name="T8" fmla="*/ 18 w 78"/>
                <a:gd name="T9" fmla="*/ 707 h 785"/>
                <a:gd name="T10" fmla="*/ 54 w 78"/>
                <a:gd name="T11" fmla="*/ 683 h 785"/>
                <a:gd name="T12" fmla="*/ 48 w 78"/>
                <a:gd name="T13" fmla="*/ 683 h 785"/>
                <a:gd name="T14" fmla="*/ 18 w 78"/>
                <a:gd name="T15" fmla="*/ 654 h 785"/>
                <a:gd name="T16" fmla="*/ 24 w 78"/>
                <a:gd name="T17" fmla="*/ 642 h 785"/>
                <a:gd name="T18" fmla="*/ 0 w 78"/>
                <a:gd name="T19" fmla="*/ 624 h 785"/>
                <a:gd name="T20" fmla="*/ 18 w 78"/>
                <a:gd name="T21" fmla="*/ 618 h 785"/>
                <a:gd name="T22" fmla="*/ 24 w 78"/>
                <a:gd name="T23" fmla="*/ 600 h 785"/>
                <a:gd name="T24" fmla="*/ 60 w 78"/>
                <a:gd name="T25" fmla="*/ 576 h 785"/>
                <a:gd name="T26" fmla="*/ 48 w 78"/>
                <a:gd name="T27" fmla="*/ 600 h 785"/>
                <a:gd name="T28" fmla="*/ 42 w 78"/>
                <a:gd name="T29" fmla="*/ 600 h 785"/>
                <a:gd name="T30" fmla="*/ 60 w 78"/>
                <a:gd name="T31" fmla="*/ 552 h 785"/>
                <a:gd name="T32" fmla="*/ 48 w 78"/>
                <a:gd name="T33" fmla="*/ 528 h 785"/>
                <a:gd name="T34" fmla="*/ 0 w 78"/>
                <a:gd name="T35" fmla="*/ 510 h 785"/>
                <a:gd name="T36" fmla="*/ 60 w 78"/>
                <a:gd name="T37" fmla="*/ 492 h 785"/>
                <a:gd name="T38" fmla="*/ 24 w 78"/>
                <a:gd name="T39" fmla="*/ 468 h 785"/>
                <a:gd name="T40" fmla="*/ 18 w 78"/>
                <a:gd name="T41" fmla="*/ 456 h 785"/>
                <a:gd name="T42" fmla="*/ 36 w 78"/>
                <a:gd name="T43" fmla="*/ 462 h 785"/>
                <a:gd name="T44" fmla="*/ 36 w 78"/>
                <a:gd name="T45" fmla="*/ 462 h 785"/>
                <a:gd name="T46" fmla="*/ 24 w 78"/>
                <a:gd name="T47" fmla="*/ 450 h 785"/>
                <a:gd name="T48" fmla="*/ 18 w 78"/>
                <a:gd name="T49" fmla="*/ 426 h 785"/>
                <a:gd name="T50" fmla="*/ 54 w 78"/>
                <a:gd name="T51" fmla="*/ 426 h 785"/>
                <a:gd name="T52" fmla="*/ 48 w 78"/>
                <a:gd name="T53" fmla="*/ 420 h 785"/>
                <a:gd name="T54" fmla="*/ 42 w 78"/>
                <a:gd name="T55" fmla="*/ 414 h 785"/>
                <a:gd name="T56" fmla="*/ 48 w 78"/>
                <a:gd name="T57" fmla="*/ 390 h 785"/>
                <a:gd name="T58" fmla="*/ 36 w 78"/>
                <a:gd name="T59" fmla="*/ 414 h 785"/>
                <a:gd name="T60" fmla="*/ 60 w 78"/>
                <a:gd name="T61" fmla="*/ 366 h 785"/>
                <a:gd name="T62" fmla="*/ 0 w 78"/>
                <a:gd name="T63" fmla="*/ 342 h 785"/>
                <a:gd name="T64" fmla="*/ 54 w 78"/>
                <a:gd name="T65" fmla="*/ 348 h 785"/>
                <a:gd name="T66" fmla="*/ 42 w 78"/>
                <a:gd name="T67" fmla="*/ 366 h 785"/>
                <a:gd name="T68" fmla="*/ 48 w 78"/>
                <a:gd name="T69" fmla="*/ 276 h 785"/>
                <a:gd name="T70" fmla="*/ 60 w 78"/>
                <a:gd name="T71" fmla="*/ 282 h 785"/>
                <a:gd name="T72" fmla="*/ 36 w 78"/>
                <a:gd name="T73" fmla="*/ 240 h 785"/>
                <a:gd name="T74" fmla="*/ 30 w 78"/>
                <a:gd name="T75" fmla="*/ 246 h 785"/>
                <a:gd name="T76" fmla="*/ 54 w 78"/>
                <a:gd name="T77" fmla="*/ 216 h 785"/>
                <a:gd name="T78" fmla="*/ 54 w 78"/>
                <a:gd name="T79" fmla="*/ 240 h 785"/>
                <a:gd name="T80" fmla="*/ 18 w 78"/>
                <a:gd name="T81" fmla="*/ 192 h 785"/>
                <a:gd name="T82" fmla="*/ 30 w 78"/>
                <a:gd name="T83" fmla="*/ 186 h 785"/>
                <a:gd name="T84" fmla="*/ 0 w 78"/>
                <a:gd name="T85" fmla="*/ 162 h 785"/>
                <a:gd name="T86" fmla="*/ 60 w 78"/>
                <a:gd name="T87" fmla="*/ 162 h 785"/>
                <a:gd name="T88" fmla="*/ 42 w 78"/>
                <a:gd name="T89" fmla="*/ 144 h 785"/>
                <a:gd name="T90" fmla="*/ 30 w 78"/>
                <a:gd name="T91" fmla="*/ 144 h 785"/>
                <a:gd name="T92" fmla="*/ 60 w 78"/>
                <a:gd name="T93" fmla="*/ 120 h 785"/>
                <a:gd name="T94" fmla="*/ 42 w 78"/>
                <a:gd name="T95" fmla="*/ 144 h 785"/>
                <a:gd name="T96" fmla="*/ 60 w 78"/>
                <a:gd name="T97" fmla="*/ 102 h 785"/>
                <a:gd name="T98" fmla="*/ 24 w 78"/>
                <a:gd name="T99" fmla="*/ 66 h 785"/>
                <a:gd name="T100" fmla="*/ 36 w 78"/>
                <a:gd name="T101" fmla="*/ 96 h 785"/>
                <a:gd name="T102" fmla="*/ 24 w 78"/>
                <a:gd name="T103" fmla="*/ 90 h 785"/>
                <a:gd name="T104" fmla="*/ 0 w 78"/>
                <a:gd name="T105" fmla="*/ 60 h 785"/>
                <a:gd name="T106" fmla="*/ 54 w 78"/>
                <a:gd name="T107" fmla="*/ 0 h 785"/>
                <a:gd name="T108" fmla="*/ 18 w 78"/>
                <a:gd name="T109" fmla="*/ 12 h 785"/>
                <a:gd name="T110" fmla="*/ 54 w 78"/>
                <a:gd name="T111" fmla="*/ 6 h 785"/>
                <a:gd name="T112" fmla="*/ 24 w 78"/>
                <a:gd name="T113" fmla="*/ 6 h 7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78" h="785">
                  <a:moveTo>
                    <a:pt x="60" y="785"/>
                  </a:moveTo>
                  <a:lnTo>
                    <a:pt x="0" y="785"/>
                  </a:lnTo>
                  <a:lnTo>
                    <a:pt x="0" y="773"/>
                  </a:lnTo>
                  <a:lnTo>
                    <a:pt x="42" y="755"/>
                  </a:lnTo>
                  <a:lnTo>
                    <a:pt x="54" y="755"/>
                  </a:lnTo>
                  <a:lnTo>
                    <a:pt x="48" y="755"/>
                  </a:lnTo>
                  <a:lnTo>
                    <a:pt x="42" y="749"/>
                  </a:lnTo>
                  <a:lnTo>
                    <a:pt x="0" y="737"/>
                  </a:lnTo>
                  <a:lnTo>
                    <a:pt x="0" y="725"/>
                  </a:lnTo>
                  <a:lnTo>
                    <a:pt x="60" y="725"/>
                  </a:lnTo>
                  <a:lnTo>
                    <a:pt x="60" y="731"/>
                  </a:lnTo>
                  <a:lnTo>
                    <a:pt x="12" y="731"/>
                  </a:lnTo>
                  <a:lnTo>
                    <a:pt x="60" y="749"/>
                  </a:lnTo>
                  <a:lnTo>
                    <a:pt x="60" y="761"/>
                  </a:lnTo>
                  <a:lnTo>
                    <a:pt x="12" y="779"/>
                  </a:lnTo>
                  <a:lnTo>
                    <a:pt x="60" y="779"/>
                  </a:lnTo>
                  <a:lnTo>
                    <a:pt x="60" y="785"/>
                  </a:lnTo>
                  <a:close/>
                  <a:moveTo>
                    <a:pt x="54" y="683"/>
                  </a:moveTo>
                  <a:lnTo>
                    <a:pt x="60" y="689"/>
                  </a:lnTo>
                  <a:lnTo>
                    <a:pt x="60" y="713"/>
                  </a:lnTo>
                  <a:lnTo>
                    <a:pt x="42" y="713"/>
                  </a:lnTo>
                  <a:lnTo>
                    <a:pt x="36" y="707"/>
                  </a:lnTo>
                  <a:lnTo>
                    <a:pt x="36" y="689"/>
                  </a:lnTo>
                  <a:lnTo>
                    <a:pt x="30" y="683"/>
                  </a:lnTo>
                  <a:lnTo>
                    <a:pt x="24" y="689"/>
                  </a:lnTo>
                  <a:lnTo>
                    <a:pt x="24" y="701"/>
                  </a:lnTo>
                  <a:lnTo>
                    <a:pt x="30" y="707"/>
                  </a:lnTo>
                  <a:lnTo>
                    <a:pt x="30" y="713"/>
                  </a:lnTo>
                  <a:lnTo>
                    <a:pt x="24" y="713"/>
                  </a:lnTo>
                  <a:lnTo>
                    <a:pt x="18" y="707"/>
                  </a:lnTo>
                  <a:lnTo>
                    <a:pt x="18" y="677"/>
                  </a:lnTo>
                  <a:lnTo>
                    <a:pt x="60" y="677"/>
                  </a:lnTo>
                  <a:lnTo>
                    <a:pt x="60" y="683"/>
                  </a:lnTo>
                  <a:lnTo>
                    <a:pt x="54" y="683"/>
                  </a:lnTo>
                  <a:close/>
                  <a:moveTo>
                    <a:pt x="54" y="683"/>
                  </a:moveTo>
                  <a:lnTo>
                    <a:pt x="54" y="683"/>
                  </a:lnTo>
                  <a:close/>
                  <a:moveTo>
                    <a:pt x="36" y="683"/>
                  </a:moveTo>
                  <a:lnTo>
                    <a:pt x="42" y="689"/>
                  </a:lnTo>
                  <a:lnTo>
                    <a:pt x="42" y="707"/>
                  </a:lnTo>
                  <a:lnTo>
                    <a:pt x="54" y="707"/>
                  </a:lnTo>
                  <a:lnTo>
                    <a:pt x="54" y="689"/>
                  </a:lnTo>
                  <a:lnTo>
                    <a:pt x="48" y="683"/>
                  </a:lnTo>
                  <a:lnTo>
                    <a:pt x="36" y="683"/>
                  </a:lnTo>
                  <a:close/>
                  <a:moveTo>
                    <a:pt x="60" y="666"/>
                  </a:moveTo>
                  <a:lnTo>
                    <a:pt x="18" y="666"/>
                  </a:lnTo>
                  <a:lnTo>
                    <a:pt x="18" y="660"/>
                  </a:lnTo>
                  <a:lnTo>
                    <a:pt x="24" y="660"/>
                  </a:lnTo>
                  <a:lnTo>
                    <a:pt x="18" y="654"/>
                  </a:lnTo>
                  <a:lnTo>
                    <a:pt x="18" y="636"/>
                  </a:lnTo>
                  <a:lnTo>
                    <a:pt x="24" y="630"/>
                  </a:lnTo>
                  <a:lnTo>
                    <a:pt x="60" y="630"/>
                  </a:lnTo>
                  <a:lnTo>
                    <a:pt x="60" y="636"/>
                  </a:lnTo>
                  <a:lnTo>
                    <a:pt x="30" y="636"/>
                  </a:lnTo>
                  <a:lnTo>
                    <a:pt x="24" y="642"/>
                  </a:lnTo>
                  <a:lnTo>
                    <a:pt x="24" y="654"/>
                  </a:lnTo>
                  <a:lnTo>
                    <a:pt x="30" y="660"/>
                  </a:lnTo>
                  <a:lnTo>
                    <a:pt x="60" y="660"/>
                  </a:lnTo>
                  <a:lnTo>
                    <a:pt x="60" y="666"/>
                  </a:lnTo>
                  <a:close/>
                  <a:moveTo>
                    <a:pt x="6" y="624"/>
                  </a:moveTo>
                  <a:lnTo>
                    <a:pt x="0" y="624"/>
                  </a:lnTo>
                  <a:lnTo>
                    <a:pt x="0" y="618"/>
                  </a:lnTo>
                  <a:lnTo>
                    <a:pt x="6" y="618"/>
                  </a:lnTo>
                  <a:lnTo>
                    <a:pt x="6" y="624"/>
                  </a:lnTo>
                  <a:close/>
                  <a:moveTo>
                    <a:pt x="60" y="624"/>
                  </a:moveTo>
                  <a:lnTo>
                    <a:pt x="18" y="624"/>
                  </a:lnTo>
                  <a:lnTo>
                    <a:pt x="18" y="618"/>
                  </a:lnTo>
                  <a:lnTo>
                    <a:pt x="60" y="618"/>
                  </a:lnTo>
                  <a:lnTo>
                    <a:pt x="60" y="624"/>
                  </a:lnTo>
                  <a:close/>
                  <a:moveTo>
                    <a:pt x="78" y="606"/>
                  </a:moveTo>
                  <a:lnTo>
                    <a:pt x="18" y="606"/>
                  </a:lnTo>
                  <a:lnTo>
                    <a:pt x="18" y="600"/>
                  </a:lnTo>
                  <a:lnTo>
                    <a:pt x="24" y="600"/>
                  </a:lnTo>
                  <a:lnTo>
                    <a:pt x="18" y="600"/>
                  </a:lnTo>
                  <a:lnTo>
                    <a:pt x="18" y="576"/>
                  </a:lnTo>
                  <a:lnTo>
                    <a:pt x="24" y="576"/>
                  </a:lnTo>
                  <a:lnTo>
                    <a:pt x="30" y="570"/>
                  </a:lnTo>
                  <a:lnTo>
                    <a:pt x="54" y="570"/>
                  </a:lnTo>
                  <a:lnTo>
                    <a:pt x="60" y="576"/>
                  </a:lnTo>
                  <a:lnTo>
                    <a:pt x="60" y="594"/>
                  </a:lnTo>
                  <a:lnTo>
                    <a:pt x="54" y="600"/>
                  </a:lnTo>
                  <a:lnTo>
                    <a:pt x="78" y="600"/>
                  </a:lnTo>
                  <a:lnTo>
                    <a:pt x="78" y="606"/>
                  </a:lnTo>
                  <a:close/>
                  <a:moveTo>
                    <a:pt x="42" y="600"/>
                  </a:moveTo>
                  <a:lnTo>
                    <a:pt x="48" y="600"/>
                  </a:lnTo>
                  <a:lnTo>
                    <a:pt x="54" y="594"/>
                  </a:lnTo>
                  <a:lnTo>
                    <a:pt x="54" y="576"/>
                  </a:lnTo>
                  <a:lnTo>
                    <a:pt x="24" y="576"/>
                  </a:lnTo>
                  <a:lnTo>
                    <a:pt x="24" y="594"/>
                  </a:lnTo>
                  <a:lnTo>
                    <a:pt x="36" y="600"/>
                  </a:lnTo>
                  <a:lnTo>
                    <a:pt x="42" y="600"/>
                  </a:lnTo>
                  <a:close/>
                  <a:moveTo>
                    <a:pt x="42" y="600"/>
                  </a:moveTo>
                  <a:lnTo>
                    <a:pt x="42" y="600"/>
                  </a:lnTo>
                  <a:close/>
                  <a:moveTo>
                    <a:pt x="60" y="528"/>
                  </a:moveTo>
                  <a:lnTo>
                    <a:pt x="54" y="528"/>
                  </a:lnTo>
                  <a:lnTo>
                    <a:pt x="60" y="534"/>
                  </a:lnTo>
                  <a:lnTo>
                    <a:pt x="60" y="552"/>
                  </a:lnTo>
                  <a:lnTo>
                    <a:pt x="54" y="558"/>
                  </a:lnTo>
                  <a:lnTo>
                    <a:pt x="18" y="558"/>
                  </a:lnTo>
                  <a:lnTo>
                    <a:pt x="18" y="552"/>
                  </a:lnTo>
                  <a:lnTo>
                    <a:pt x="54" y="552"/>
                  </a:lnTo>
                  <a:lnTo>
                    <a:pt x="54" y="534"/>
                  </a:lnTo>
                  <a:lnTo>
                    <a:pt x="48" y="528"/>
                  </a:lnTo>
                  <a:lnTo>
                    <a:pt x="18" y="528"/>
                  </a:lnTo>
                  <a:lnTo>
                    <a:pt x="18" y="522"/>
                  </a:lnTo>
                  <a:lnTo>
                    <a:pt x="60" y="522"/>
                  </a:lnTo>
                  <a:lnTo>
                    <a:pt x="60" y="528"/>
                  </a:lnTo>
                  <a:close/>
                  <a:moveTo>
                    <a:pt x="60" y="510"/>
                  </a:moveTo>
                  <a:lnTo>
                    <a:pt x="0" y="510"/>
                  </a:lnTo>
                  <a:lnTo>
                    <a:pt x="0" y="504"/>
                  </a:lnTo>
                  <a:lnTo>
                    <a:pt x="60" y="504"/>
                  </a:lnTo>
                  <a:lnTo>
                    <a:pt x="60" y="510"/>
                  </a:lnTo>
                  <a:close/>
                  <a:moveTo>
                    <a:pt x="54" y="462"/>
                  </a:moveTo>
                  <a:lnTo>
                    <a:pt x="60" y="468"/>
                  </a:lnTo>
                  <a:lnTo>
                    <a:pt x="60" y="492"/>
                  </a:lnTo>
                  <a:lnTo>
                    <a:pt x="42" y="492"/>
                  </a:lnTo>
                  <a:lnTo>
                    <a:pt x="42" y="486"/>
                  </a:lnTo>
                  <a:lnTo>
                    <a:pt x="36" y="486"/>
                  </a:lnTo>
                  <a:lnTo>
                    <a:pt x="36" y="468"/>
                  </a:lnTo>
                  <a:lnTo>
                    <a:pt x="30" y="462"/>
                  </a:lnTo>
                  <a:lnTo>
                    <a:pt x="24" y="468"/>
                  </a:lnTo>
                  <a:lnTo>
                    <a:pt x="24" y="480"/>
                  </a:lnTo>
                  <a:lnTo>
                    <a:pt x="30" y="486"/>
                  </a:lnTo>
                  <a:lnTo>
                    <a:pt x="30" y="492"/>
                  </a:lnTo>
                  <a:lnTo>
                    <a:pt x="24" y="492"/>
                  </a:lnTo>
                  <a:lnTo>
                    <a:pt x="18" y="486"/>
                  </a:lnTo>
                  <a:lnTo>
                    <a:pt x="18" y="456"/>
                  </a:lnTo>
                  <a:lnTo>
                    <a:pt x="60" y="456"/>
                  </a:lnTo>
                  <a:lnTo>
                    <a:pt x="60" y="462"/>
                  </a:lnTo>
                  <a:lnTo>
                    <a:pt x="54" y="462"/>
                  </a:lnTo>
                  <a:close/>
                  <a:moveTo>
                    <a:pt x="54" y="462"/>
                  </a:moveTo>
                  <a:lnTo>
                    <a:pt x="54" y="462"/>
                  </a:lnTo>
                  <a:close/>
                  <a:moveTo>
                    <a:pt x="36" y="462"/>
                  </a:moveTo>
                  <a:lnTo>
                    <a:pt x="42" y="468"/>
                  </a:lnTo>
                  <a:lnTo>
                    <a:pt x="42" y="486"/>
                  </a:lnTo>
                  <a:lnTo>
                    <a:pt x="54" y="486"/>
                  </a:lnTo>
                  <a:lnTo>
                    <a:pt x="54" y="468"/>
                  </a:lnTo>
                  <a:lnTo>
                    <a:pt x="48" y="462"/>
                  </a:lnTo>
                  <a:lnTo>
                    <a:pt x="36" y="462"/>
                  </a:lnTo>
                  <a:close/>
                  <a:moveTo>
                    <a:pt x="54" y="426"/>
                  </a:moveTo>
                  <a:lnTo>
                    <a:pt x="60" y="426"/>
                  </a:lnTo>
                  <a:lnTo>
                    <a:pt x="60" y="438"/>
                  </a:lnTo>
                  <a:lnTo>
                    <a:pt x="54" y="444"/>
                  </a:lnTo>
                  <a:lnTo>
                    <a:pt x="24" y="444"/>
                  </a:lnTo>
                  <a:lnTo>
                    <a:pt x="24" y="450"/>
                  </a:lnTo>
                  <a:lnTo>
                    <a:pt x="18" y="450"/>
                  </a:lnTo>
                  <a:lnTo>
                    <a:pt x="18" y="444"/>
                  </a:lnTo>
                  <a:lnTo>
                    <a:pt x="6" y="444"/>
                  </a:lnTo>
                  <a:lnTo>
                    <a:pt x="0" y="432"/>
                  </a:lnTo>
                  <a:lnTo>
                    <a:pt x="18" y="432"/>
                  </a:lnTo>
                  <a:lnTo>
                    <a:pt x="18" y="426"/>
                  </a:lnTo>
                  <a:lnTo>
                    <a:pt x="24" y="426"/>
                  </a:lnTo>
                  <a:lnTo>
                    <a:pt x="24" y="432"/>
                  </a:lnTo>
                  <a:lnTo>
                    <a:pt x="54" y="432"/>
                  </a:lnTo>
                  <a:lnTo>
                    <a:pt x="54" y="426"/>
                  </a:lnTo>
                  <a:close/>
                  <a:moveTo>
                    <a:pt x="54" y="426"/>
                  </a:moveTo>
                  <a:lnTo>
                    <a:pt x="54" y="426"/>
                  </a:lnTo>
                  <a:close/>
                  <a:moveTo>
                    <a:pt x="48" y="390"/>
                  </a:moveTo>
                  <a:lnTo>
                    <a:pt x="48" y="384"/>
                  </a:lnTo>
                  <a:lnTo>
                    <a:pt x="54" y="384"/>
                  </a:lnTo>
                  <a:lnTo>
                    <a:pt x="60" y="390"/>
                  </a:lnTo>
                  <a:lnTo>
                    <a:pt x="60" y="408"/>
                  </a:lnTo>
                  <a:lnTo>
                    <a:pt x="48" y="420"/>
                  </a:lnTo>
                  <a:lnTo>
                    <a:pt x="30" y="420"/>
                  </a:lnTo>
                  <a:lnTo>
                    <a:pt x="18" y="408"/>
                  </a:lnTo>
                  <a:lnTo>
                    <a:pt x="18" y="396"/>
                  </a:lnTo>
                  <a:lnTo>
                    <a:pt x="30" y="384"/>
                  </a:lnTo>
                  <a:lnTo>
                    <a:pt x="42" y="384"/>
                  </a:lnTo>
                  <a:lnTo>
                    <a:pt x="42" y="414"/>
                  </a:lnTo>
                  <a:lnTo>
                    <a:pt x="48" y="414"/>
                  </a:lnTo>
                  <a:lnTo>
                    <a:pt x="54" y="408"/>
                  </a:lnTo>
                  <a:lnTo>
                    <a:pt x="54" y="390"/>
                  </a:lnTo>
                  <a:lnTo>
                    <a:pt x="48" y="390"/>
                  </a:lnTo>
                  <a:close/>
                  <a:moveTo>
                    <a:pt x="48" y="390"/>
                  </a:moveTo>
                  <a:lnTo>
                    <a:pt x="48" y="390"/>
                  </a:lnTo>
                  <a:close/>
                  <a:moveTo>
                    <a:pt x="36" y="414"/>
                  </a:moveTo>
                  <a:lnTo>
                    <a:pt x="36" y="390"/>
                  </a:lnTo>
                  <a:lnTo>
                    <a:pt x="24" y="390"/>
                  </a:lnTo>
                  <a:lnTo>
                    <a:pt x="24" y="408"/>
                  </a:lnTo>
                  <a:lnTo>
                    <a:pt x="30" y="414"/>
                  </a:lnTo>
                  <a:lnTo>
                    <a:pt x="36" y="414"/>
                  </a:lnTo>
                  <a:close/>
                  <a:moveTo>
                    <a:pt x="36" y="414"/>
                  </a:moveTo>
                  <a:lnTo>
                    <a:pt x="36" y="414"/>
                  </a:lnTo>
                  <a:close/>
                  <a:moveTo>
                    <a:pt x="60" y="342"/>
                  </a:moveTo>
                  <a:lnTo>
                    <a:pt x="54" y="342"/>
                  </a:lnTo>
                  <a:lnTo>
                    <a:pt x="60" y="348"/>
                  </a:lnTo>
                  <a:lnTo>
                    <a:pt x="60" y="366"/>
                  </a:lnTo>
                  <a:lnTo>
                    <a:pt x="54" y="372"/>
                  </a:lnTo>
                  <a:lnTo>
                    <a:pt x="24" y="372"/>
                  </a:lnTo>
                  <a:lnTo>
                    <a:pt x="18" y="366"/>
                  </a:lnTo>
                  <a:lnTo>
                    <a:pt x="18" y="348"/>
                  </a:lnTo>
                  <a:lnTo>
                    <a:pt x="24" y="342"/>
                  </a:lnTo>
                  <a:lnTo>
                    <a:pt x="0" y="342"/>
                  </a:lnTo>
                  <a:lnTo>
                    <a:pt x="0" y="336"/>
                  </a:lnTo>
                  <a:lnTo>
                    <a:pt x="60" y="336"/>
                  </a:lnTo>
                  <a:lnTo>
                    <a:pt x="60" y="342"/>
                  </a:lnTo>
                  <a:close/>
                  <a:moveTo>
                    <a:pt x="42" y="366"/>
                  </a:moveTo>
                  <a:lnTo>
                    <a:pt x="54" y="366"/>
                  </a:lnTo>
                  <a:lnTo>
                    <a:pt x="54" y="348"/>
                  </a:lnTo>
                  <a:lnTo>
                    <a:pt x="48" y="342"/>
                  </a:lnTo>
                  <a:lnTo>
                    <a:pt x="36" y="342"/>
                  </a:lnTo>
                  <a:lnTo>
                    <a:pt x="24" y="348"/>
                  </a:lnTo>
                  <a:lnTo>
                    <a:pt x="24" y="366"/>
                  </a:lnTo>
                  <a:lnTo>
                    <a:pt x="42" y="366"/>
                  </a:lnTo>
                  <a:close/>
                  <a:moveTo>
                    <a:pt x="42" y="366"/>
                  </a:moveTo>
                  <a:lnTo>
                    <a:pt x="42" y="366"/>
                  </a:lnTo>
                  <a:close/>
                  <a:moveTo>
                    <a:pt x="60" y="282"/>
                  </a:moveTo>
                  <a:lnTo>
                    <a:pt x="0" y="306"/>
                  </a:lnTo>
                  <a:lnTo>
                    <a:pt x="0" y="294"/>
                  </a:lnTo>
                  <a:lnTo>
                    <a:pt x="42" y="282"/>
                  </a:lnTo>
                  <a:lnTo>
                    <a:pt x="48" y="276"/>
                  </a:lnTo>
                  <a:lnTo>
                    <a:pt x="54" y="276"/>
                  </a:lnTo>
                  <a:lnTo>
                    <a:pt x="42" y="276"/>
                  </a:lnTo>
                  <a:lnTo>
                    <a:pt x="0" y="258"/>
                  </a:lnTo>
                  <a:lnTo>
                    <a:pt x="0" y="252"/>
                  </a:lnTo>
                  <a:lnTo>
                    <a:pt x="60" y="276"/>
                  </a:lnTo>
                  <a:lnTo>
                    <a:pt x="60" y="282"/>
                  </a:lnTo>
                  <a:close/>
                  <a:moveTo>
                    <a:pt x="54" y="216"/>
                  </a:moveTo>
                  <a:lnTo>
                    <a:pt x="60" y="222"/>
                  </a:lnTo>
                  <a:lnTo>
                    <a:pt x="60" y="246"/>
                  </a:lnTo>
                  <a:lnTo>
                    <a:pt x="42" y="246"/>
                  </a:lnTo>
                  <a:lnTo>
                    <a:pt x="42" y="240"/>
                  </a:lnTo>
                  <a:lnTo>
                    <a:pt x="36" y="240"/>
                  </a:lnTo>
                  <a:lnTo>
                    <a:pt x="36" y="222"/>
                  </a:lnTo>
                  <a:lnTo>
                    <a:pt x="30" y="216"/>
                  </a:lnTo>
                  <a:lnTo>
                    <a:pt x="24" y="222"/>
                  </a:lnTo>
                  <a:lnTo>
                    <a:pt x="24" y="234"/>
                  </a:lnTo>
                  <a:lnTo>
                    <a:pt x="30" y="240"/>
                  </a:lnTo>
                  <a:lnTo>
                    <a:pt x="30" y="246"/>
                  </a:lnTo>
                  <a:lnTo>
                    <a:pt x="24" y="246"/>
                  </a:lnTo>
                  <a:lnTo>
                    <a:pt x="18" y="240"/>
                  </a:lnTo>
                  <a:lnTo>
                    <a:pt x="18" y="210"/>
                  </a:lnTo>
                  <a:lnTo>
                    <a:pt x="60" y="210"/>
                  </a:lnTo>
                  <a:lnTo>
                    <a:pt x="60" y="216"/>
                  </a:lnTo>
                  <a:lnTo>
                    <a:pt x="54" y="216"/>
                  </a:lnTo>
                  <a:close/>
                  <a:moveTo>
                    <a:pt x="54" y="216"/>
                  </a:moveTo>
                  <a:lnTo>
                    <a:pt x="54" y="216"/>
                  </a:lnTo>
                  <a:close/>
                  <a:moveTo>
                    <a:pt x="36" y="216"/>
                  </a:moveTo>
                  <a:lnTo>
                    <a:pt x="42" y="222"/>
                  </a:lnTo>
                  <a:lnTo>
                    <a:pt x="42" y="240"/>
                  </a:lnTo>
                  <a:lnTo>
                    <a:pt x="54" y="240"/>
                  </a:lnTo>
                  <a:lnTo>
                    <a:pt x="54" y="222"/>
                  </a:lnTo>
                  <a:lnTo>
                    <a:pt x="48" y="216"/>
                  </a:lnTo>
                  <a:lnTo>
                    <a:pt x="36" y="216"/>
                  </a:lnTo>
                  <a:close/>
                  <a:moveTo>
                    <a:pt x="60" y="198"/>
                  </a:moveTo>
                  <a:lnTo>
                    <a:pt x="18" y="198"/>
                  </a:lnTo>
                  <a:lnTo>
                    <a:pt x="18" y="192"/>
                  </a:lnTo>
                  <a:lnTo>
                    <a:pt x="24" y="192"/>
                  </a:lnTo>
                  <a:lnTo>
                    <a:pt x="18" y="192"/>
                  </a:lnTo>
                  <a:lnTo>
                    <a:pt x="18" y="174"/>
                  </a:lnTo>
                  <a:lnTo>
                    <a:pt x="24" y="174"/>
                  </a:lnTo>
                  <a:lnTo>
                    <a:pt x="24" y="186"/>
                  </a:lnTo>
                  <a:lnTo>
                    <a:pt x="30" y="186"/>
                  </a:lnTo>
                  <a:lnTo>
                    <a:pt x="30" y="192"/>
                  </a:lnTo>
                  <a:lnTo>
                    <a:pt x="60" y="192"/>
                  </a:lnTo>
                  <a:lnTo>
                    <a:pt x="60" y="198"/>
                  </a:lnTo>
                  <a:close/>
                  <a:moveTo>
                    <a:pt x="6" y="168"/>
                  </a:moveTo>
                  <a:lnTo>
                    <a:pt x="0" y="168"/>
                  </a:lnTo>
                  <a:lnTo>
                    <a:pt x="0" y="162"/>
                  </a:lnTo>
                  <a:lnTo>
                    <a:pt x="6" y="162"/>
                  </a:lnTo>
                  <a:lnTo>
                    <a:pt x="6" y="168"/>
                  </a:lnTo>
                  <a:close/>
                  <a:moveTo>
                    <a:pt x="60" y="168"/>
                  </a:moveTo>
                  <a:lnTo>
                    <a:pt x="18" y="168"/>
                  </a:lnTo>
                  <a:lnTo>
                    <a:pt x="18" y="162"/>
                  </a:lnTo>
                  <a:lnTo>
                    <a:pt x="60" y="162"/>
                  </a:lnTo>
                  <a:lnTo>
                    <a:pt x="60" y="168"/>
                  </a:lnTo>
                  <a:close/>
                  <a:moveTo>
                    <a:pt x="54" y="120"/>
                  </a:moveTo>
                  <a:lnTo>
                    <a:pt x="60" y="126"/>
                  </a:lnTo>
                  <a:lnTo>
                    <a:pt x="60" y="150"/>
                  </a:lnTo>
                  <a:lnTo>
                    <a:pt x="42" y="150"/>
                  </a:lnTo>
                  <a:lnTo>
                    <a:pt x="42" y="144"/>
                  </a:lnTo>
                  <a:lnTo>
                    <a:pt x="36" y="144"/>
                  </a:lnTo>
                  <a:lnTo>
                    <a:pt x="36" y="126"/>
                  </a:lnTo>
                  <a:lnTo>
                    <a:pt x="30" y="120"/>
                  </a:lnTo>
                  <a:lnTo>
                    <a:pt x="24" y="126"/>
                  </a:lnTo>
                  <a:lnTo>
                    <a:pt x="24" y="138"/>
                  </a:lnTo>
                  <a:lnTo>
                    <a:pt x="30" y="144"/>
                  </a:lnTo>
                  <a:lnTo>
                    <a:pt x="30" y="150"/>
                  </a:lnTo>
                  <a:lnTo>
                    <a:pt x="24" y="150"/>
                  </a:lnTo>
                  <a:lnTo>
                    <a:pt x="18" y="144"/>
                  </a:lnTo>
                  <a:lnTo>
                    <a:pt x="18" y="114"/>
                  </a:lnTo>
                  <a:lnTo>
                    <a:pt x="60" y="114"/>
                  </a:lnTo>
                  <a:lnTo>
                    <a:pt x="60" y="120"/>
                  </a:lnTo>
                  <a:lnTo>
                    <a:pt x="54" y="120"/>
                  </a:lnTo>
                  <a:close/>
                  <a:moveTo>
                    <a:pt x="54" y="120"/>
                  </a:moveTo>
                  <a:lnTo>
                    <a:pt x="54" y="120"/>
                  </a:lnTo>
                  <a:close/>
                  <a:moveTo>
                    <a:pt x="36" y="120"/>
                  </a:moveTo>
                  <a:lnTo>
                    <a:pt x="42" y="126"/>
                  </a:lnTo>
                  <a:lnTo>
                    <a:pt x="42" y="144"/>
                  </a:lnTo>
                  <a:lnTo>
                    <a:pt x="54" y="144"/>
                  </a:lnTo>
                  <a:lnTo>
                    <a:pt x="54" y="126"/>
                  </a:lnTo>
                  <a:lnTo>
                    <a:pt x="48" y="120"/>
                  </a:lnTo>
                  <a:lnTo>
                    <a:pt x="36" y="120"/>
                  </a:lnTo>
                  <a:close/>
                  <a:moveTo>
                    <a:pt x="60" y="96"/>
                  </a:moveTo>
                  <a:lnTo>
                    <a:pt x="60" y="102"/>
                  </a:lnTo>
                  <a:lnTo>
                    <a:pt x="0" y="102"/>
                  </a:lnTo>
                  <a:lnTo>
                    <a:pt x="0" y="96"/>
                  </a:lnTo>
                  <a:lnTo>
                    <a:pt x="24" y="96"/>
                  </a:lnTo>
                  <a:lnTo>
                    <a:pt x="18" y="90"/>
                  </a:lnTo>
                  <a:lnTo>
                    <a:pt x="18" y="72"/>
                  </a:lnTo>
                  <a:lnTo>
                    <a:pt x="24" y="66"/>
                  </a:lnTo>
                  <a:lnTo>
                    <a:pt x="54" y="66"/>
                  </a:lnTo>
                  <a:lnTo>
                    <a:pt x="60" y="78"/>
                  </a:lnTo>
                  <a:lnTo>
                    <a:pt x="60" y="90"/>
                  </a:lnTo>
                  <a:lnTo>
                    <a:pt x="54" y="96"/>
                  </a:lnTo>
                  <a:lnTo>
                    <a:pt x="60" y="96"/>
                  </a:lnTo>
                  <a:close/>
                  <a:moveTo>
                    <a:pt x="36" y="96"/>
                  </a:moveTo>
                  <a:lnTo>
                    <a:pt x="42" y="96"/>
                  </a:lnTo>
                  <a:lnTo>
                    <a:pt x="48" y="90"/>
                  </a:lnTo>
                  <a:lnTo>
                    <a:pt x="54" y="90"/>
                  </a:lnTo>
                  <a:lnTo>
                    <a:pt x="54" y="72"/>
                  </a:lnTo>
                  <a:lnTo>
                    <a:pt x="24" y="72"/>
                  </a:lnTo>
                  <a:lnTo>
                    <a:pt x="24" y="90"/>
                  </a:lnTo>
                  <a:lnTo>
                    <a:pt x="30" y="96"/>
                  </a:lnTo>
                  <a:lnTo>
                    <a:pt x="36" y="96"/>
                  </a:lnTo>
                  <a:close/>
                  <a:moveTo>
                    <a:pt x="36" y="96"/>
                  </a:moveTo>
                  <a:lnTo>
                    <a:pt x="36" y="96"/>
                  </a:lnTo>
                  <a:close/>
                  <a:moveTo>
                    <a:pt x="60" y="60"/>
                  </a:moveTo>
                  <a:lnTo>
                    <a:pt x="0" y="60"/>
                  </a:lnTo>
                  <a:lnTo>
                    <a:pt x="0" y="54"/>
                  </a:lnTo>
                  <a:lnTo>
                    <a:pt x="60" y="54"/>
                  </a:lnTo>
                  <a:lnTo>
                    <a:pt x="60" y="60"/>
                  </a:lnTo>
                  <a:close/>
                  <a:moveTo>
                    <a:pt x="48" y="6"/>
                  </a:moveTo>
                  <a:lnTo>
                    <a:pt x="48" y="0"/>
                  </a:lnTo>
                  <a:lnTo>
                    <a:pt x="54" y="0"/>
                  </a:lnTo>
                  <a:lnTo>
                    <a:pt x="60" y="6"/>
                  </a:lnTo>
                  <a:lnTo>
                    <a:pt x="60" y="24"/>
                  </a:lnTo>
                  <a:lnTo>
                    <a:pt x="48" y="36"/>
                  </a:lnTo>
                  <a:lnTo>
                    <a:pt x="30" y="36"/>
                  </a:lnTo>
                  <a:lnTo>
                    <a:pt x="18" y="24"/>
                  </a:lnTo>
                  <a:lnTo>
                    <a:pt x="18" y="12"/>
                  </a:lnTo>
                  <a:lnTo>
                    <a:pt x="24" y="0"/>
                  </a:lnTo>
                  <a:lnTo>
                    <a:pt x="42" y="0"/>
                  </a:lnTo>
                  <a:lnTo>
                    <a:pt x="42" y="30"/>
                  </a:lnTo>
                  <a:lnTo>
                    <a:pt x="48" y="30"/>
                  </a:lnTo>
                  <a:lnTo>
                    <a:pt x="54" y="24"/>
                  </a:lnTo>
                  <a:lnTo>
                    <a:pt x="54" y="6"/>
                  </a:lnTo>
                  <a:lnTo>
                    <a:pt x="48" y="6"/>
                  </a:lnTo>
                  <a:close/>
                  <a:moveTo>
                    <a:pt x="48" y="6"/>
                  </a:moveTo>
                  <a:lnTo>
                    <a:pt x="48" y="6"/>
                  </a:lnTo>
                  <a:close/>
                  <a:moveTo>
                    <a:pt x="36" y="30"/>
                  </a:moveTo>
                  <a:lnTo>
                    <a:pt x="36" y="6"/>
                  </a:lnTo>
                  <a:lnTo>
                    <a:pt x="24" y="6"/>
                  </a:lnTo>
                  <a:lnTo>
                    <a:pt x="24" y="24"/>
                  </a:lnTo>
                  <a:lnTo>
                    <a:pt x="30" y="30"/>
                  </a:lnTo>
                  <a:lnTo>
                    <a:pt x="36" y="30"/>
                  </a:lnTo>
                  <a:close/>
                  <a:moveTo>
                    <a:pt x="36" y="30"/>
                  </a:moveTo>
                  <a:lnTo>
                    <a:pt x="36" y="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40" name="Freeform 360" descr="Light downward diagonal"/>
            <p:cNvSpPr>
              <a:spLocks/>
            </p:cNvSpPr>
            <p:nvPr/>
          </p:nvSpPr>
          <p:spPr bwMode="auto">
            <a:xfrm>
              <a:off x="1445" y="1423"/>
              <a:ext cx="1451" cy="803"/>
            </a:xfrm>
            <a:custGeom>
              <a:avLst/>
              <a:gdLst>
                <a:gd name="T0" fmla="*/ 0 w 1451"/>
                <a:gd name="T1" fmla="*/ 791 h 803"/>
                <a:gd name="T2" fmla="*/ 132 w 1451"/>
                <a:gd name="T3" fmla="*/ 479 h 803"/>
                <a:gd name="T4" fmla="*/ 300 w 1451"/>
                <a:gd name="T5" fmla="*/ 216 h 803"/>
                <a:gd name="T6" fmla="*/ 432 w 1451"/>
                <a:gd name="T7" fmla="*/ 42 h 803"/>
                <a:gd name="T8" fmla="*/ 498 w 1451"/>
                <a:gd name="T9" fmla="*/ 0 h 803"/>
                <a:gd name="T10" fmla="*/ 666 w 1451"/>
                <a:gd name="T11" fmla="*/ 0 h 803"/>
                <a:gd name="T12" fmla="*/ 792 w 1451"/>
                <a:gd name="T13" fmla="*/ 96 h 803"/>
                <a:gd name="T14" fmla="*/ 924 w 1451"/>
                <a:gd name="T15" fmla="*/ 228 h 803"/>
                <a:gd name="T16" fmla="*/ 1079 w 1451"/>
                <a:gd name="T17" fmla="*/ 425 h 803"/>
                <a:gd name="T18" fmla="*/ 1241 w 1451"/>
                <a:gd name="T19" fmla="*/ 629 h 803"/>
                <a:gd name="T20" fmla="*/ 1337 w 1451"/>
                <a:gd name="T21" fmla="*/ 737 h 803"/>
                <a:gd name="T22" fmla="*/ 1385 w 1451"/>
                <a:gd name="T23" fmla="*/ 761 h 803"/>
                <a:gd name="T24" fmla="*/ 1451 w 1451"/>
                <a:gd name="T25" fmla="*/ 803 h 803"/>
                <a:gd name="T26" fmla="*/ 0 w 1451"/>
                <a:gd name="T27" fmla="*/ 791 h 8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51" h="803">
                  <a:moveTo>
                    <a:pt x="0" y="791"/>
                  </a:moveTo>
                  <a:lnTo>
                    <a:pt x="132" y="479"/>
                  </a:lnTo>
                  <a:lnTo>
                    <a:pt x="300" y="216"/>
                  </a:lnTo>
                  <a:lnTo>
                    <a:pt x="432" y="42"/>
                  </a:lnTo>
                  <a:lnTo>
                    <a:pt x="498" y="0"/>
                  </a:lnTo>
                  <a:lnTo>
                    <a:pt x="666" y="0"/>
                  </a:lnTo>
                  <a:lnTo>
                    <a:pt x="792" y="96"/>
                  </a:lnTo>
                  <a:lnTo>
                    <a:pt x="924" y="228"/>
                  </a:lnTo>
                  <a:lnTo>
                    <a:pt x="1079" y="425"/>
                  </a:lnTo>
                  <a:lnTo>
                    <a:pt x="1241" y="629"/>
                  </a:lnTo>
                  <a:lnTo>
                    <a:pt x="1337" y="737"/>
                  </a:lnTo>
                  <a:lnTo>
                    <a:pt x="1385" y="761"/>
                  </a:lnTo>
                  <a:lnTo>
                    <a:pt x="1451" y="803"/>
                  </a:lnTo>
                  <a:lnTo>
                    <a:pt x="0" y="791"/>
                  </a:lnTo>
                  <a:close/>
                </a:path>
              </a:pathLst>
            </a:custGeom>
            <a:pattFill prst="ltDnDiag">
              <a:fgClr>
                <a:srgbClr val="FF0000"/>
              </a:fgClr>
              <a:bgClr>
                <a:schemeClr val="bg1"/>
              </a:bgClr>
            </a:patt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41" name="Freeform 361" descr="Light downward diagonal"/>
            <p:cNvSpPr>
              <a:spLocks/>
            </p:cNvSpPr>
            <p:nvPr/>
          </p:nvSpPr>
          <p:spPr bwMode="auto">
            <a:xfrm>
              <a:off x="2896" y="2226"/>
              <a:ext cx="564" cy="66"/>
            </a:xfrm>
            <a:custGeom>
              <a:avLst/>
              <a:gdLst>
                <a:gd name="T0" fmla="*/ 0 w 564"/>
                <a:gd name="T1" fmla="*/ 0 h 66"/>
                <a:gd name="T2" fmla="*/ 120 w 564"/>
                <a:gd name="T3" fmla="*/ 66 h 66"/>
                <a:gd name="T4" fmla="*/ 288 w 564"/>
                <a:gd name="T5" fmla="*/ 66 h 66"/>
                <a:gd name="T6" fmla="*/ 390 w 564"/>
                <a:gd name="T7" fmla="*/ 54 h 66"/>
                <a:gd name="T8" fmla="*/ 432 w 564"/>
                <a:gd name="T9" fmla="*/ 36 h 66"/>
                <a:gd name="T10" fmla="*/ 480 w 564"/>
                <a:gd name="T11" fmla="*/ 24 h 66"/>
                <a:gd name="T12" fmla="*/ 564 w 564"/>
                <a:gd name="T13" fmla="*/ 0 h 66"/>
                <a:gd name="T14" fmla="*/ 0 w 564"/>
                <a:gd name="T15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64" h="66">
                  <a:moveTo>
                    <a:pt x="0" y="0"/>
                  </a:moveTo>
                  <a:lnTo>
                    <a:pt x="120" y="66"/>
                  </a:lnTo>
                  <a:lnTo>
                    <a:pt x="288" y="66"/>
                  </a:lnTo>
                  <a:lnTo>
                    <a:pt x="390" y="54"/>
                  </a:lnTo>
                  <a:lnTo>
                    <a:pt x="432" y="36"/>
                  </a:lnTo>
                  <a:lnTo>
                    <a:pt x="480" y="24"/>
                  </a:lnTo>
                  <a:lnTo>
                    <a:pt x="564" y="0"/>
                  </a:lnTo>
                  <a:lnTo>
                    <a:pt x="0" y="0"/>
                  </a:lnTo>
                  <a:close/>
                </a:path>
              </a:pathLst>
            </a:custGeom>
            <a:pattFill prst="ltDnDiag">
              <a:fgClr>
                <a:srgbClr val="FF0000"/>
              </a:fgClr>
              <a:bgClr>
                <a:schemeClr val="bg1"/>
              </a:bgClr>
            </a:patt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42" name="Freeform 362" descr="Light downward diagonal"/>
            <p:cNvSpPr>
              <a:spLocks/>
            </p:cNvSpPr>
            <p:nvPr/>
          </p:nvSpPr>
          <p:spPr bwMode="auto">
            <a:xfrm>
              <a:off x="3556" y="2130"/>
              <a:ext cx="1115" cy="96"/>
            </a:xfrm>
            <a:custGeom>
              <a:avLst/>
              <a:gdLst>
                <a:gd name="T0" fmla="*/ 0 w 1115"/>
                <a:gd name="T1" fmla="*/ 84 h 96"/>
                <a:gd name="T2" fmla="*/ 215 w 1115"/>
                <a:gd name="T3" fmla="*/ 30 h 96"/>
                <a:gd name="T4" fmla="*/ 371 w 1115"/>
                <a:gd name="T5" fmla="*/ 18 h 96"/>
                <a:gd name="T6" fmla="*/ 503 w 1115"/>
                <a:gd name="T7" fmla="*/ 0 h 96"/>
                <a:gd name="T8" fmla="*/ 611 w 1115"/>
                <a:gd name="T9" fmla="*/ 12 h 96"/>
                <a:gd name="T10" fmla="*/ 809 w 1115"/>
                <a:gd name="T11" fmla="*/ 36 h 96"/>
                <a:gd name="T12" fmla="*/ 893 w 1115"/>
                <a:gd name="T13" fmla="*/ 48 h 96"/>
                <a:gd name="T14" fmla="*/ 995 w 1115"/>
                <a:gd name="T15" fmla="*/ 54 h 96"/>
                <a:gd name="T16" fmla="*/ 1115 w 1115"/>
                <a:gd name="T17" fmla="*/ 96 h 96"/>
                <a:gd name="T18" fmla="*/ 0 w 1115"/>
                <a:gd name="T19" fmla="*/ 84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115" h="96">
                  <a:moveTo>
                    <a:pt x="0" y="84"/>
                  </a:moveTo>
                  <a:lnTo>
                    <a:pt x="215" y="30"/>
                  </a:lnTo>
                  <a:lnTo>
                    <a:pt x="371" y="18"/>
                  </a:lnTo>
                  <a:lnTo>
                    <a:pt x="503" y="0"/>
                  </a:lnTo>
                  <a:lnTo>
                    <a:pt x="611" y="12"/>
                  </a:lnTo>
                  <a:lnTo>
                    <a:pt x="809" y="36"/>
                  </a:lnTo>
                  <a:lnTo>
                    <a:pt x="893" y="48"/>
                  </a:lnTo>
                  <a:lnTo>
                    <a:pt x="995" y="54"/>
                  </a:lnTo>
                  <a:lnTo>
                    <a:pt x="1115" y="96"/>
                  </a:lnTo>
                  <a:lnTo>
                    <a:pt x="0" y="84"/>
                  </a:lnTo>
                  <a:close/>
                </a:path>
              </a:pathLst>
            </a:custGeom>
            <a:pattFill prst="ltDnDiag">
              <a:fgClr>
                <a:srgbClr val="FF0000"/>
              </a:fgClr>
              <a:bgClr>
                <a:schemeClr val="bg1"/>
              </a:bgClr>
            </a:patt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43" name="Rectangle 363" descr="Light downward diagonal"/>
            <p:cNvSpPr>
              <a:spLocks noChangeArrowheads="1"/>
            </p:cNvSpPr>
            <p:nvPr/>
          </p:nvSpPr>
          <p:spPr bwMode="auto">
            <a:xfrm>
              <a:off x="1775" y="854"/>
              <a:ext cx="282" cy="239"/>
            </a:xfrm>
            <a:prstGeom prst="rect">
              <a:avLst/>
            </a:prstGeom>
            <a:pattFill prst="ltDnDiag">
              <a:fgClr>
                <a:srgbClr val="FF0000"/>
              </a:fgClr>
              <a:bgClr>
                <a:schemeClr val="bg1"/>
              </a:bgClr>
            </a:patt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844" name="Rectangle 364"/>
            <p:cNvSpPr>
              <a:spLocks noChangeArrowheads="1"/>
            </p:cNvSpPr>
            <p:nvPr/>
          </p:nvSpPr>
          <p:spPr bwMode="auto">
            <a:xfrm>
              <a:off x="2099" y="859"/>
              <a:ext cx="68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= IAE = </a:t>
              </a:r>
              <a:endParaRPr lang="en-US"/>
            </a:p>
          </p:txBody>
        </p:sp>
        <p:sp>
          <p:nvSpPr>
            <p:cNvPr id="20846" name="Rectangle 366"/>
            <p:cNvSpPr>
              <a:spLocks noChangeArrowheads="1"/>
            </p:cNvSpPr>
            <p:nvPr/>
          </p:nvSpPr>
          <p:spPr bwMode="auto">
            <a:xfrm>
              <a:off x="2872" y="859"/>
              <a:ext cx="12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>
                  <a:solidFill>
                    <a:srgbClr val="000000"/>
                  </a:solidFill>
                </a:rPr>
                <a:t> |SP(t)-CV(t)| dt</a:t>
              </a:r>
              <a:endParaRPr lang="en-US"/>
            </a:p>
          </p:txBody>
        </p:sp>
        <p:sp>
          <p:nvSpPr>
            <p:cNvPr id="20503" name="Freeform 23"/>
            <p:cNvSpPr>
              <a:spLocks/>
            </p:cNvSpPr>
            <p:nvPr/>
          </p:nvSpPr>
          <p:spPr bwMode="auto">
            <a:xfrm>
              <a:off x="2065" y="1417"/>
              <a:ext cx="3" cy="791"/>
            </a:xfrm>
            <a:custGeom>
              <a:avLst/>
              <a:gdLst>
                <a:gd name="T0" fmla="*/ 3 w 3"/>
                <a:gd name="T1" fmla="*/ 0 h 791"/>
                <a:gd name="T2" fmla="*/ 0 w 3"/>
                <a:gd name="T3" fmla="*/ 791 h 7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" h="791">
                  <a:moveTo>
                    <a:pt x="3" y="0"/>
                  </a:moveTo>
                  <a:lnTo>
                    <a:pt x="0" y="791"/>
                  </a:ln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4" name="Text Box 24"/>
            <p:cNvSpPr txBox="1">
              <a:spLocks noChangeArrowheads="1"/>
            </p:cNvSpPr>
            <p:nvPr/>
          </p:nvSpPr>
          <p:spPr bwMode="auto">
            <a:xfrm>
              <a:off x="2544" y="1392"/>
              <a:ext cx="2736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/>
                <a:t>Maximum CV deviation from set point</a:t>
              </a:r>
            </a:p>
          </p:txBody>
        </p:sp>
        <p:sp>
          <p:nvSpPr>
            <p:cNvPr id="20505" name="Line 25"/>
            <p:cNvSpPr>
              <a:spLocks noChangeShapeType="1"/>
            </p:cNvSpPr>
            <p:nvPr/>
          </p:nvSpPr>
          <p:spPr bwMode="auto">
            <a:xfrm flipH="1">
              <a:off x="2064" y="1488"/>
              <a:ext cx="48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848" name="Rectangle 368"/>
            <p:cNvSpPr>
              <a:spLocks noChangeArrowheads="1"/>
            </p:cNvSpPr>
            <p:nvPr/>
          </p:nvSpPr>
          <p:spPr bwMode="auto">
            <a:xfrm>
              <a:off x="2736" y="768"/>
              <a:ext cx="14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>
                  <a:sym typeface="Symbol" pitchFamily="18" charset="2"/>
                </a:rPr>
                <a:t></a:t>
              </a:r>
            </a:p>
            <a:p>
              <a:r>
                <a:rPr lang="en-US">
                  <a:sym typeface="Symbol" pitchFamily="18" charset="2"/>
                </a:rPr>
                <a:t></a:t>
              </a:r>
              <a:endParaRPr lang="en-US"/>
            </a:p>
          </p:txBody>
        </p:sp>
      </p:grpSp>
      <p:sp>
        <p:nvSpPr>
          <p:cNvPr id="20850" name="Text Box 370"/>
          <p:cNvSpPr txBox="1">
            <a:spLocks noChangeArrowheads="1"/>
          </p:cNvSpPr>
          <p:nvPr/>
        </p:nvSpPr>
        <p:spPr bwMode="auto">
          <a:xfrm>
            <a:off x="4102100" y="1760538"/>
            <a:ext cx="3206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0</a:t>
            </a:r>
          </a:p>
        </p:txBody>
      </p:sp>
      <p:sp>
        <p:nvSpPr>
          <p:cNvPr id="20851" name="Text Box 371"/>
          <p:cNvSpPr txBox="1">
            <a:spLocks noChangeArrowheads="1"/>
          </p:cNvSpPr>
          <p:nvPr/>
        </p:nvSpPr>
        <p:spPr bwMode="auto">
          <a:xfrm>
            <a:off x="4514850" y="1074738"/>
            <a:ext cx="3206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ym typeface="Symbol" pitchFamily="18" charset="2"/>
              </a:rPr>
              <a:t></a:t>
            </a:r>
            <a:endParaRPr lang="en-US" sz="1600" b="1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685800" y="147638"/>
            <a:ext cx="7848600" cy="831850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THE FEEDBACK LOOP</a:t>
            </a:r>
          </a:p>
          <a:p>
            <a:pPr algn="ctr"/>
            <a:r>
              <a:rPr lang="en-US" b="1">
                <a:solidFill>
                  <a:srgbClr val="FF0000"/>
                </a:solidFill>
              </a:rPr>
              <a:t>Disturbance Response</a:t>
            </a:r>
            <a:endParaRPr lang="en-US"/>
          </a:p>
        </p:txBody>
      </p:sp>
      <p:grpSp>
        <p:nvGrpSpPr>
          <p:cNvPr id="22700" name="Group 172"/>
          <p:cNvGrpSpPr>
            <a:grpSpLocks/>
          </p:cNvGrpSpPr>
          <p:nvPr/>
        </p:nvGrpSpPr>
        <p:grpSpPr bwMode="auto">
          <a:xfrm>
            <a:off x="685800" y="2613025"/>
            <a:ext cx="6121400" cy="2090738"/>
            <a:chOff x="831" y="1142"/>
            <a:chExt cx="3856" cy="1317"/>
          </a:xfrm>
        </p:grpSpPr>
        <p:sp>
          <p:nvSpPr>
            <p:cNvPr id="22537" name="Rectangle 9"/>
            <p:cNvSpPr>
              <a:spLocks noChangeArrowheads="1"/>
            </p:cNvSpPr>
            <p:nvPr/>
          </p:nvSpPr>
          <p:spPr bwMode="auto">
            <a:xfrm>
              <a:off x="1073" y="1273"/>
              <a:ext cx="3534" cy="9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38" name="Rectangle 10"/>
            <p:cNvSpPr>
              <a:spLocks noChangeArrowheads="1"/>
            </p:cNvSpPr>
            <p:nvPr/>
          </p:nvSpPr>
          <p:spPr bwMode="auto">
            <a:xfrm>
              <a:off x="1073" y="1273"/>
              <a:ext cx="3534" cy="986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>
              <a:off x="1073" y="1273"/>
              <a:ext cx="35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0" name="Line 12"/>
            <p:cNvSpPr>
              <a:spLocks noChangeShapeType="1"/>
            </p:cNvSpPr>
            <p:nvPr/>
          </p:nvSpPr>
          <p:spPr bwMode="auto">
            <a:xfrm>
              <a:off x="1073" y="2259"/>
              <a:ext cx="35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V="1">
              <a:off x="4607" y="1273"/>
              <a:ext cx="1" cy="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2" name="Line 14"/>
            <p:cNvSpPr>
              <a:spLocks noChangeShapeType="1"/>
            </p:cNvSpPr>
            <p:nvPr/>
          </p:nvSpPr>
          <p:spPr bwMode="auto">
            <a:xfrm flipV="1">
              <a:off x="1073" y="1273"/>
              <a:ext cx="1" cy="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>
              <a:off x="1073" y="2259"/>
              <a:ext cx="35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4" name="Line 16"/>
            <p:cNvSpPr>
              <a:spLocks noChangeShapeType="1"/>
            </p:cNvSpPr>
            <p:nvPr/>
          </p:nvSpPr>
          <p:spPr bwMode="auto">
            <a:xfrm flipV="1">
              <a:off x="1073" y="1273"/>
              <a:ext cx="1" cy="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V="1">
              <a:off x="1073" y="2219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6" name="Line 18"/>
            <p:cNvSpPr>
              <a:spLocks noChangeShapeType="1"/>
            </p:cNvSpPr>
            <p:nvPr/>
          </p:nvSpPr>
          <p:spPr bwMode="auto">
            <a:xfrm>
              <a:off x="1073" y="1273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6" y="2276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2548" name="Line 20"/>
            <p:cNvSpPr>
              <a:spLocks noChangeShapeType="1"/>
            </p:cNvSpPr>
            <p:nvPr/>
          </p:nvSpPr>
          <p:spPr bwMode="auto">
            <a:xfrm flipV="1">
              <a:off x="1426" y="2219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9" name="Line 21"/>
            <p:cNvSpPr>
              <a:spLocks noChangeShapeType="1"/>
            </p:cNvSpPr>
            <p:nvPr/>
          </p:nvSpPr>
          <p:spPr bwMode="auto">
            <a:xfrm>
              <a:off x="1426" y="1273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0" name="Rectangle 22"/>
            <p:cNvSpPr>
              <a:spLocks noChangeArrowheads="1"/>
            </p:cNvSpPr>
            <p:nvPr/>
          </p:nvSpPr>
          <p:spPr bwMode="auto">
            <a:xfrm>
              <a:off x="1369" y="2276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22551" name="Line 23"/>
            <p:cNvSpPr>
              <a:spLocks noChangeShapeType="1"/>
            </p:cNvSpPr>
            <p:nvPr/>
          </p:nvSpPr>
          <p:spPr bwMode="auto">
            <a:xfrm flipV="1">
              <a:off x="1780" y="2219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2" name="Line 24"/>
            <p:cNvSpPr>
              <a:spLocks noChangeShapeType="1"/>
            </p:cNvSpPr>
            <p:nvPr/>
          </p:nvSpPr>
          <p:spPr bwMode="auto">
            <a:xfrm>
              <a:off x="1780" y="1273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3" name="Rectangle 25"/>
            <p:cNvSpPr>
              <a:spLocks noChangeArrowheads="1"/>
            </p:cNvSpPr>
            <p:nvPr/>
          </p:nvSpPr>
          <p:spPr bwMode="auto">
            <a:xfrm>
              <a:off x="1723" y="2276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200</a:t>
              </a:r>
              <a:endParaRPr lang="en-US"/>
            </a:p>
          </p:txBody>
        </p:sp>
        <p:sp>
          <p:nvSpPr>
            <p:cNvPr id="22554" name="Line 26"/>
            <p:cNvSpPr>
              <a:spLocks noChangeShapeType="1"/>
            </p:cNvSpPr>
            <p:nvPr/>
          </p:nvSpPr>
          <p:spPr bwMode="auto">
            <a:xfrm flipV="1">
              <a:off x="2133" y="2219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5" name="Line 27"/>
            <p:cNvSpPr>
              <a:spLocks noChangeShapeType="1"/>
            </p:cNvSpPr>
            <p:nvPr/>
          </p:nvSpPr>
          <p:spPr bwMode="auto">
            <a:xfrm>
              <a:off x="2133" y="1273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6" name="Rectangle 28"/>
            <p:cNvSpPr>
              <a:spLocks noChangeArrowheads="1"/>
            </p:cNvSpPr>
            <p:nvPr/>
          </p:nvSpPr>
          <p:spPr bwMode="auto">
            <a:xfrm>
              <a:off x="2076" y="2276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300</a:t>
              </a:r>
              <a:endParaRPr lang="en-US"/>
            </a:p>
          </p:txBody>
        </p:sp>
        <p:sp>
          <p:nvSpPr>
            <p:cNvPr id="22557" name="Line 29"/>
            <p:cNvSpPr>
              <a:spLocks noChangeShapeType="1"/>
            </p:cNvSpPr>
            <p:nvPr/>
          </p:nvSpPr>
          <p:spPr bwMode="auto">
            <a:xfrm flipV="1">
              <a:off x="2486" y="2219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8" name="Line 30"/>
            <p:cNvSpPr>
              <a:spLocks noChangeShapeType="1"/>
            </p:cNvSpPr>
            <p:nvPr/>
          </p:nvSpPr>
          <p:spPr bwMode="auto">
            <a:xfrm>
              <a:off x="2486" y="1273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9" name="Rectangle 31"/>
            <p:cNvSpPr>
              <a:spLocks noChangeArrowheads="1"/>
            </p:cNvSpPr>
            <p:nvPr/>
          </p:nvSpPr>
          <p:spPr bwMode="auto">
            <a:xfrm>
              <a:off x="2429" y="2276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400</a:t>
              </a:r>
              <a:endParaRPr lang="en-US"/>
            </a:p>
          </p:txBody>
        </p:sp>
        <p:sp>
          <p:nvSpPr>
            <p:cNvPr id="22560" name="Line 32"/>
            <p:cNvSpPr>
              <a:spLocks noChangeShapeType="1"/>
            </p:cNvSpPr>
            <p:nvPr/>
          </p:nvSpPr>
          <p:spPr bwMode="auto">
            <a:xfrm flipV="1">
              <a:off x="2840" y="2219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1" name="Line 33"/>
            <p:cNvSpPr>
              <a:spLocks noChangeShapeType="1"/>
            </p:cNvSpPr>
            <p:nvPr/>
          </p:nvSpPr>
          <p:spPr bwMode="auto">
            <a:xfrm>
              <a:off x="2840" y="1273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2" name="Rectangle 34"/>
            <p:cNvSpPr>
              <a:spLocks noChangeArrowheads="1"/>
            </p:cNvSpPr>
            <p:nvPr/>
          </p:nvSpPr>
          <p:spPr bwMode="auto">
            <a:xfrm>
              <a:off x="2783" y="2276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500</a:t>
              </a:r>
              <a:endParaRPr lang="en-US"/>
            </a:p>
          </p:txBody>
        </p:sp>
        <p:sp>
          <p:nvSpPr>
            <p:cNvPr id="22563" name="Line 35"/>
            <p:cNvSpPr>
              <a:spLocks noChangeShapeType="1"/>
            </p:cNvSpPr>
            <p:nvPr/>
          </p:nvSpPr>
          <p:spPr bwMode="auto">
            <a:xfrm flipV="1">
              <a:off x="3193" y="2219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4" name="Line 36"/>
            <p:cNvSpPr>
              <a:spLocks noChangeShapeType="1"/>
            </p:cNvSpPr>
            <p:nvPr/>
          </p:nvSpPr>
          <p:spPr bwMode="auto">
            <a:xfrm>
              <a:off x="3193" y="1273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5" name="Rectangle 37"/>
            <p:cNvSpPr>
              <a:spLocks noChangeArrowheads="1"/>
            </p:cNvSpPr>
            <p:nvPr/>
          </p:nvSpPr>
          <p:spPr bwMode="auto">
            <a:xfrm>
              <a:off x="3136" y="2276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600</a:t>
              </a:r>
              <a:endParaRPr lang="en-US"/>
            </a:p>
          </p:txBody>
        </p:sp>
        <p:sp>
          <p:nvSpPr>
            <p:cNvPr id="22566" name="Line 38"/>
            <p:cNvSpPr>
              <a:spLocks noChangeShapeType="1"/>
            </p:cNvSpPr>
            <p:nvPr/>
          </p:nvSpPr>
          <p:spPr bwMode="auto">
            <a:xfrm flipV="1">
              <a:off x="3547" y="2219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7" name="Line 39"/>
            <p:cNvSpPr>
              <a:spLocks noChangeShapeType="1"/>
            </p:cNvSpPr>
            <p:nvPr/>
          </p:nvSpPr>
          <p:spPr bwMode="auto">
            <a:xfrm>
              <a:off x="3547" y="1273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8" name="Rectangle 40"/>
            <p:cNvSpPr>
              <a:spLocks noChangeArrowheads="1"/>
            </p:cNvSpPr>
            <p:nvPr/>
          </p:nvSpPr>
          <p:spPr bwMode="auto">
            <a:xfrm>
              <a:off x="3490" y="2276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700</a:t>
              </a:r>
              <a:endParaRPr lang="en-US"/>
            </a:p>
          </p:txBody>
        </p:sp>
        <p:sp>
          <p:nvSpPr>
            <p:cNvPr id="22569" name="Line 41"/>
            <p:cNvSpPr>
              <a:spLocks noChangeShapeType="1"/>
            </p:cNvSpPr>
            <p:nvPr/>
          </p:nvSpPr>
          <p:spPr bwMode="auto">
            <a:xfrm flipV="1">
              <a:off x="3900" y="2219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0" name="Line 42"/>
            <p:cNvSpPr>
              <a:spLocks noChangeShapeType="1"/>
            </p:cNvSpPr>
            <p:nvPr/>
          </p:nvSpPr>
          <p:spPr bwMode="auto">
            <a:xfrm>
              <a:off x="3900" y="1273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1" name="Rectangle 43"/>
            <p:cNvSpPr>
              <a:spLocks noChangeArrowheads="1"/>
            </p:cNvSpPr>
            <p:nvPr/>
          </p:nvSpPr>
          <p:spPr bwMode="auto">
            <a:xfrm>
              <a:off x="3843" y="2276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800</a:t>
              </a:r>
              <a:endParaRPr lang="en-US"/>
            </a:p>
          </p:txBody>
        </p:sp>
        <p:sp>
          <p:nvSpPr>
            <p:cNvPr id="22572" name="Line 44"/>
            <p:cNvSpPr>
              <a:spLocks noChangeShapeType="1"/>
            </p:cNvSpPr>
            <p:nvPr/>
          </p:nvSpPr>
          <p:spPr bwMode="auto">
            <a:xfrm flipV="1">
              <a:off x="4253" y="2219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3" name="Line 45"/>
            <p:cNvSpPr>
              <a:spLocks noChangeShapeType="1"/>
            </p:cNvSpPr>
            <p:nvPr/>
          </p:nvSpPr>
          <p:spPr bwMode="auto">
            <a:xfrm>
              <a:off x="4253" y="1273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4" name="Rectangle 46"/>
            <p:cNvSpPr>
              <a:spLocks noChangeArrowheads="1"/>
            </p:cNvSpPr>
            <p:nvPr/>
          </p:nvSpPr>
          <p:spPr bwMode="auto">
            <a:xfrm>
              <a:off x="4196" y="2276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900</a:t>
              </a:r>
              <a:endParaRPr lang="en-US"/>
            </a:p>
          </p:txBody>
        </p:sp>
        <p:sp>
          <p:nvSpPr>
            <p:cNvPr id="22575" name="Line 47"/>
            <p:cNvSpPr>
              <a:spLocks noChangeShapeType="1"/>
            </p:cNvSpPr>
            <p:nvPr/>
          </p:nvSpPr>
          <p:spPr bwMode="auto">
            <a:xfrm flipV="1">
              <a:off x="4607" y="2219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6" name="Line 48"/>
            <p:cNvSpPr>
              <a:spLocks noChangeShapeType="1"/>
            </p:cNvSpPr>
            <p:nvPr/>
          </p:nvSpPr>
          <p:spPr bwMode="auto">
            <a:xfrm>
              <a:off x="4607" y="1273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7" name="Rectangle 49"/>
            <p:cNvSpPr>
              <a:spLocks noChangeArrowheads="1"/>
            </p:cNvSpPr>
            <p:nvPr/>
          </p:nvSpPr>
          <p:spPr bwMode="auto">
            <a:xfrm>
              <a:off x="4527" y="2276"/>
              <a:ext cx="1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000</a:t>
              </a:r>
              <a:endParaRPr lang="en-US"/>
            </a:p>
          </p:txBody>
        </p:sp>
        <p:sp>
          <p:nvSpPr>
            <p:cNvPr id="22578" name="Line 50"/>
            <p:cNvSpPr>
              <a:spLocks noChangeShapeType="1"/>
            </p:cNvSpPr>
            <p:nvPr/>
          </p:nvSpPr>
          <p:spPr bwMode="auto">
            <a:xfrm>
              <a:off x="1073" y="2259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9" name="Line 51"/>
            <p:cNvSpPr>
              <a:spLocks noChangeShapeType="1"/>
            </p:cNvSpPr>
            <p:nvPr/>
          </p:nvSpPr>
          <p:spPr bwMode="auto">
            <a:xfrm flipH="1">
              <a:off x="4567" y="2259"/>
              <a:ext cx="4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80" name="Rectangle 52"/>
            <p:cNvSpPr>
              <a:spLocks noChangeArrowheads="1"/>
            </p:cNvSpPr>
            <p:nvPr/>
          </p:nvSpPr>
          <p:spPr bwMode="auto">
            <a:xfrm>
              <a:off x="947" y="2213"/>
              <a:ext cx="10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-20</a:t>
              </a:r>
              <a:endParaRPr lang="en-US"/>
            </a:p>
          </p:txBody>
        </p:sp>
        <p:sp>
          <p:nvSpPr>
            <p:cNvPr id="22581" name="Line 53"/>
            <p:cNvSpPr>
              <a:spLocks noChangeShapeType="1"/>
            </p:cNvSpPr>
            <p:nvPr/>
          </p:nvSpPr>
          <p:spPr bwMode="auto">
            <a:xfrm>
              <a:off x="1073" y="2008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82" name="Line 54"/>
            <p:cNvSpPr>
              <a:spLocks noChangeShapeType="1"/>
            </p:cNvSpPr>
            <p:nvPr/>
          </p:nvSpPr>
          <p:spPr bwMode="auto">
            <a:xfrm flipH="1">
              <a:off x="4567" y="2008"/>
              <a:ext cx="4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83" name="Rectangle 55"/>
            <p:cNvSpPr>
              <a:spLocks noChangeArrowheads="1"/>
            </p:cNvSpPr>
            <p:nvPr/>
          </p:nvSpPr>
          <p:spPr bwMode="auto">
            <a:xfrm>
              <a:off x="947" y="1962"/>
              <a:ext cx="10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-10</a:t>
              </a:r>
              <a:endParaRPr lang="en-US"/>
            </a:p>
          </p:txBody>
        </p:sp>
        <p:sp>
          <p:nvSpPr>
            <p:cNvPr id="22584" name="Line 56"/>
            <p:cNvSpPr>
              <a:spLocks noChangeShapeType="1"/>
            </p:cNvSpPr>
            <p:nvPr/>
          </p:nvSpPr>
          <p:spPr bwMode="auto">
            <a:xfrm>
              <a:off x="1073" y="1763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85" name="Line 57"/>
            <p:cNvSpPr>
              <a:spLocks noChangeShapeType="1"/>
            </p:cNvSpPr>
            <p:nvPr/>
          </p:nvSpPr>
          <p:spPr bwMode="auto">
            <a:xfrm flipH="1">
              <a:off x="4567" y="1763"/>
              <a:ext cx="4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86" name="Rectangle 58"/>
            <p:cNvSpPr>
              <a:spLocks noChangeArrowheads="1"/>
            </p:cNvSpPr>
            <p:nvPr/>
          </p:nvSpPr>
          <p:spPr bwMode="auto">
            <a:xfrm>
              <a:off x="1010" y="1717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2587" name="Line 59"/>
            <p:cNvSpPr>
              <a:spLocks noChangeShapeType="1"/>
            </p:cNvSpPr>
            <p:nvPr/>
          </p:nvSpPr>
          <p:spPr bwMode="auto">
            <a:xfrm>
              <a:off x="1073" y="1518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88" name="Line 60"/>
            <p:cNvSpPr>
              <a:spLocks noChangeShapeType="1"/>
            </p:cNvSpPr>
            <p:nvPr/>
          </p:nvSpPr>
          <p:spPr bwMode="auto">
            <a:xfrm flipH="1">
              <a:off x="4567" y="1518"/>
              <a:ext cx="4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89" name="Rectangle 61"/>
            <p:cNvSpPr>
              <a:spLocks noChangeArrowheads="1"/>
            </p:cNvSpPr>
            <p:nvPr/>
          </p:nvSpPr>
          <p:spPr bwMode="auto">
            <a:xfrm>
              <a:off x="970" y="1472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0</a:t>
              </a:r>
              <a:endParaRPr lang="en-US"/>
            </a:p>
          </p:txBody>
        </p:sp>
        <p:sp>
          <p:nvSpPr>
            <p:cNvPr id="22590" name="Line 62"/>
            <p:cNvSpPr>
              <a:spLocks noChangeShapeType="1"/>
            </p:cNvSpPr>
            <p:nvPr/>
          </p:nvSpPr>
          <p:spPr bwMode="auto">
            <a:xfrm>
              <a:off x="1073" y="1273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91" name="Line 63"/>
            <p:cNvSpPr>
              <a:spLocks noChangeShapeType="1"/>
            </p:cNvSpPr>
            <p:nvPr/>
          </p:nvSpPr>
          <p:spPr bwMode="auto">
            <a:xfrm flipH="1">
              <a:off x="4567" y="1273"/>
              <a:ext cx="4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92" name="Rectangle 64"/>
            <p:cNvSpPr>
              <a:spLocks noChangeArrowheads="1"/>
            </p:cNvSpPr>
            <p:nvPr/>
          </p:nvSpPr>
          <p:spPr bwMode="auto">
            <a:xfrm>
              <a:off x="970" y="1227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22593" name="Line 65"/>
            <p:cNvSpPr>
              <a:spLocks noChangeShapeType="1"/>
            </p:cNvSpPr>
            <p:nvPr/>
          </p:nvSpPr>
          <p:spPr bwMode="auto">
            <a:xfrm>
              <a:off x="1073" y="1273"/>
              <a:ext cx="35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94" name="Line 66"/>
            <p:cNvSpPr>
              <a:spLocks noChangeShapeType="1"/>
            </p:cNvSpPr>
            <p:nvPr/>
          </p:nvSpPr>
          <p:spPr bwMode="auto">
            <a:xfrm>
              <a:off x="1073" y="2259"/>
              <a:ext cx="35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95" name="Line 67"/>
            <p:cNvSpPr>
              <a:spLocks noChangeShapeType="1"/>
            </p:cNvSpPr>
            <p:nvPr/>
          </p:nvSpPr>
          <p:spPr bwMode="auto">
            <a:xfrm flipV="1">
              <a:off x="4607" y="1273"/>
              <a:ext cx="1" cy="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96" name="Line 68"/>
            <p:cNvSpPr>
              <a:spLocks noChangeShapeType="1"/>
            </p:cNvSpPr>
            <p:nvPr/>
          </p:nvSpPr>
          <p:spPr bwMode="auto">
            <a:xfrm flipV="1">
              <a:off x="1073" y="1273"/>
              <a:ext cx="1" cy="98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97" name="Freeform 69"/>
            <p:cNvSpPr>
              <a:spLocks/>
            </p:cNvSpPr>
            <p:nvPr/>
          </p:nvSpPr>
          <p:spPr bwMode="auto">
            <a:xfrm>
              <a:off x="1073" y="1763"/>
              <a:ext cx="724" cy="1"/>
            </a:xfrm>
            <a:custGeom>
              <a:avLst/>
              <a:gdLst>
                <a:gd name="T0" fmla="*/ 11 w 724"/>
                <a:gd name="T1" fmla="*/ 28 w 724"/>
                <a:gd name="T2" fmla="*/ 45 w 724"/>
                <a:gd name="T3" fmla="*/ 63 w 724"/>
                <a:gd name="T4" fmla="*/ 80 w 724"/>
                <a:gd name="T5" fmla="*/ 97 w 724"/>
                <a:gd name="T6" fmla="*/ 114 w 724"/>
                <a:gd name="T7" fmla="*/ 131 w 724"/>
                <a:gd name="T8" fmla="*/ 148 w 724"/>
                <a:gd name="T9" fmla="*/ 165 w 724"/>
                <a:gd name="T10" fmla="*/ 182 w 724"/>
                <a:gd name="T11" fmla="*/ 199 w 724"/>
                <a:gd name="T12" fmla="*/ 216 w 724"/>
                <a:gd name="T13" fmla="*/ 234 w 724"/>
                <a:gd name="T14" fmla="*/ 251 w 724"/>
                <a:gd name="T15" fmla="*/ 268 w 724"/>
                <a:gd name="T16" fmla="*/ 285 w 724"/>
                <a:gd name="T17" fmla="*/ 302 w 724"/>
                <a:gd name="T18" fmla="*/ 319 w 724"/>
                <a:gd name="T19" fmla="*/ 336 w 724"/>
                <a:gd name="T20" fmla="*/ 353 w 724"/>
                <a:gd name="T21" fmla="*/ 370 w 724"/>
                <a:gd name="T22" fmla="*/ 387 w 724"/>
                <a:gd name="T23" fmla="*/ 405 w 724"/>
                <a:gd name="T24" fmla="*/ 422 w 724"/>
                <a:gd name="T25" fmla="*/ 439 w 724"/>
                <a:gd name="T26" fmla="*/ 456 w 724"/>
                <a:gd name="T27" fmla="*/ 473 w 724"/>
                <a:gd name="T28" fmla="*/ 490 w 724"/>
                <a:gd name="T29" fmla="*/ 507 w 724"/>
                <a:gd name="T30" fmla="*/ 524 w 724"/>
                <a:gd name="T31" fmla="*/ 541 w 724"/>
                <a:gd name="T32" fmla="*/ 558 w 724"/>
                <a:gd name="T33" fmla="*/ 576 w 724"/>
                <a:gd name="T34" fmla="*/ 593 w 724"/>
                <a:gd name="T35" fmla="*/ 610 w 724"/>
                <a:gd name="T36" fmla="*/ 627 w 724"/>
                <a:gd name="T37" fmla="*/ 644 w 724"/>
                <a:gd name="T38" fmla="*/ 661 w 724"/>
                <a:gd name="T39" fmla="*/ 678 w 724"/>
                <a:gd name="T40" fmla="*/ 695 w 724"/>
                <a:gd name="T41" fmla="*/ 712 w 7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</a:cxnLst>
              <a:rect l="0" t="0" r="r" b="b"/>
              <a:pathLst>
                <a:path w="724">
                  <a:moveTo>
                    <a:pt x="0" y="0"/>
                  </a:moveTo>
                  <a:lnTo>
                    <a:pt x="6" y="0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0"/>
                  </a:lnTo>
                  <a:lnTo>
                    <a:pt x="68" y="0"/>
                  </a:lnTo>
                  <a:lnTo>
                    <a:pt x="74" y="0"/>
                  </a:lnTo>
                  <a:lnTo>
                    <a:pt x="80" y="0"/>
                  </a:lnTo>
                  <a:lnTo>
                    <a:pt x="85" y="0"/>
                  </a:lnTo>
                  <a:lnTo>
                    <a:pt x="91" y="0"/>
                  </a:lnTo>
                  <a:lnTo>
                    <a:pt x="97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20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7" y="0"/>
                  </a:lnTo>
                  <a:lnTo>
                    <a:pt x="142" y="0"/>
                  </a:lnTo>
                  <a:lnTo>
                    <a:pt x="148" y="0"/>
                  </a:lnTo>
                  <a:lnTo>
                    <a:pt x="154" y="0"/>
                  </a:lnTo>
                  <a:lnTo>
                    <a:pt x="159" y="0"/>
                  </a:lnTo>
                  <a:lnTo>
                    <a:pt x="165" y="0"/>
                  </a:lnTo>
                  <a:lnTo>
                    <a:pt x="171" y="0"/>
                  </a:lnTo>
                  <a:lnTo>
                    <a:pt x="177" y="0"/>
                  </a:lnTo>
                  <a:lnTo>
                    <a:pt x="182" y="0"/>
                  </a:lnTo>
                  <a:lnTo>
                    <a:pt x="188" y="0"/>
                  </a:lnTo>
                  <a:lnTo>
                    <a:pt x="194" y="0"/>
                  </a:lnTo>
                  <a:lnTo>
                    <a:pt x="199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6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4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1" y="0"/>
                  </a:lnTo>
                  <a:lnTo>
                    <a:pt x="256" y="0"/>
                  </a:lnTo>
                  <a:lnTo>
                    <a:pt x="262" y="0"/>
                  </a:lnTo>
                  <a:lnTo>
                    <a:pt x="268" y="0"/>
                  </a:lnTo>
                  <a:lnTo>
                    <a:pt x="273" y="0"/>
                  </a:lnTo>
                  <a:lnTo>
                    <a:pt x="279" y="0"/>
                  </a:lnTo>
                  <a:lnTo>
                    <a:pt x="285" y="0"/>
                  </a:lnTo>
                  <a:lnTo>
                    <a:pt x="291" y="0"/>
                  </a:lnTo>
                  <a:lnTo>
                    <a:pt x="296" y="0"/>
                  </a:lnTo>
                  <a:lnTo>
                    <a:pt x="302" y="0"/>
                  </a:lnTo>
                  <a:lnTo>
                    <a:pt x="308" y="0"/>
                  </a:lnTo>
                  <a:lnTo>
                    <a:pt x="313" y="0"/>
                  </a:lnTo>
                  <a:lnTo>
                    <a:pt x="319" y="0"/>
                  </a:lnTo>
                  <a:lnTo>
                    <a:pt x="325" y="0"/>
                  </a:lnTo>
                  <a:lnTo>
                    <a:pt x="330" y="0"/>
                  </a:lnTo>
                  <a:lnTo>
                    <a:pt x="336" y="0"/>
                  </a:lnTo>
                  <a:lnTo>
                    <a:pt x="342" y="0"/>
                  </a:lnTo>
                  <a:lnTo>
                    <a:pt x="348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70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7" y="0"/>
                  </a:lnTo>
                  <a:lnTo>
                    <a:pt x="393" y="0"/>
                  </a:lnTo>
                  <a:lnTo>
                    <a:pt x="399" y="0"/>
                  </a:lnTo>
                  <a:lnTo>
                    <a:pt x="405" y="0"/>
                  </a:lnTo>
                  <a:lnTo>
                    <a:pt x="410" y="0"/>
                  </a:lnTo>
                  <a:lnTo>
                    <a:pt x="416" y="0"/>
                  </a:lnTo>
                  <a:lnTo>
                    <a:pt x="422" y="0"/>
                  </a:lnTo>
                  <a:lnTo>
                    <a:pt x="427" y="0"/>
                  </a:lnTo>
                  <a:lnTo>
                    <a:pt x="433" y="0"/>
                  </a:lnTo>
                  <a:lnTo>
                    <a:pt x="439" y="0"/>
                  </a:lnTo>
                  <a:lnTo>
                    <a:pt x="444" y="0"/>
                  </a:lnTo>
                  <a:lnTo>
                    <a:pt x="450" y="0"/>
                  </a:lnTo>
                  <a:lnTo>
                    <a:pt x="456" y="0"/>
                  </a:lnTo>
                  <a:lnTo>
                    <a:pt x="462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9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6" y="0"/>
                  </a:lnTo>
                  <a:lnTo>
                    <a:pt x="501" y="0"/>
                  </a:lnTo>
                  <a:lnTo>
                    <a:pt x="507" y="0"/>
                  </a:lnTo>
                  <a:lnTo>
                    <a:pt x="513" y="0"/>
                  </a:lnTo>
                  <a:lnTo>
                    <a:pt x="519" y="0"/>
                  </a:lnTo>
                  <a:lnTo>
                    <a:pt x="524" y="0"/>
                  </a:lnTo>
                  <a:lnTo>
                    <a:pt x="530" y="0"/>
                  </a:lnTo>
                  <a:lnTo>
                    <a:pt x="536" y="0"/>
                  </a:lnTo>
                  <a:lnTo>
                    <a:pt x="541" y="0"/>
                  </a:lnTo>
                  <a:lnTo>
                    <a:pt x="547" y="0"/>
                  </a:lnTo>
                  <a:lnTo>
                    <a:pt x="553" y="0"/>
                  </a:lnTo>
                  <a:lnTo>
                    <a:pt x="558" y="0"/>
                  </a:lnTo>
                  <a:lnTo>
                    <a:pt x="564" y="0"/>
                  </a:lnTo>
                  <a:lnTo>
                    <a:pt x="570" y="0"/>
                  </a:lnTo>
                  <a:lnTo>
                    <a:pt x="576" y="0"/>
                  </a:lnTo>
                  <a:lnTo>
                    <a:pt x="581" y="0"/>
                  </a:lnTo>
                  <a:lnTo>
                    <a:pt x="587" y="0"/>
                  </a:lnTo>
                  <a:lnTo>
                    <a:pt x="593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5" y="0"/>
                  </a:lnTo>
                  <a:lnTo>
                    <a:pt x="621" y="0"/>
                  </a:lnTo>
                  <a:lnTo>
                    <a:pt x="627" y="0"/>
                  </a:lnTo>
                  <a:lnTo>
                    <a:pt x="633" y="0"/>
                  </a:lnTo>
                  <a:lnTo>
                    <a:pt x="638" y="0"/>
                  </a:lnTo>
                  <a:lnTo>
                    <a:pt x="644" y="0"/>
                  </a:lnTo>
                  <a:lnTo>
                    <a:pt x="650" y="0"/>
                  </a:lnTo>
                  <a:lnTo>
                    <a:pt x="655" y="0"/>
                  </a:lnTo>
                  <a:lnTo>
                    <a:pt x="661" y="0"/>
                  </a:lnTo>
                  <a:lnTo>
                    <a:pt x="667" y="0"/>
                  </a:lnTo>
                  <a:lnTo>
                    <a:pt x="672" y="0"/>
                  </a:lnTo>
                  <a:lnTo>
                    <a:pt x="678" y="0"/>
                  </a:lnTo>
                  <a:lnTo>
                    <a:pt x="684" y="0"/>
                  </a:lnTo>
                  <a:lnTo>
                    <a:pt x="690" y="0"/>
                  </a:lnTo>
                  <a:lnTo>
                    <a:pt x="695" y="0"/>
                  </a:lnTo>
                  <a:lnTo>
                    <a:pt x="701" y="0"/>
                  </a:lnTo>
                  <a:lnTo>
                    <a:pt x="707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24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98" name="Freeform 70"/>
            <p:cNvSpPr>
              <a:spLocks/>
            </p:cNvSpPr>
            <p:nvPr/>
          </p:nvSpPr>
          <p:spPr bwMode="auto">
            <a:xfrm>
              <a:off x="1797" y="1763"/>
              <a:ext cx="724" cy="1"/>
            </a:xfrm>
            <a:custGeom>
              <a:avLst/>
              <a:gdLst>
                <a:gd name="T0" fmla="*/ 11 w 724"/>
                <a:gd name="T1" fmla="*/ 28 w 724"/>
                <a:gd name="T2" fmla="*/ 45 w 724"/>
                <a:gd name="T3" fmla="*/ 62 w 724"/>
                <a:gd name="T4" fmla="*/ 80 w 724"/>
                <a:gd name="T5" fmla="*/ 97 w 724"/>
                <a:gd name="T6" fmla="*/ 114 w 724"/>
                <a:gd name="T7" fmla="*/ 131 w 724"/>
                <a:gd name="T8" fmla="*/ 148 w 724"/>
                <a:gd name="T9" fmla="*/ 165 w 724"/>
                <a:gd name="T10" fmla="*/ 182 w 724"/>
                <a:gd name="T11" fmla="*/ 199 w 724"/>
                <a:gd name="T12" fmla="*/ 216 w 724"/>
                <a:gd name="T13" fmla="*/ 233 w 724"/>
                <a:gd name="T14" fmla="*/ 251 w 724"/>
                <a:gd name="T15" fmla="*/ 268 w 724"/>
                <a:gd name="T16" fmla="*/ 285 w 724"/>
                <a:gd name="T17" fmla="*/ 302 w 724"/>
                <a:gd name="T18" fmla="*/ 319 w 724"/>
                <a:gd name="T19" fmla="*/ 336 w 724"/>
                <a:gd name="T20" fmla="*/ 353 w 724"/>
                <a:gd name="T21" fmla="*/ 370 w 724"/>
                <a:gd name="T22" fmla="*/ 387 w 724"/>
                <a:gd name="T23" fmla="*/ 404 w 724"/>
                <a:gd name="T24" fmla="*/ 422 w 724"/>
                <a:gd name="T25" fmla="*/ 439 w 724"/>
                <a:gd name="T26" fmla="*/ 456 w 724"/>
                <a:gd name="T27" fmla="*/ 473 w 724"/>
                <a:gd name="T28" fmla="*/ 490 w 724"/>
                <a:gd name="T29" fmla="*/ 507 w 724"/>
                <a:gd name="T30" fmla="*/ 524 w 724"/>
                <a:gd name="T31" fmla="*/ 541 w 724"/>
                <a:gd name="T32" fmla="*/ 558 w 724"/>
                <a:gd name="T33" fmla="*/ 575 w 724"/>
                <a:gd name="T34" fmla="*/ 593 w 724"/>
                <a:gd name="T35" fmla="*/ 610 w 724"/>
                <a:gd name="T36" fmla="*/ 627 w 724"/>
                <a:gd name="T37" fmla="*/ 644 w 724"/>
                <a:gd name="T38" fmla="*/ 661 w 724"/>
                <a:gd name="T39" fmla="*/ 678 w 724"/>
                <a:gd name="T40" fmla="*/ 695 w 724"/>
                <a:gd name="T41" fmla="*/ 712 w 7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</a:cxnLst>
              <a:rect l="0" t="0" r="r" b="b"/>
              <a:pathLst>
                <a:path w="724">
                  <a:moveTo>
                    <a:pt x="0" y="0"/>
                  </a:moveTo>
                  <a:lnTo>
                    <a:pt x="5" y="0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8" y="0"/>
                  </a:lnTo>
                  <a:lnTo>
                    <a:pt x="74" y="0"/>
                  </a:lnTo>
                  <a:lnTo>
                    <a:pt x="80" y="0"/>
                  </a:lnTo>
                  <a:lnTo>
                    <a:pt x="85" y="0"/>
                  </a:lnTo>
                  <a:lnTo>
                    <a:pt x="91" y="0"/>
                  </a:lnTo>
                  <a:lnTo>
                    <a:pt x="97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9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7" y="0"/>
                  </a:lnTo>
                  <a:lnTo>
                    <a:pt x="142" y="0"/>
                  </a:lnTo>
                  <a:lnTo>
                    <a:pt x="148" y="0"/>
                  </a:lnTo>
                  <a:lnTo>
                    <a:pt x="154" y="0"/>
                  </a:lnTo>
                  <a:lnTo>
                    <a:pt x="159" y="0"/>
                  </a:lnTo>
                  <a:lnTo>
                    <a:pt x="165" y="0"/>
                  </a:lnTo>
                  <a:lnTo>
                    <a:pt x="171" y="0"/>
                  </a:lnTo>
                  <a:lnTo>
                    <a:pt x="176" y="0"/>
                  </a:lnTo>
                  <a:lnTo>
                    <a:pt x="182" y="0"/>
                  </a:lnTo>
                  <a:lnTo>
                    <a:pt x="188" y="0"/>
                  </a:lnTo>
                  <a:lnTo>
                    <a:pt x="194" y="0"/>
                  </a:lnTo>
                  <a:lnTo>
                    <a:pt x="199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6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1" y="0"/>
                  </a:lnTo>
                  <a:lnTo>
                    <a:pt x="256" y="0"/>
                  </a:lnTo>
                  <a:lnTo>
                    <a:pt x="262" y="0"/>
                  </a:lnTo>
                  <a:lnTo>
                    <a:pt x="268" y="0"/>
                  </a:lnTo>
                  <a:lnTo>
                    <a:pt x="273" y="0"/>
                  </a:lnTo>
                  <a:lnTo>
                    <a:pt x="279" y="0"/>
                  </a:lnTo>
                  <a:lnTo>
                    <a:pt x="285" y="0"/>
                  </a:lnTo>
                  <a:lnTo>
                    <a:pt x="290" y="0"/>
                  </a:lnTo>
                  <a:lnTo>
                    <a:pt x="296" y="0"/>
                  </a:lnTo>
                  <a:lnTo>
                    <a:pt x="302" y="0"/>
                  </a:lnTo>
                  <a:lnTo>
                    <a:pt x="308" y="0"/>
                  </a:lnTo>
                  <a:lnTo>
                    <a:pt x="313" y="0"/>
                  </a:lnTo>
                  <a:lnTo>
                    <a:pt x="319" y="0"/>
                  </a:lnTo>
                  <a:lnTo>
                    <a:pt x="325" y="0"/>
                  </a:lnTo>
                  <a:lnTo>
                    <a:pt x="330" y="0"/>
                  </a:lnTo>
                  <a:lnTo>
                    <a:pt x="336" y="0"/>
                  </a:lnTo>
                  <a:lnTo>
                    <a:pt x="342" y="0"/>
                  </a:lnTo>
                  <a:lnTo>
                    <a:pt x="347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70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7" y="0"/>
                  </a:lnTo>
                  <a:lnTo>
                    <a:pt x="393" y="0"/>
                  </a:lnTo>
                  <a:lnTo>
                    <a:pt x="399" y="0"/>
                  </a:lnTo>
                  <a:lnTo>
                    <a:pt x="404" y="0"/>
                  </a:lnTo>
                  <a:lnTo>
                    <a:pt x="410" y="0"/>
                  </a:lnTo>
                  <a:lnTo>
                    <a:pt x="416" y="0"/>
                  </a:lnTo>
                  <a:lnTo>
                    <a:pt x="422" y="0"/>
                  </a:lnTo>
                  <a:lnTo>
                    <a:pt x="427" y="0"/>
                  </a:lnTo>
                  <a:lnTo>
                    <a:pt x="433" y="0"/>
                  </a:lnTo>
                  <a:lnTo>
                    <a:pt x="439" y="0"/>
                  </a:lnTo>
                  <a:lnTo>
                    <a:pt x="444" y="0"/>
                  </a:lnTo>
                  <a:lnTo>
                    <a:pt x="450" y="0"/>
                  </a:lnTo>
                  <a:lnTo>
                    <a:pt x="456" y="0"/>
                  </a:lnTo>
                  <a:lnTo>
                    <a:pt x="461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9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6" y="0"/>
                  </a:lnTo>
                  <a:lnTo>
                    <a:pt x="501" y="0"/>
                  </a:lnTo>
                  <a:lnTo>
                    <a:pt x="507" y="0"/>
                  </a:lnTo>
                  <a:lnTo>
                    <a:pt x="513" y="0"/>
                  </a:lnTo>
                  <a:lnTo>
                    <a:pt x="518" y="0"/>
                  </a:lnTo>
                  <a:lnTo>
                    <a:pt x="524" y="0"/>
                  </a:lnTo>
                  <a:lnTo>
                    <a:pt x="530" y="0"/>
                  </a:lnTo>
                  <a:lnTo>
                    <a:pt x="536" y="0"/>
                  </a:lnTo>
                  <a:lnTo>
                    <a:pt x="541" y="0"/>
                  </a:lnTo>
                  <a:lnTo>
                    <a:pt x="547" y="0"/>
                  </a:lnTo>
                  <a:lnTo>
                    <a:pt x="553" y="0"/>
                  </a:lnTo>
                  <a:lnTo>
                    <a:pt x="558" y="0"/>
                  </a:lnTo>
                  <a:lnTo>
                    <a:pt x="564" y="0"/>
                  </a:lnTo>
                  <a:lnTo>
                    <a:pt x="570" y="0"/>
                  </a:lnTo>
                  <a:lnTo>
                    <a:pt x="575" y="0"/>
                  </a:lnTo>
                  <a:lnTo>
                    <a:pt x="581" y="0"/>
                  </a:lnTo>
                  <a:lnTo>
                    <a:pt x="587" y="0"/>
                  </a:lnTo>
                  <a:lnTo>
                    <a:pt x="593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5" y="0"/>
                  </a:lnTo>
                  <a:lnTo>
                    <a:pt x="621" y="0"/>
                  </a:lnTo>
                  <a:lnTo>
                    <a:pt x="627" y="0"/>
                  </a:lnTo>
                  <a:lnTo>
                    <a:pt x="632" y="0"/>
                  </a:lnTo>
                  <a:lnTo>
                    <a:pt x="638" y="0"/>
                  </a:lnTo>
                  <a:lnTo>
                    <a:pt x="644" y="0"/>
                  </a:lnTo>
                  <a:lnTo>
                    <a:pt x="650" y="0"/>
                  </a:lnTo>
                  <a:lnTo>
                    <a:pt x="655" y="0"/>
                  </a:lnTo>
                  <a:lnTo>
                    <a:pt x="661" y="0"/>
                  </a:lnTo>
                  <a:lnTo>
                    <a:pt x="667" y="0"/>
                  </a:lnTo>
                  <a:lnTo>
                    <a:pt x="672" y="0"/>
                  </a:lnTo>
                  <a:lnTo>
                    <a:pt x="678" y="0"/>
                  </a:lnTo>
                  <a:lnTo>
                    <a:pt x="684" y="0"/>
                  </a:lnTo>
                  <a:lnTo>
                    <a:pt x="689" y="0"/>
                  </a:lnTo>
                  <a:lnTo>
                    <a:pt x="695" y="0"/>
                  </a:lnTo>
                  <a:lnTo>
                    <a:pt x="701" y="0"/>
                  </a:lnTo>
                  <a:lnTo>
                    <a:pt x="707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24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99" name="Freeform 71"/>
            <p:cNvSpPr>
              <a:spLocks/>
            </p:cNvSpPr>
            <p:nvPr/>
          </p:nvSpPr>
          <p:spPr bwMode="auto">
            <a:xfrm>
              <a:off x="2521" y="1763"/>
              <a:ext cx="724" cy="1"/>
            </a:xfrm>
            <a:custGeom>
              <a:avLst/>
              <a:gdLst>
                <a:gd name="T0" fmla="*/ 11 w 724"/>
                <a:gd name="T1" fmla="*/ 28 w 724"/>
                <a:gd name="T2" fmla="*/ 45 w 724"/>
                <a:gd name="T3" fmla="*/ 62 w 724"/>
                <a:gd name="T4" fmla="*/ 79 w 724"/>
                <a:gd name="T5" fmla="*/ 97 w 724"/>
                <a:gd name="T6" fmla="*/ 114 w 724"/>
                <a:gd name="T7" fmla="*/ 131 w 724"/>
                <a:gd name="T8" fmla="*/ 148 w 724"/>
                <a:gd name="T9" fmla="*/ 165 w 724"/>
                <a:gd name="T10" fmla="*/ 182 w 724"/>
                <a:gd name="T11" fmla="*/ 199 w 724"/>
                <a:gd name="T12" fmla="*/ 216 w 724"/>
                <a:gd name="T13" fmla="*/ 233 w 724"/>
                <a:gd name="T14" fmla="*/ 250 w 724"/>
                <a:gd name="T15" fmla="*/ 268 w 724"/>
                <a:gd name="T16" fmla="*/ 285 w 724"/>
                <a:gd name="T17" fmla="*/ 302 w 724"/>
                <a:gd name="T18" fmla="*/ 319 w 724"/>
                <a:gd name="T19" fmla="*/ 336 w 724"/>
                <a:gd name="T20" fmla="*/ 353 w 724"/>
                <a:gd name="T21" fmla="*/ 370 w 724"/>
                <a:gd name="T22" fmla="*/ 387 w 724"/>
                <a:gd name="T23" fmla="*/ 404 w 724"/>
                <a:gd name="T24" fmla="*/ 421 w 724"/>
                <a:gd name="T25" fmla="*/ 439 w 724"/>
                <a:gd name="T26" fmla="*/ 456 w 724"/>
                <a:gd name="T27" fmla="*/ 473 w 724"/>
                <a:gd name="T28" fmla="*/ 490 w 724"/>
                <a:gd name="T29" fmla="*/ 507 w 724"/>
                <a:gd name="T30" fmla="*/ 524 w 724"/>
                <a:gd name="T31" fmla="*/ 541 w 724"/>
                <a:gd name="T32" fmla="*/ 558 w 724"/>
                <a:gd name="T33" fmla="*/ 575 w 724"/>
                <a:gd name="T34" fmla="*/ 592 w 724"/>
                <a:gd name="T35" fmla="*/ 610 w 724"/>
                <a:gd name="T36" fmla="*/ 627 w 724"/>
                <a:gd name="T37" fmla="*/ 644 w 724"/>
                <a:gd name="T38" fmla="*/ 661 w 724"/>
                <a:gd name="T39" fmla="*/ 678 w 724"/>
                <a:gd name="T40" fmla="*/ 695 w 724"/>
                <a:gd name="T41" fmla="*/ 712 w 7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</a:cxnLst>
              <a:rect l="0" t="0" r="r" b="b"/>
              <a:pathLst>
                <a:path w="724">
                  <a:moveTo>
                    <a:pt x="0" y="0"/>
                  </a:moveTo>
                  <a:lnTo>
                    <a:pt x="5" y="0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22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8" y="0"/>
                  </a:lnTo>
                  <a:lnTo>
                    <a:pt x="74" y="0"/>
                  </a:lnTo>
                  <a:lnTo>
                    <a:pt x="79" y="0"/>
                  </a:lnTo>
                  <a:lnTo>
                    <a:pt x="85" y="0"/>
                  </a:lnTo>
                  <a:lnTo>
                    <a:pt x="91" y="0"/>
                  </a:lnTo>
                  <a:lnTo>
                    <a:pt x="97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9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6" y="0"/>
                  </a:lnTo>
                  <a:lnTo>
                    <a:pt x="142" y="0"/>
                  </a:lnTo>
                  <a:lnTo>
                    <a:pt x="148" y="0"/>
                  </a:lnTo>
                  <a:lnTo>
                    <a:pt x="154" y="0"/>
                  </a:lnTo>
                  <a:lnTo>
                    <a:pt x="159" y="0"/>
                  </a:lnTo>
                  <a:lnTo>
                    <a:pt x="165" y="0"/>
                  </a:lnTo>
                  <a:lnTo>
                    <a:pt x="171" y="0"/>
                  </a:lnTo>
                  <a:lnTo>
                    <a:pt x="176" y="0"/>
                  </a:lnTo>
                  <a:lnTo>
                    <a:pt x="182" y="0"/>
                  </a:lnTo>
                  <a:lnTo>
                    <a:pt x="188" y="0"/>
                  </a:lnTo>
                  <a:lnTo>
                    <a:pt x="193" y="0"/>
                  </a:lnTo>
                  <a:lnTo>
                    <a:pt x="199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6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0" y="0"/>
                  </a:lnTo>
                  <a:lnTo>
                    <a:pt x="256" y="0"/>
                  </a:lnTo>
                  <a:lnTo>
                    <a:pt x="262" y="0"/>
                  </a:lnTo>
                  <a:lnTo>
                    <a:pt x="268" y="0"/>
                  </a:lnTo>
                  <a:lnTo>
                    <a:pt x="273" y="0"/>
                  </a:lnTo>
                  <a:lnTo>
                    <a:pt x="279" y="0"/>
                  </a:lnTo>
                  <a:lnTo>
                    <a:pt x="285" y="0"/>
                  </a:lnTo>
                  <a:lnTo>
                    <a:pt x="290" y="0"/>
                  </a:lnTo>
                  <a:lnTo>
                    <a:pt x="296" y="0"/>
                  </a:lnTo>
                  <a:lnTo>
                    <a:pt x="302" y="0"/>
                  </a:lnTo>
                  <a:lnTo>
                    <a:pt x="307" y="0"/>
                  </a:lnTo>
                  <a:lnTo>
                    <a:pt x="313" y="0"/>
                  </a:lnTo>
                  <a:lnTo>
                    <a:pt x="319" y="0"/>
                  </a:lnTo>
                  <a:lnTo>
                    <a:pt x="325" y="0"/>
                  </a:lnTo>
                  <a:lnTo>
                    <a:pt x="330" y="0"/>
                  </a:lnTo>
                  <a:lnTo>
                    <a:pt x="336" y="0"/>
                  </a:lnTo>
                  <a:lnTo>
                    <a:pt x="342" y="0"/>
                  </a:lnTo>
                  <a:lnTo>
                    <a:pt x="347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4" y="0"/>
                  </a:lnTo>
                  <a:lnTo>
                    <a:pt x="370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7" y="0"/>
                  </a:lnTo>
                  <a:lnTo>
                    <a:pt x="393" y="0"/>
                  </a:lnTo>
                  <a:lnTo>
                    <a:pt x="399" y="0"/>
                  </a:lnTo>
                  <a:lnTo>
                    <a:pt x="404" y="0"/>
                  </a:lnTo>
                  <a:lnTo>
                    <a:pt x="410" y="0"/>
                  </a:lnTo>
                  <a:lnTo>
                    <a:pt x="416" y="0"/>
                  </a:lnTo>
                  <a:lnTo>
                    <a:pt x="421" y="0"/>
                  </a:lnTo>
                  <a:lnTo>
                    <a:pt x="427" y="0"/>
                  </a:lnTo>
                  <a:lnTo>
                    <a:pt x="433" y="0"/>
                  </a:lnTo>
                  <a:lnTo>
                    <a:pt x="439" y="0"/>
                  </a:lnTo>
                  <a:lnTo>
                    <a:pt x="444" y="0"/>
                  </a:lnTo>
                  <a:lnTo>
                    <a:pt x="450" y="0"/>
                  </a:lnTo>
                  <a:lnTo>
                    <a:pt x="456" y="0"/>
                  </a:lnTo>
                  <a:lnTo>
                    <a:pt x="461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8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6" y="0"/>
                  </a:lnTo>
                  <a:lnTo>
                    <a:pt x="501" y="0"/>
                  </a:lnTo>
                  <a:lnTo>
                    <a:pt x="507" y="0"/>
                  </a:lnTo>
                  <a:lnTo>
                    <a:pt x="513" y="0"/>
                  </a:lnTo>
                  <a:lnTo>
                    <a:pt x="518" y="0"/>
                  </a:lnTo>
                  <a:lnTo>
                    <a:pt x="524" y="0"/>
                  </a:lnTo>
                  <a:lnTo>
                    <a:pt x="530" y="0"/>
                  </a:lnTo>
                  <a:lnTo>
                    <a:pt x="535" y="0"/>
                  </a:lnTo>
                  <a:lnTo>
                    <a:pt x="541" y="0"/>
                  </a:lnTo>
                  <a:lnTo>
                    <a:pt x="547" y="0"/>
                  </a:lnTo>
                  <a:lnTo>
                    <a:pt x="553" y="0"/>
                  </a:lnTo>
                  <a:lnTo>
                    <a:pt x="558" y="0"/>
                  </a:lnTo>
                  <a:lnTo>
                    <a:pt x="564" y="0"/>
                  </a:lnTo>
                  <a:lnTo>
                    <a:pt x="570" y="0"/>
                  </a:lnTo>
                  <a:lnTo>
                    <a:pt x="575" y="0"/>
                  </a:lnTo>
                  <a:lnTo>
                    <a:pt x="581" y="0"/>
                  </a:lnTo>
                  <a:lnTo>
                    <a:pt x="587" y="0"/>
                  </a:lnTo>
                  <a:lnTo>
                    <a:pt x="592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5" y="0"/>
                  </a:lnTo>
                  <a:lnTo>
                    <a:pt x="621" y="0"/>
                  </a:lnTo>
                  <a:lnTo>
                    <a:pt x="627" y="0"/>
                  </a:lnTo>
                  <a:lnTo>
                    <a:pt x="632" y="0"/>
                  </a:lnTo>
                  <a:lnTo>
                    <a:pt x="638" y="0"/>
                  </a:lnTo>
                  <a:lnTo>
                    <a:pt x="644" y="0"/>
                  </a:lnTo>
                  <a:lnTo>
                    <a:pt x="649" y="0"/>
                  </a:lnTo>
                  <a:lnTo>
                    <a:pt x="655" y="0"/>
                  </a:lnTo>
                  <a:lnTo>
                    <a:pt x="661" y="0"/>
                  </a:lnTo>
                  <a:lnTo>
                    <a:pt x="667" y="0"/>
                  </a:lnTo>
                  <a:lnTo>
                    <a:pt x="672" y="0"/>
                  </a:lnTo>
                  <a:lnTo>
                    <a:pt x="678" y="0"/>
                  </a:lnTo>
                  <a:lnTo>
                    <a:pt x="684" y="0"/>
                  </a:lnTo>
                  <a:lnTo>
                    <a:pt x="689" y="0"/>
                  </a:lnTo>
                  <a:lnTo>
                    <a:pt x="695" y="0"/>
                  </a:lnTo>
                  <a:lnTo>
                    <a:pt x="701" y="0"/>
                  </a:lnTo>
                  <a:lnTo>
                    <a:pt x="706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24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00" name="Freeform 72"/>
            <p:cNvSpPr>
              <a:spLocks/>
            </p:cNvSpPr>
            <p:nvPr/>
          </p:nvSpPr>
          <p:spPr bwMode="auto">
            <a:xfrm>
              <a:off x="3245" y="1763"/>
              <a:ext cx="723" cy="1"/>
            </a:xfrm>
            <a:custGeom>
              <a:avLst/>
              <a:gdLst>
                <a:gd name="T0" fmla="*/ 11 w 723"/>
                <a:gd name="T1" fmla="*/ 28 w 723"/>
                <a:gd name="T2" fmla="*/ 45 w 723"/>
                <a:gd name="T3" fmla="*/ 62 w 723"/>
                <a:gd name="T4" fmla="*/ 79 w 723"/>
                <a:gd name="T5" fmla="*/ 96 w 723"/>
                <a:gd name="T6" fmla="*/ 114 w 723"/>
                <a:gd name="T7" fmla="*/ 131 w 723"/>
                <a:gd name="T8" fmla="*/ 148 w 723"/>
                <a:gd name="T9" fmla="*/ 165 w 723"/>
                <a:gd name="T10" fmla="*/ 182 w 723"/>
                <a:gd name="T11" fmla="*/ 199 w 723"/>
                <a:gd name="T12" fmla="*/ 216 w 723"/>
                <a:gd name="T13" fmla="*/ 233 w 723"/>
                <a:gd name="T14" fmla="*/ 250 w 723"/>
                <a:gd name="T15" fmla="*/ 267 w 723"/>
                <a:gd name="T16" fmla="*/ 285 w 723"/>
                <a:gd name="T17" fmla="*/ 302 w 723"/>
                <a:gd name="T18" fmla="*/ 319 w 723"/>
                <a:gd name="T19" fmla="*/ 336 w 723"/>
                <a:gd name="T20" fmla="*/ 353 w 723"/>
                <a:gd name="T21" fmla="*/ 370 w 723"/>
                <a:gd name="T22" fmla="*/ 387 w 723"/>
                <a:gd name="T23" fmla="*/ 404 w 723"/>
                <a:gd name="T24" fmla="*/ 421 w 723"/>
                <a:gd name="T25" fmla="*/ 438 w 723"/>
                <a:gd name="T26" fmla="*/ 456 w 723"/>
                <a:gd name="T27" fmla="*/ 473 w 723"/>
                <a:gd name="T28" fmla="*/ 490 w 723"/>
                <a:gd name="T29" fmla="*/ 507 w 723"/>
                <a:gd name="T30" fmla="*/ 524 w 723"/>
                <a:gd name="T31" fmla="*/ 541 w 723"/>
                <a:gd name="T32" fmla="*/ 558 w 723"/>
                <a:gd name="T33" fmla="*/ 575 w 723"/>
                <a:gd name="T34" fmla="*/ 592 w 723"/>
                <a:gd name="T35" fmla="*/ 609 w 723"/>
                <a:gd name="T36" fmla="*/ 627 w 723"/>
                <a:gd name="T37" fmla="*/ 644 w 723"/>
                <a:gd name="T38" fmla="*/ 661 w 723"/>
                <a:gd name="T39" fmla="*/ 678 w 723"/>
                <a:gd name="T40" fmla="*/ 695 w 723"/>
                <a:gd name="T41" fmla="*/ 712 w 72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</a:cxnLst>
              <a:rect l="0" t="0" r="r" b="b"/>
              <a:pathLst>
                <a:path w="723">
                  <a:moveTo>
                    <a:pt x="0" y="0"/>
                  </a:moveTo>
                  <a:lnTo>
                    <a:pt x="5" y="0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22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8" y="0"/>
                  </a:lnTo>
                  <a:lnTo>
                    <a:pt x="74" y="0"/>
                  </a:lnTo>
                  <a:lnTo>
                    <a:pt x="79" y="0"/>
                  </a:lnTo>
                  <a:lnTo>
                    <a:pt x="85" y="0"/>
                  </a:lnTo>
                  <a:lnTo>
                    <a:pt x="91" y="0"/>
                  </a:lnTo>
                  <a:lnTo>
                    <a:pt x="96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9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6" y="0"/>
                  </a:lnTo>
                  <a:lnTo>
                    <a:pt x="142" y="0"/>
                  </a:lnTo>
                  <a:lnTo>
                    <a:pt x="148" y="0"/>
                  </a:lnTo>
                  <a:lnTo>
                    <a:pt x="153" y="0"/>
                  </a:lnTo>
                  <a:lnTo>
                    <a:pt x="159" y="0"/>
                  </a:lnTo>
                  <a:lnTo>
                    <a:pt x="165" y="0"/>
                  </a:lnTo>
                  <a:lnTo>
                    <a:pt x="171" y="0"/>
                  </a:lnTo>
                  <a:lnTo>
                    <a:pt x="176" y="0"/>
                  </a:lnTo>
                  <a:lnTo>
                    <a:pt x="182" y="0"/>
                  </a:lnTo>
                  <a:lnTo>
                    <a:pt x="188" y="0"/>
                  </a:lnTo>
                  <a:lnTo>
                    <a:pt x="193" y="0"/>
                  </a:lnTo>
                  <a:lnTo>
                    <a:pt x="199" y="0"/>
                  </a:lnTo>
                  <a:lnTo>
                    <a:pt x="205" y="0"/>
                  </a:lnTo>
                  <a:lnTo>
                    <a:pt x="210" y="0"/>
                  </a:lnTo>
                  <a:lnTo>
                    <a:pt x="216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0" y="0"/>
                  </a:lnTo>
                  <a:lnTo>
                    <a:pt x="256" y="0"/>
                  </a:lnTo>
                  <a:lnTo>
                    <a:pt x="262" y="0"/>
                  </a:lnTo>
                  <a:lnTo>
                    <a:pt x="267" y="0"/>
                  </a:lnTo>
                  <a:lnTo>
                    <a:pt x="273" y="0"/>
                  </a:lnTo>
                  <a:lnTo>
                    <a:pt x="279" y="0"/>
                  </a:lnTo>
                  <a:lnTo>
                    <a:pt x="285" y="0"/>
                  </a:lnTo>
                  <a:lnTo>
                    <a:pt x="290" y="0"/>
                  </a:lnTo>
                  <a:lnTo>
                    <a:pt x="296" y="0"/>
                  </a:lnTo>
                  <a:lnTo>
                    <a:pt x="302" y="0"/>
                  </a:lnTo>
                  <a:lnTo>
                    <a:pt x="307" y="0"/>
                  </a:lnTo>
                  <a:lnTo>
                    <a:pt x="313" y="0"/>
                  </a:lnTo>
                  <a:lnTo>
                    <a:pt x="319" y="0"/>
                  </a:lnTo>
                  <a:lnTo>
                    <a:pt x="324" y="0"/>
                  </a:lnTo>
                  <a:lnTo>
                    <a:pt x="330" y="0"/>
                  </a:lnTo>
                  <a:lnTo>
                    <a:pt x="336" y="0"/>
                  </a:lnTo>
                  <a:lnTo>
                    <a:pt x="342" y="0"/>
                  </a:lnTo>
                  <a:lnTo>
                    <a:pt x="347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4" y="0"/>
                  </a:lnTo>
                  <a:lnTo>
                    <a:pt x="370" y="0"/>
                  </a:lnTo>
                  <a:lnTo>
                    <a:pt x="376" y="0"/>
                  </a:lnTo>
                  <a:lnTo>
                    <a:pt x="381" y="0"/>
                  </a:lnTo>
                  <a:lnTo>
                    <a:pt x="387" y="0"/>
                  </a:lnTo>
                  <a:lnTo>
                    <a:pt x="393" y="0"/>
                  </a:lnTo>
                  <a:lnTo>
                    <a:pt x="399" y="0"/>
                  </a:lnTo>
                  <a:lnTo>
                    <a:pt x="404" y="0"/>
                  </a:lnTo>
                  <a:lnTo>
                    <a:pt x="410" y="0"/>
                  </a:lnTo>
                  <a:lnTo>
                    <a:pt x="416" y="0"/>
                  </a:lnTo>
                  <a:lnTo>
                    <a:pt x="421" y="0"/>
                  </a:lnTo>
                  <a:lnTo>
                    <a:pt x="427" y="0"/>
                  </a:lnTo>
                  <a:lnTo>
                    <a:pt x="433" y="0"/>
                  </a:lnTo>
                  <a:lnTo>
                    <a:pt x="438" y="0"/>
                  </a:lnTo>
                  <a:lnTo>
                    <a:pt x="444" y="0"/>
                  </a:lnTo>
                  <a:lnTo>
                    <a:pt x="450" y="0"/>
                  </a:lnTo>
                  <a:lnTo>
                    <a:pt x="456" y="0"/>
                  </a:lnTo>
                  <a:lnTo>
                    <a:pt x="461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8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5" y="0"/>
                  </a:lnTo>
                  <a:lnTo>
                    <a:pt x="501" y="0"/>
                  </a:lnTo>
                  <a:lnTo>
                    <a:pt x="507" y="0"/>
                  </a:lnTo>
                  <a:lnTo>
                    <a:pt x="513" y="0"/>
                  </a:lnTo>
                  <a:lnTo>
                    <a:pt x="518" y="0"/>
                  </a:lnTo>
                  <a:lnTo>
                    <a:pt x="524" y="0"/>
                  </a:lnTo>
                  <a:lnTo>
                    <a:pt x="530" y="0"/>
                  </a:lnTo>
                  <a:lnTo>
                    <a:pt x="535" y="0"/>
                  </a:lnTo>
                  <a:lnTo>
                    <a:pt x="541" y="0"/>
                  </a:lnTo>
                  <a:lnTo>
                    <a:pt x="547" y="0"/>
                  </a:lnTo>
                  <a:lnTo>
                    <a:pt x="552" y="0"/>
                  </a:lnTo>
                  <a:lnTo>
                    <a:pt x="558" y="0"/>
                  </a:lnTo>
                  <a:lnTo>
                    <a:pt x="564" y="0"/>
                  </a:lnTo>
                  <a:lnTo>
                    <a:pt x="570" y="0"/>
                  </a:lnTo>
                  <a:lnTo>
                    <a:pt x="575" y="0"/>
                  </a:lnTo>
                  <a:lnTo>
                    <a:pt x="581" y="0"/>
                  </a:lnTo>
                  <a:lnTo>
                    <a:pt x="587" y="0"/>
                  </a:lnTo>
                  <a:lnTo>
                    <a:pt x="592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09" y="0"/>
                  </a:lnTo>
                  <a:lnTo>
                    <a:pt x="615" y="0"/>
                  </a:lnTo>
                  <a:lnTo>
                    <a:pt x="621" y="0"/>
                  </a:lnTo>
                  <a:lnTo>
                    <a:pt x="627" y="0"/>
                  </a:lnTo>
                  <a:lnTo>
                    <a:pt x="632" y="0"/>
                  </a:lnTo>
                  <a:lnTo>
                    <a:pt x="638" y="0"/>
                  </a:lnTo>
                  <a:lnTo>
                    <a:pt x="644" y="0"/>
                  </a:lnTo>
                  <a:lnTo>
                    <a:pt x="649" y="0"/>
                  </a:lnTo>
                  <a:lnTo>
                    <a:pt x="655" y="0"/>
                  </a:lnTo>
                  <a:lnTo>
                    <a:pt x="661" y="0"/>
                  </a:lnTo>
                  <a:lnTo>
                    <a:pt x="666" y="0"/>
                  </a:lnTo>
                  <a:lnTo>
                    <a:pt x="672" y="0"/>
                  </a:lnTo>
                  <a:lnTo>
                    <a:pt x="678" y="0"/>
                  </a:lnTo>
                  <a:lnTo>
                    <a:pt x="684" y="0"/>
                  </a:lnTo>
                  <a:lnTo>
                    <a:pt x="689" y="0"/>
                  </a:lnTo>
                  <a:lnTo>
                    <a:pt x="695" y="0"/>
                  </a:lnTo>
                  <a:lnTo>
                    <a:pt x="701" y="0"/>
                  </a:lnTo>
                  <a:lnTo>
                    <a:pt x="706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23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01" name="Freeform 73"/>
            <p:cNvSpPr>
              <a:spLocks/>
            </p:cNvSpPr>
            <p:nvPr/>
          </p:nvSpPr>
          <p:spPr bwMode="auto">
            <a:xfrm>
              <a:off x="3968" y="1763"/>
              <a:ext cx="633" cy="1"/>
            </a:xfrm>
            <a:custGeom>
              <a:avLst/>
              <a:gdLst>
                <a:gd name="T0" fmla="*/ 6 w 633"/>
                <a:gd name="T1" fmla="*/ 18 w 633"/>
                <a:gd name="T2" fmla="*/ 29 w 633"/>
                <a:gd name="T3" fmla="*/ 40 w 633"/>
                <a:gd name="T4" fmla="*/ 52 w 633"/>
                <a:gd name="T5" fmla="*/ 63 w 633"/>
                <a:gd name="T6" fmla="*/ 75 w 633"/>
                <a:gd name="T7" fmla="*/ 86 w 633"/>
                <a:gd name="T8" fmla="*/ 97 w 633"/>
                <a:gd name="T9" fmla="*/ 109 w 633"/>
                <a:gd name="T10" fmla="*/ 120 w 633"/>
                <a:gd name="T11" fmla="*/ 132 w 633"/>
                <a:gd name="T12" fmla="*/ 143 w 633"/>
                <a:gd name="T13" fmla="*/ 154 w 633"/>
                <a:gd name="T14" fmla="*/ 166 w 633"/>
                <a:gd name="T15" fmla="*/ 177 w 633"/>
                <a:gd name="T16" fmla="*/ 189 w 633"/>
                <a:gd name="T17" fmla="*/ 200 w 633"/>
                <a:gd name="T18" fmla="*/ 211 w 633"/>
                <a:gd name="T19" fmla="*/ 223 w 633"/>
                <a:gd name="T20" fmla="*/ 234 w 633"/>
                <a:gd name="T21" fmla="*/ 246 w 633"/>
                <a:gd name="T22" fmla="*/ 257 w 633"/>
                <a:gd name="T23" fmla="*/ 268 w 633"/>
                <a:gd name="T24" fmla="*/ 280 w 633"/>
                <a:gd name="T25" fmla="*/ 291 w 633"/>
                <a:gd name="T26" fmla="*/ 303 w 633"/>
                <a:gd name="T27" fmla="*/ 314 w 633"/>
                <a:gd name="T28" fmla="*/ 325 w 633"/>
                <a:gd name="T29" fmla="*/ 337 w 633"/>
                <a:gd name="T30" fmla="*/ 348 w 633"/>
                <a:gd name="T31" fmla="*/ 360 w 633"/>
                <a:gd name="T32" fmla="*/ 371 w 633"/>
                <a:gd name="T33" fmla="*/ 382 w 633"/>
                <a:gd name="T34" fmla="*/ 394 w 633"/>
                <a:gd name="T35" fmla="*/ 405 w 633"/>
                <a:gd name="T36" fmla="*/ 417 w 633"/>
                <a:gd name="T37" fmla="*/ 428 w 633"/>
                <a:gd name="T38" fmla="*/ 439 w 633"/>
                <a:gd name="T39" fmla="*/ 451 w 633"/>
                <a:gd name="T40" fmla="*/ 462 w 633"/>
                <a:gd name="T41" fmla="*/ 474 w 633"/>
                <a:gd name="T42" fmla="*/ 485 w 633"/>
                <a:gd name="T43" fmla="*/ 496 w 633"/>
                <a:gd name="T44" fmla="*/ 508 w 633"/>
                <a:gd name="T45" fmla="*/ 519 w 633"/>
                <a:gd name="T46" fmla="*/ 531 w 633"/>
                <a:gd name="T47" fmla="*/ 542 w 633"/>
                <a:gd name="T48" fmla="*/ 553 w 633"/>
                <a:gd name="T49" fmla="*/ 565 w 633"/>
                <a:gd name="T50" fmla="*/ 576 w 633"/>
                <a:gd name="T51" fmla="*/ 588 w 633"/>
                <a:gd name="T52" fmla="*/ 599 w 633"/>
                <a:gd name="T53" fmla="*/ 610 w 633"/>
                <a:gd name="T54" fmla="*/ 622 w 633"/>
                <a:gd name="T55" fmla="*/ 633 w 63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  <a:cxn ang="0">
                  <a:pos x="T44" y="0"/>
                </a:cxn>
                <a:cxn ang="0">
                  <a:pos x="T45" y="0"/>
                </a:cxn>
                <a:cxn ang="0">
                  <a:pos x="T46" y="0"/>
                </a:cxn>
                <a:cxn ang="0">
                  <a:pos x="T47" y="0"/>
                </a:cxn>
                <a:cxn ang="0">
                  <a:pos x="T48" y="0"/>
                </a:cxn>
                <a:cxn ang="0">
                  <a:pos x="T49" y="0"/>
                </a:cxn>
                <a:cxn ang="0">
                  <a:pos x="T50" y="0"/>
                </a:cxn>
                <a:cxn ang="0">
                  <a:pos x="T51" y="0"/>
                </a:cxn>
                <a:cxn ang="0">
                  <a:pos x="T52" y="0"/>
                </a:cxn>
                <a:cxn ang="0">
                  <a:pos x="T53" y="0"/>
                </a:cxn>
                <a:cxn ang="0">
                  <a:pos x="T54" y="0"/>
                </a:cxn>
                <a:cxn ang="0">
                  <a:pos x="T55" y="0"/>
                </a:cxn>
              </a:cxnLst>
              <a:rect l="0" t="0" r="r" b="b"/>
              <a:pathLst>
                <a:path w="633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5" y="0"/>
                  </a:lnTo>
                  <a:lnTo>
                    <a:pt x="40" y="0"/>
                  </a:lnTo>
                  <a:lnTo>
                    <a:pt x="46" y="0"/>
                  </a:lnTo>
                  <a:lnTo>
                    <a:pt x="52" y="0"/>
                  </a:lnTo>
                  <a:lnTo>
                    <a:pt x="57" y="0"/>
                  </a:lnTo>
                  <a:lnTo>
                    <a:pt x="63" y="0"/>
                  </a:lnTo>
                  <a:lnTo>
                    <a:pt x="69" y="0"/>
                  </a:lnTo>
                  <a:lnTo>
                    <a:pt x="75" y="0"/>
                  </a:lnTo>
                  <a:lnTo>
                    <a:pt x="80" y="0"/>
                  </a:lnTo>
                  <a:lnTo>
                    <a:pt x="86" y="0"/>
                  </a:lnTo>
                  <a:lnTo>
                    <a:pt x="92" y="0"/>
                  </a:lnTo>
                  <a:lnTo>
                    <a:pt x="97" y="0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4" y="0"/>
                  </a:lnTo>
                  <a:lnTo>
                    <a:pt x="120" y="0"/>
                  </a:lnTo>
                  <a:lnTo>
                    <a:pt x="126" y="0"/>
                  </a:lnTo>
                  <a:lnTo>
                    <a:pt x="132" y="0"/>
                  </a:lnTo>
                  <a:lnTo>
                    <a:pt x="137" y="0"/>
                  </a:lnTo>
                  <a:lnTo>
                    <a:pt x="143" y="0"/>
                  </a:lnTo>
                  <a:lnTo>
                    <a:pt x="149" y="0"/>
                  </a:lnTo>
                  <a:lnTo>
                    <a:pt x="154" y="0"/>
                  </a:lnTo>
                  <a:lnTo>
                    <a:pt x="160" y="0"/>
                  </a:lnTo>
                  <a:lnTo>
                    <a:pt x="166" y="0"/>
                  </a:lnTo>
                  <a:lnTo>
                    <a:pt x="171" y="0"/>
                  </a:lnTo>
                  <a:lnTo>
                    <a:pt x="177" y="0"/>
                  </a:lnTo>
                  <a:lnTo>
                    <a:pt x="183" y="0"/>
                  </a:lnTo>
                  <a:lnTo>
                    <a:pt x="189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06" y="0"/>
                  </a:lnTo>
                  <a:lnTo>
                    <a:pt x="211" y="0"/>
                  </a:lnTo>
                  <a:lnTo>
                    <a:pt x="217" y="0"/>
                  </a:lnTo>
                  <a:lnTo>
                    <a:pt x="223" y="0"/>
                  </a:lnTo>
                  <a:lnTo>
                    <a:pt x="228" y="0"/>
                  </a:lnTo>
                  <a:lnTo>
                    <a:pt x="234" y="0"/>
                  </a:lnTo>
                  <a:lnTo>
                    <a:pt x="240" y="0"/>
                  </a:lnTo>
                  <a:lnTo>
                    <a:pt x="246" y="0"/>
                  </a:lnTo>
                  <a:lnTo>
                    <a:pt x="251" y="0"/>
                  </a:lnTo>
                  <a:lnTo>
                    <a:pt x="257" y="0"/>
                  </a:lnTo>
                  <a:lnTo>
                    <a:pt x="263" y="0"/>
                  </a:lnTo>
                  <a:lnTo>
                    <a:pt x="268" y="0"/>
                  </a:lnTo>
                  <a:lnTo>
                    <a:pt x="274" y="0"/>
                  </a:lnTo>
                  <a:lnTo>
                    <a:pt x="280" y="0"/>
                  </a:lnTo>
                  <a:lnTo>
                    <a:pt x="285" y="0"/>
                  </a:lnTo>
                  <a:lnTo>
                    <a:pt x="291" y="0"/>
                  </a:lnTo>
                  <a:lnTo>
                    <a:pt x="297" y="0"/>
                  </a:lnTo>
                  <a:lnTo>
                    <a:pt x="303" y="0"/>
                  </a:lnTo>
                  <a:lnTo>
                    <a:pt x="308" y="0"/>
                  </a:lnTo>
                  <a:lnTo>
                    <a:pt x="314" y="0"/>
                  </a:lnTo>
                  <a:lnTo>
                    <a:pt x="320" y="0"/>
                  </a:lnTo>
                  <a:lnTo>
                    <a:pt x="325" y="0"/>
                  </a:lnTo>
                  <a:lnTo>
                    <a:pt x="331" y="0"/>
                  </a:lnTo>
                  <a:lnTo>
                    <a:pt x="337" y="0"/>
                  </a:lnTo>
                  <a:lnTo>
                    <a:pt x="342" y="0"/>
                  </a:lnTo>
                  <a:lnTo>
                    <a:pt x="348" y="0"/>
                  </a:lnTo>
                  <a:lnTo>
                    <a:pt x="354" y="0"/>
                  </a:lnTo>
                  <a:lnTo>
                    <a:pt x="360" y="0"/>
                  </a:lnTo>
                  <a:lnTo>
                    <a:pt x="365" y="0"/>
                  </a:lnTo>
                  <a:lnTo>
                    <a:pt x="371" y="0"/>
                  </a:lnTo>
                  <a:lnTo>
                    <a:pt x="377" y="0"/>
                  </a:lnTo>
                  <a:lnTo>
                    <a:pt x="382" y="0"/>
                  </a:lnTo>
                  <a:lnTo>
                    <a:pt x="388" y="0"/>
                  </a:lnTo>
                  <a:lnTo>
                    <a:pt x="394" y="0"/>
                  </a:lnTo>
                  <a:lnTo>
                    <a:pt x="399" y="0"/>
                  </a:lnTo>
                  <a:lnTo>
                    <a:pt x="405" y="0"/>
                  </a:lnTo>
                  <a:lnTo>
                    <a:pt x="411" y="0"/>
                  </a:lnTo>
                  <a:lnTo>
                    <a:pt x="417" y="0"/>
                  </a:lnTo>
                  <a:lnTo>
                    <a:pt x="422" y="0"/>
                  </a:lnTo>
                  <a:lnTo>
                    <a:pt x="428" y="0"/>
                  </a:lnTo>
                  <a:lnTo>
                    <a:pt x="434" y="0"/>
                  </a:lnTo>
                  <a:lnTo>
                    <a:pt x="439" y="0"/>
                  </a:lnTo>
                  <a:lnTo>
                    <a:pt x="445" y="0"/>
                  </a:lnTo>
                  <a:lnTo>
                    <a:pt x="451" y="0"/>
                  </a:lnTo>
                  <a:lnTo>
                    <a:pt x="456" y="0"/>
                  </a:lnTo>
                  <a:lnTo>
                    <a:pt x="462" y="0"/>
                  </a:lnTo>
                  <a:lnTo>
                    <a:pt x="468" y="0"/>
                  </a:lnTo>
                  <a:lnTo>
                    <a:pt x="474" y="0"/>
                  </a:lnTo>
                  <a:lnTo>
                    <a:pt x="479" y="0"/>
                  </a:lnTo>
                  <a:lnTo>
                    <a:pt x="485" y="0"/>
                  </a:lnTo>
                  <a:lnTo>
                    <a:pt x="491" y="0"/>
                  </a:lnTo>
                  <a:lnTo>
                    <a:pt x="496" y="0"/>
                  </a:lnTo>
                  <a:lnTo>
                    <a:pt x="502" y="0"/>
                  </a:lnTo>
                  <a:lnTo>
                    <a:pt x="508" y="0"/>
                  </a:lnTo>
                  <a:lnTo>
                    <a:pt x="513" y="0"/>
                  </a:lnTo>
                  <a:lnTo>
                    <a:pt x="519" y="0"/>
                  </a:lnTo>
                  <a:lnTo>
                    <a:pt x="525" y="0"/>
                  </a:lnTo>
                  <a:lnTo>
                    <a:pt x="531" y="0"/>
                  </a:lnTo>
                  <a:lnTo>
                    <a:pt x="536" y="0"/>
                  </a:lnTo>
                  <a:lnTo>
                    <a:pt x="542" y="0"/>
                  </a:lnTo>
                  <a:lnTo>
                    <a:pt x="548" y="0"/>
                  </a:lnTo>
                  <a:lnTo>
                    <a:pt x="553" y="0"/>
                  </a:lnTo>
                  <a:lnTo>
                    <a:pt x="559" y="0"/>
                  </a:lnTo>
                  <a:lnTo>
                    <a:pt x="565" y="0"/>
                  </a:lnTo>
                  <a:lnTo>
                    <a:pt x="570" y="0"/>
                  </a:lnTo>
                  <a:lnTo>
                    <a:pt x="576" y="0"/>
                  </a:lnTo>
                  <a:lnTo>
                    <a:pt x="582" y="0"/>
                  </a:lnTo>
                  <a:lnTo>
                    <a:pt x="588" y="0"/>
                  </a:lnTo>
                  <a:lnTo>
                    <a:pt x="593" y="0"/>
                  </a:lnTo>
                  <a:lnTo>
                    <a:pt x="599" y="0"/>
                  </a:lnTo>
                  <a:lnTo>
                    <a:pt x="605" y="0"/>
                  </a:lnTo>
                  <a:lnTo>
                    <a:pt x="610" y="0"/>
                  </a:lnTo>
                  <a:lnTo>
                    <a:pt x="616" y="0"/>
                  </a:lnTo>
                  <a:lnTo>
                    <a:pt x="622" y="0"/>
                  </a:lnTo>
                  <a:lnTo>
                    <a:pt x="627" y="0"/>
                  </a:lnTo>
                  <a:lnTo>
                    <a:pt x="633" y="0"/>
                  </a:lnTo>
                </a:path>
              </a:pathLst>
            </a:custGeom>
            <a:noFill/>
            <a:ln w="0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02" name="Freeform 74"/>
            <p:cNvSpPr>
              <a:spLocks/>
            </p:cNvSpPr>
            <p:nvPr/>
          </p:nvSpPr>
          <p:spPr bwMode="auto">
            <a:xfrm>
              <a:off x="1073" y="1529"/>
              <a:ext cx="234" cy="445"/>
            </a:xfrm>
            <a:custGeom>
              <a:avLst/>
              <a:gdLst>
                <a:gd name="T0" fmla="*/ 6 w 234"/>
                <a:gd name="T1" fmla="*/ 103 h 445"/>
                <a:gd name="T2" fmla="*/ 6 w 234"/>
                <a:gd name="T3" fmla="*/ 120 h 445"/>
                <a:gd name="T4" fmla="*/ 11 w 234"/>
                <a:gd name="T5" fmla="*/ 183 h 445"/>
                <a:gd name="T6" fmla="*/ 23 w 234"/>
                <a:gd name="T7" fmla="*/ 120 h 445"/>
                <a:gd name="T8" fmla="*/ 28 w 234"/>
                <a:gd name="T9" fmla="*/ 148 h 445"/>
                <a:gd name="T10" fmla="*/ 28 w 234"/>
                <a:gd name="T11" fmla="*/ 177 h 445"/>
                <a:gd name="T12" fmla="*/ 34 w 234"/>
                <a:gd name="T13" fmla="*/ 211 h 445"/>
                <a:gd name="T14" fmla="*/ 40 w 234"/>
                <a:gd name="T15" fmla="*/ 194 h 445"/>
                <a:gd name="T16" fmla="*/ 45 w 234"/>
                <a:gd name="T17" fmla="*/ 200 h 445"/>
                <a:gd name="T18" fmla="*/ 51 w 234"/>
                <a:gd name="T19" fmla="*/ 114 h 445"/>
                <a:gd name="T20" fmla="*/ 57 w 234"/>
                <a:gd name="T21" fmla="*/ 69 h 445"/>
                <a:gd name="T22" fmla="*/ 63 w 234"/>
                <a:gd name="T23" fmla="*/ 165 h 445"/>
                <a:gd name="T24" fmla="*/ 68 w 234"/>
                <a:gd name="T25" fmla="*/ 160 h 445"/>
                <a:gd name="T26" fmla="*/ 74 w 234"/>
                <a:gd name="T27" fmla="*/ 194 h 445"/>
                <a:gd name="T28" fmla="*/ 85 w 234"/>
                <a:gd name="T29" fmla="*/ 108 h 445"/>
                <a:gd name="T30" fmla="*/ 85 w 234"/>
                <a:gd name="T31" fmla="*/ 126 h 445"/>
                <a:gd name="T32" fmla="*/ 91 w 234"/>
                <a:gd name="T33" fmla="*/ 160 h 445"/>
                <a:gd name="T34" fmla="*/ 97 w 234"/>
                <a:gd name="T35" fmla="*/ 188 h 445"/>
                <a:gd name="T36" fmla="*/ 102 w 234"/>
                <a:gd name="T37" fmla="*/ 205 h 445"/>
                <a:gd name="T38" fmla="*/ 108 w 234"/>
                <a:gd name="T39" fmla="*/ 137 h 445"/>
                <a:gd name="T40" fmla="*/ 108 w 234"/>
                <a:gd name="T41" fmla="*/ 120 h 445"/>
                <a:gd name="T42" fmla="*/ 114 w 234"/>
                <a:gd name="T43" fmla="*/ 126 h 445"/>
                <a:gd name="T44" fmla="*/ 120 w 234"/>
                <a:gd name="T45" fmla="*/ 131 h 445"/>
                <a:gd name="T46" fmla="*/ 125 w 234"/>
                <a:gd name="T47" fmla="*/ 171 h 445"/>
                <a:gd name="T48" fmla="*/ 131 w 234"/>
                <a:gd name="T49" fmla="*/ 205 h 445"/>
                <a:gd name="T50" fmla="*/ 137 w 234"/>
                <a:gd name="T51" fmla="*/ 188 h 445"/>
                <a:gd name="T52" fmla="*/ 142 w 234"/>
                <a:gd name="T53" fmla="*/ 160 h 445"/>
                <a:gd name="T54" fmla="*/ 154 w 234"/>
                <a:gd name="T55" fmla="*/ 342 h 445"/>
                <a:gd name="T56" fmla="*/ 159 w 234"/>
                <a:gd name="T57" fmla="*/ 422 h 445"/>
                <a:gd name="T58" fmla="*/ 159 w 234"/>
                <a:gd name="T59" fmla="*/ 411 h 445"/>
                <a:gd name="T60" fmla="*/ 165 w 234"/>
                <a:gd name="T61" fmla="*/ 354 h 445"/>
                <a:gd name="T62" fmla="*/ 171 w 234"/>
                <a:gd name="T63" fmla="*/ 393 h 445"/>
                <a:gd name="T64" fmla="*/ 177 w 234"/>
                <a:gd name="T65" fmla="*/ 291 h 445"/>
                <a:gd name="T66" fmla="*/ 188 w 234"/>
                <a:gd name="T67" fmla="*/ 251 h 445"/>
                <a:gd name="T68" fmla="*/ 194 w 234"/>
                <a:gd name="T69" fmla="*/ 240 h 445"/>
                <a:gd name="T70" fmla="*/ 199 w 234"/>
                <a:gd name="T71" fmla="*/ 103 h 445"/>
                <a:gd name="T72" fmla="*/ 205 w 234"/>
                <a:gd name="T73" fmla="*/ 69 h 445"/>
                <a:gd name="T74" fmla="*/ 205 w 234"/>
                <a:gd name="T75" fmla="*/ 103 h 445"/>
                <a:gd name="T76" fmla="*/ 211 w 234"/>
                <a:gd name="T77" fmla="*/ 23 h 445"/>
                <a:gd name="T78" fmla="*/ 216 w 234"/>
                <a:gd name="T79" fmla="*/ 0 h 445"/>
                <a:gd name="T80" fmla="*/ 222 w 234"/>
                <a:gd name="T81" fmla="*/ 97 h 445"/>
                <a:gd name="T82" fmla="*/ 228 w 234"/>
                <a:gd name="T83" fmla="*/ 0 h 4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4" h="445">
                  <a:moveTo>
                    <a:pt x="0" y="234"/>
                  </a:moveTo>
                  <a:lnTo>
                    <a:pt x="0" y="108"/>
                  </a:lnTo>
                  <a:lnTo>
                    <a:pt x="6" y="103"/>
                  </a:lnTo>
                  <a:lnTo>
                    <a:pt x="6" y="137"/>
                  </a:lnTo>
                  <a:lnTo>
                    <a:pt x="6" y="86"/>
                  </a:lnTo>
                  <a:lnTo>
                    <a:pt x="6" y="120"/>
                  </a:lnTo>
                  <a:lnTo>
                    <a:pt x="11" y="126"/>
                  </a:lnTo>
                  <a:lnTo>
                    <a:pt x="11" y="205"/>
                  </a:lnTo>
                  <a:lnTo>
                    <a:pt x="11" y="183"/>
                  </a:lnTo>
                  <a:lnTo>
                    <a:pt x="17" y="188"/>
                  </a:lnTo>
                  <a:lnTo>
                    <a:pt x="17" y="137"/>
                  </a:lnTo>
                  <a:lnTo>
                    <a:pt x="23" y="120"/>
                  </a:lnTo>
                  <a:lnTo>
                    <a:pt x="23" y="205"/>
                  </a:lnTo>
                  <a:lnTo>
                    <a:pt x="23" y="165"/>
                  </a:lnTo>
                  <a:lnTo>
                    <a:pt x="28" y="148"/>
                  </a:lnTo>
                  <a:lnTo>
                    <a:pt x="28" y="188"/>
                  </a:lnTo>
                  <a:lnTo>
                    <a:pt x="28" y="143"/>
                  </a:lnTo>
                  <a:lnTo>
                    <a:pt x="28" y="177"/>
                  </a:lnTo>
                  <a:lnTo>
                    <a:pt x="34" y="143"/>
                  </a:lnTo>
                  <a:lnTo>
                    <a:pt x="34" y="228"/>
                  </a:lnTo>
                  <a:lnTo>
                    <a:pt x="34" y="211"/>
                  </a:lnTo>
                  <a:lnTo>
                    <a:pt x="40" y="240"/>
                  </a:lnTo>
                  <a:lnTo>
                    <a:pt x="40" y="165"/>
                  </a:lnTo>
                  <a:lnTo>
                    <a:pt x="40" y="194"/>
                  </a:lnTo>
                  <a:lnTo>
                    <a:pt x="45" y="205"/>
                  </a:lnTo>
                  <a:lnTo>
                    <a:pt x="45" y="240"/>
                  </a:lnTo>
                  <a:lnTo>
                    <a:pt x="45" y="200"/>
                  </a:lnTo>
                  <a:lnTo>
                    <a:pt x="51" y="183"/>
                  </a:lnTo>
                  <a:lnTo>
                    <a:pt x="51" y="205"/>
                  </a:lnTo>
                  <a:lnTo>
                    <a:pt x="51" y="114"/>
                  </a:lnTo>
                  <a:lnTo>
                    <a:pt x="51" y="183"/>
                  </a:lnTo>
                  <a:lnTo>
                    <a:pt x="57" y="171"/>
                  </a:lnTo>
                  <a:lnTo>
                    <a:pt x="57" y="69"/>
                  </a:lnTo>
                  <a:lnTo>
                    <a:pt x="63" y="97"/>
                  </a:lnTo>
                  <a:lnTo>
                    <a:pt x="63" y="171"/>
                  </a:lnTo>
                  <a:lnTo>
                    <a:pt x="63" y="165"/>
                  </a:lnTo>
                  <a:lnTo>
                    <a:pt x="68" y="148"/>
                  </a:lnTo>
                  <a:lnTo>
                    <a:pt x="68" y="114"/>
                  </a:lnTo>
                  <a:lnTo>
                    <a:pt x="68" y="160"/>
                  </a:lnTo>
                  <a:lnTo>
                    <a:pt x="74" y="126"/>
                  </a:lnTo>
                  <a:lnTo>
                    <a:pt x="74" y="222"/>
                  </a:lnTo>
                  <a:lnTo>
                    <a:pt x="74" y="194"/>
                  </a:lnTo>
                  <a:lnTo>
                    <a:pt x="80" y="177"/>
                  </a:lnTo>
                  <a:lnTo>
                    <a:pt x="80" y="120"/>
                  </a:lnTo>
                  <a:lnTo>
                    <a:pt x="85" y="108"/>
                  </a:lnTo>
                  <a:lnTo>
                    <a:pt x="85" y="143"/>
                  </a:lnTo>
                  <a:lnTo>
                    <a:pt x="85" y="74"/>
                  </a:lnTo>
                  <a:lnTo>
                    <a:pt x="85" y="126"/>
                  </a:lnTo>
                  <a:lnTo>
                    <a:pt x="91" y="194"/>
                  </a:lnTo>
                  <a:lnTo>
                    <a:pt x="91" y="262"/>
                  </a:lnTo>
                  <a:lnTo>
                    <a:pt x="91" y="160"/>
                  </a:lnTo>
                  <a:lnTo>
                    <a:pt x="97" y="234"/>
                  </a:lnTo>
                  <a:lnTo>
                    <a:pt x="97" y="268"/>
                  </a:lnTo>
                  <a:lnTo>
                    <a:pt x="97" y="188"/>
                  </a:lnTo>
                  <a:lnTo>
                    <a:pt x="97" y="205"/>
                  </a:lnTo>
                  <a:lnTo>
                    <a:pt x="102" y="188"/>
                  </a:lnTo>
                  <a:lnTo>
                    <a:pt x="102" y="205"/>
                  </a:lnTo>
                  <a:lnTo>
                    <a:pt x="102" y="165"/>
                  </a:lnTo>
                  <a:lnTo>
                    <a:pt x="102" y="177"/>
                  </a:lnTo>
                  <a:lnTo>
                    <a:pt x="108" y="137"/>
                  </a:lnTo>
                  <a:lnTo>
                    <a:pt x="108" y="148"/>
                  </a:lnTo>
                  <a:lnTo>
                    <a:pt x="108" y="74"/>
                  </a:lnTo>
                  <a:lnTo>
                    <a:pt x="108" y="120"/>
                  </a:lnTo>
                  <a:lnTo>
                    <a:pt x="114" y="143"/>
                  </a:lnTo>
                  <a:lnTo>
                    <a:pt x="114" y="183"/>
                  </a:lnTo>
                  <a:lnTo>
                    <a:pt x="114" y="126"/>
                  </a:lnTo>
                  <a:lnTo>
                    <a:pt x="114" y="154"/>
                  </a:lnTo>
                  <a:lnTo>
                    <a:pt x="120" y="137"/>
                  </a:lnTo>
                  <a:lnTo>
                    <a:pt x="120" y="131"/>
                  </a:lnTo>
                  <a:lnTo>
                    <a:pt x="120" y="160"/>
                  </a:lnTo>
                  <a:lnTo>
                    <a:pt x="125" y="120"/>
                  </a:lnTo>
                  <a:lnTo>
                    <a:pt x="125" y="171"/>
                  </a:lnTo>
                  <a:lnTo>
                    <a:pt x="125" y="148"/>
                  </a:lnTo>
                  <a:lnTo>
                    <a:pt x="131" y="143"/>
                  </a:lnTo>
                  <a:lnTo>
                    <a:pt x="131" y="205"/>
                  </a:lnTo>
                  <a:lnTo>
                    <a:pt x="137" y="165"/>
                  </a:lnTo>
                  <a:lnTo>
                    <a:pt x="137" y="120"/>
                  </a:lnTo>
                  <a:lnTo>
                    <a:pt x="137" y="188"/>
                  </a:lnTo>
                  <a:lnTo>
                    <a:pt x="142" y="177"/>
                  </a:lnTo>
                  <a:lnTo>
                    <a:pt x="142" y="126"/>
                  </a:lnTo>
                  <a:lnTo>
                    <a:pt x="142" y="160"/>
                  </a:lnTo>
                  <a:lnTo>
                    <a:pt x="148" y="148"/>
                  </a:lnTo>
                  <a:lnTo>
                    <a:pt x="148" y="319"/>
                  </a:lnTo>
                  <a:lnTo>
                    <a:pt x="154" y="342"/>
                  </a:lnTo>
                  <a:lnTo>
                    <a:pt x="154" y="274"/>
                  </a:lnTo>
                  <a:lnTo>
                    <a:pt x="154" y="359"/>
                  </a:lnTo>
                  <a:lnTo>
                    <a:pt x="159" y="422"/>
                  </a:lnTo>
                  <a:lnTo>
                    <a:pt x="159" y="445"/>
                  </a:lnTo>
                  <a:lnTo>
                    <a:pt x="159" y="399"/>
                  </a:lnTo>
                  <a:lnTo>
                    <a:pt x="159" y="411"/>
                  </a:lnTo>
                  <a:lnTo>
                    <a:pt x="165" y="376"/>
                  </a:lnTo>
                  <a:lnTo>
                    <a:pt x="165" y="331"/>
                  </a:lnTo>
                  <a:lnTo>
                    <a:pt x="165" y="354"/>
                  </a:lnTo>
                  <a:lnTo>
                    <a:pt x="171" y="348"/>
                  </a:lnTo>
                  <a:lnTo>
                    <a:pt x="171" y="325"/>
                  </a:lnTo>
                  <a:lnTo>
                    <a:pt x="171" y="393"/>
                  </a:lnTo>
                  <a:lnTo>
                    <a:pt x="177" y="388"/>
                  </a:lnTo>
                  <a:lnTo>
                    <a:pt x="177" y="399"/>
                  </a:lnTo>
                  <a:lnTo>
                    <a:pt x="177" y="291"/>
                  </a:lnTo>
                  <a:lnTo>
                    <a:pt x="182" y="279"/>
                  </a:lnTo>
                  <a:lnTo>
                    <a:pt x="182" y="228"/>
                  </a:lnTo>
                  <a:lnTo>
                    <a:pt x="188" y="251"/>
                  </a:lnTo>
                  <a:lnTo>
                    <a:pt x="188" y="342"/>
                  </a:lnTo>
                  <a:lnTo>
                    <a:pt x="188" y="325"/>
                  </a:lnTo>
                  <a:lnTo>
                    <a:pt x="194" y="240"/>
                  </a:lnTo>
                  <a:lnTo>
                    <a:pt x="194" y="97"/>
                  </a:lnTo>
                  <a:lnTo>
                    <a:pt x="194" y="103"/>
                  </a:lnTo>
                  <a:lnTo>
                    <a:pt x="199" y="103"/>
                  </a:lnTo>
                  <a:lnTo>
                    <a:pt x="199" y="120"/>
                  </a:lnTo>
                  <a:lnTo>
                    <a:pt x="199" y="17"/>
                  </a:lnTo>
                  <a:lnTo>
                    <a:pt x="205" y="69"/>
                  </a:lnTo>
                  <a:lnTo>
                    <a:pt x="205" y="126"/>
                  </a:lnTo>
                  <a:lnTo>
                    <a:pt x="205" y="23"/>
                  </a:lnTo>
                  <a:lnTo>
                    <a:pt x="205" y="103"/>
                  </a:lnTo>
                  <a:lnTo>
                    <a:pt x="211" y="69"/>
                  </a:lnTo>
                  <a:lnTo>
                    <a:pt x="211" y="80"/>
                  </a:lnTo>
                  <a:lnTo>
                    <a:pt x="211" y="23"/>
                  </a:lnTo>
                  <a:lnTo>
                    <a:pt x="216" y="34"/>
                  </a:lnTo>
                  <a:lnTo>
                    <a:pt x="216" y="86"/>
                  </a:lnTo>
                  <a:lnTo>
                    <a:pt x="216" y="0"/>
                  </a:lnTo>
                  <a:lnTo>
                    <a:pt x="216" y="17"/>
                  </a:lnTo>
                  <a:lnTo>
                    <a:pt x="222" y="6"/>
                  </a:lnTo>
                  <a:lnTo>
                    <a:pt x="222" y="97"/>
                  </a:lnTo>
                  <a:lnTo>
                    <a:pt x="222" y="91"/>
                  </a:lnTo>
                  <a:lnTo>
                    <a:pt x="228" y="108"/>
                  </a:lnTo>
                  <a:lnTo>
                    <a:pt x="228" y="0"/>
                  </a:lnTo>
                  <a:lnTo>
                    <a:pt x="228" y="17"/>
                  </a:lnTo>
                  <a:lnTo>
                    <a:pt x="234" y="29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03" name="Freeform 75"/>
            <p:cNvSpPr>
              <a:spLocks/>
            </p:cNvSpPr>
            <p:nvPr/>
          </p:nvSpPr>
          <p:spPr bwMode="auto">
            <a:xfrm>
              <a:off x="1307" y="1472"/>
              <a:ext cx="233" cy="559"/>
            </a:xfrm>
            <a:custGeom>
              <a:avLst/>
              <a:gdLst>
                <a:gd name="T0" fmla="*/ 0 w 233"/>
                <a:gd name="T1" fmla="*/ 46 h 559"/>
                <a:gd name="T2" fmla="*/ 5 w 233"/>
                <a:gd name="T3" fmla="*/ 80 h 559"/>
                <a:gd name="T4" fmla="*/ 11 w 233"/>
                <a:gd name="T5" fmla="*/ 63 h 559"/>
                <a:gd name="T6" fmla="*/ 22 w 233"/>
                <a:gd name="T7" fmla="*/ 86 h 559"/>
                <a:gd name="T8" fmla="*/ 28 w 233"/>
                <a:gd name="T9" fmla="*/ 285 h 559"/>
                <a:gd name="T10" fmla="*/ 34 w 233"/>
                <a:gd name="T11" fmla="*/ 308 h 559"/>
                <a:gd name="T12" fmla="*/ 39 w 233"/>
                <a:gd name="T13" fmla="*/ 188 h 559"/>
                <a:gd name="T14" fmla="*/ 45 w 233"/>
                <a:gd name="T15" fmla="*/ 251 h 559"/>
                <a:gd name="T16" fmla="*/ 51 w 233"/>
                <a:gd name="T17" fmla="*/ 143 h 559"/>
                <a:gd name="T18" fmla="*/ 57 w 233"/>
                <a:gd name="T19" fmla="*/ 114 h 559"/>
                <a:gd name="T20" fmla="*/ 62 w 233"/>
                <a:gd name="T21" fmla="*/ 171 h 559"/>
                <a:gd name="T22" fmla="*/ 68 w 233"/>
                <a:gd name="T23" fmla="*/ 177 h 559"/>
                <a:gd name="T24" fmla="*/ 74 w 233"/>
                <a:gd name="T25" fmla="*/ 165 h 559"/>
                <a:gd name="T26" fmla="*/ 79 w 233"/>
                <a:gd name="T27" fmla="*/ 194 h 559"/>
                <a:gd name="T28" fmla="*/ 85 w 233"/>
                <a:gd name="T29" fmla="*/ 194 h 559"/>
                <a:gd name="T30" fmla="*/ 91 w 233"/>
                <a:gd name="T31" fmla="*/ 251 h 559"/>
                <a:gd name="T32" fmla="*/ 96 w 233"/>
                <a:gd name="T33" fmla="*/ 211 h 559"/>
                <a:gd name="T34" fmla="*/ 102 w 233"/>
                <a:gd name="T35" fmla="*/ 291 h 559"/>
                <a:gd name="T36" fmla="*/ 108 w 233"/>
                <a:gd name="T37" fmla="*/ 285 h 559"/>
                <a:gd name="T38" fmla="*/ 108 w 233"/>
                <a:gd name="T39" fmla="*/ 285 h 559"/>
                <a:gd name="T40" fmla="*/ 114 w 233"/>
                <a:gd name="T41" fmla="*/ 228 h 559"/>
                <a:gd name="T42" fmla="*/ 119 w 233"/>
                <a:gd name="T43" fmla="*/ 240 h 559"/>
                <a:gd name="T44" fmla="*/ 125 w 233"/>
                <a:gd name="T45" fmla="*/ 342 h 559"/>
                <a:gd name="T46" fmla="*/ 136 w 233"/>
                <a:gd name="T47" fmla="*/ 445 h 559"/>
                <a:gd name="T48" fmla="*/ 136 w 233"/>
                <a:gd name="T49" fmla="*/ 428 h 559"/>
                <a:gd name="T50" fmla="*/ 142 w 233"/>
                <a:gd name="T51" fmla="*/ 348 h 559"/>
                <a:gd name="T52" fmla="*/ 148 w 233"/>
                <a:gd name="T53" fmla="*/ 496 h 559"/>
                <a:gd name="T54" fmla="*/ 153 w 233"/>
                <a:gd name="T55" fmla="*/ 439 h 559"/>
                <a:gd name="T56" fmla="*/ 159 w 233"/>
                <a:gd name="T57" fmla="*/ 422 h 559"/>
                <a:gd name="T58" fmla="*/ 165 w 233"/>
                <a:gd name="T59" fmla="*/ 462 h 559"/>
                <a:gd name="T60" fmla="*/ 171 w 233"/>
                <a:gd name="T61" fmla="*/ 411 h 559"/>
                <a:gd name="T62" fmla="*/ 176 w 233"/>
                <a:gd name="T63" fmla="*/ 319 h 559"/>
                <a:gd name="T64" fmla="*/ 182 w 233"/>
                <a:gd name="T65" fmla="*/ 319 h 559"/>
                <a:gd name="T66" fmla="*/ 188 w 233"/>
                <a:gd name="T67" fmla="*/ 348 h 559"/>
                <a:gd name="T68" fmla="*/ 193 w 233"/>
                <a:gd name="T69" fmla="*/ 450 h 559"/>
                <a:gd name="T70" fmla="*/ 193 w 233"/>
                <a:gd name="T71" fmla="*/ 485 h 559"/>
                <a:gd name="T72" fmla="*/ 199 w 233"/>
                <a:gd name="T73" fmla="*/ 382 h 559"/>
                <a:gd name="T74" fmla="*/ 205 w 233"/>
                <a:gd name="T75" fmla="*/ 359 h 559"/>
                <a:gd name="T76" fmla="*/ 210 w 233"/>
                <a:gd name="T77" fmla="*/ 376 h 559"/>
                <a:gd name="T78" fmla="*/ 216 w 233"/>
                <a:gd name="T79" fmla="*/ 405 h 559"/>
                <a:gd name="T80" fmla="*/ 222 w 233"/>
                <a:gd name="T81" fmla="*/ 439 h 559"/>
                <a:gd name="T82" fmla="*/ 228 w 233"/>
                <a:gd name="T83" fmla="*/ 485 h 5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3" h="559">
                  <a:moveTo>
                    <a:pt x="0" y="86"/>
                  </a:moveTo>
                  <a:lnTo>
                    <a:pt x="0" y="0"/>
                  </a:lnTo>
                  <a:lnTo>
                    <a:pt x="0" y="46"/>
                  </a:lnTo>
                  <a:lnTo>
                    <a:pt x="5" y="40"/>
                  </a:lnTo>
                  <a:lnTo>
                    <a:pt x="5" y="91"/>
                  </a:lnTo>
                  <a:lnTo>
                    <a:pt x="5" y="80"/>
                  </a:lnTo>
                  <a:lnTo>
                    <a:pt x="11" y="108"/>
                  </a:lnTo>
                  <a:lnTo>
                    <a:pt x="11" y="154"/>
                  </a:lnTo>
                  <a:lnTo>
                    <a:pt x="11" y="63"/>
                  </a:lnTo>
                  <a:lnTo>
                    <a:pt x="17" y="103"/>
                  </a:lnTo>
                  <a:lnTo>
                    <a:pt x="17" y="40"/>
                  </a:lnTo>
                  <a:lnTo>
                    <a:pt x="22" y="86"/>
                  </a:lnTo>
                  <a:lnTo>
                    <a:pt x="22" y="148"/>
                  </a:lnTo>
                  <a:lnTo>
                    <a:pt x="28" y="148"/>
                  </a:lnTo>
                  <a:lnTo>
                    <a:pt x="28" y="285"/>
                  </a:lnTo>
                  <a:lnTo>
                    <a:pt x="34" y="279"/>
                  </a:lnTo>
                  <a:lnTo>
                    <a:pt x="34" y="314"/>
                  </a:lnTo>
                  <a:lnTo>
                    <a:pt x="34" y="308"/>
                  </a:lnTo>
                  <a:lnTo>
                    <a:pt x="39" y="297"/>
                  </a:lnTo>
                  <a:lnTo>
                    <a:pt x="39" y="314"/>
                  </a:lnTo>
                  <a:lnTo>
                    <a:pt x="39" y="188"/>
                  </a:lnTo>
                  <a:lnTo>
                    <a:pt x="45" y="183"/>
                  </a:lnTo>
                  <a:lnTo>
                    <a:pt x="45" y="274"/>
                  </a:lnTo>
                  <a:lnTo>
                    <a:pt x="45" y="251"/>
                  </a:lnTo>
                  <a:lnTo>
                    <a:pt x="51" y="262"/>
                  </a:lnTo>
                  <a:lnTo>
                    <a:pt x="51" y="274"/>
                  </a:lnTo>
                  <a:lnTo>
                    <a:pt x="51" y="143"/>
                  </a:lnTo>
                  <a:lnTo>
                    <a:pt x="51" y="177"/>
                  </a:lnTo>
                  <a:lnTo>
                    <a:pt x="57" y="183"/>
                  </a:lnTo>
                  <a:lnTo>
                    <a:pt x="57" y="114"/>
                  </a:lnTo>
                  <a:lnTo>
                    <a:pt x="57" y="131"/>
                  </a:lnTo>
                  <a:lnTo>
                    <a:pt x="62" y="165"/>
                  </a:lnTo>
                  <a:lnTo>
                    <a:pt x="62" y="171"/>
                  </a:lnTo>
                  <a:lnTo>
                    <a:pt x="62" y="131"/>
                  </a:lnTo>
                  <a:lnTo>
                    <a:pt x="68" y="171"/>
                  </a:lnTo>
                  <a:lnTo>
                    <a:pt x="68" y="177"/>
                  </a:lnTo>
                  <a:lnTo>
                    <a:pt x="68" y="126"/>
                  </a:lnTo>
                  <a:lnTo>
                    <a:pt x="68" y="148"/>
                  </a:lnTo>
                  <a:lnTo>
                    <a:pt x="74" y="165"/>
                  </a:lnTo>
                  <a:lnTo>
                    <a:pt x="74" y="108"/>
                  </a:lnTo>
                  <a:lnTo>
                    <a:pt x="74" y="200"/>
                  </a:lnTo>
                  <a:lnTo>
                    <a:pt x="79" y="194"/>
                  </a:lnTo>
                  <a:lnTo>
                    <a:pt x="79" y="279"/>
                  </a:lnTo>
                  <a:lnTo>
                    <a:pt x="85" y="234"/>
                  </a:lnTo>
                  <a:lnTo>
                    <a:pt x="85" y="194"/>
                  </a:lnTo>
                  <a:lnTo>
                    <a:pt x="85" y="257"/>
                  </a:lnTo>
                  <a:lnTo>
                    <a:pt x="91" y="245"/>
                  </a:lnTo>
                  <a:lnTo>
                    <a:pt x="91" y="251"/>
                  </a:lnTo>
                  <a:lnTo>
                    <a:pt x="91" y="194"/>
                  </a:lnTo>
                  <a:lnTo>
                    <a:pt x="91" y="222"/>
                  </a:lnTo>
                  <a:lnTo>
                    <a:pt x="96" y="211"/>
                  </a:lnTo>
                  <a:lnTo>
                    <a:pt x="96" y="188"/>
                  </a:lnTo>
                  <a:lnTo>
                    <a:pt x="96" y="279"/>
                  </a:lnTo>
                  <a:lnTo>
                    <a:pt x="102" y="291"/>
                  </a:lnTo>
                  <a:lnTo>
                    <a:pt x="102" y="342"/>
                  </a:lnTo>
                  <a:lnTo>
                    <a:pt x="102" y="319"/>
                  </a:lnTo>
                  <a:lnTo>
                    <a:pt x="108" y="285"/>
                  </a:lnTo>
                  <a:lnTo>
                    <a:pt x="108" y="325"/>
                  </a:lnTo>
                  <a:lnTo>
                    <a:pt x="108" y="274"/>
                  </a:lnTo>
                  <a:lnTo>
                    <a:pt x="108" y="285"/>
                  </a:lnTo>
                  <a:lnTo>
                    <a:pt x="114" y="257"/>
                  </a:lnTo>
                  <a:lnTo>
                    <a:pt x="114" y="302"/>
                  </a:lnTo>
                  <a:lnTo>
                    <a:pt x="114" y="228"/>
                  </a:lnTo>
                  <a:lnTo>
                    <a:pt x="114" y="240"/>
                  </a:lnTo>
                  <a:lnTo>
                    <a:pt x="119" y="251"/>
                  </a:lnTo>
                  <a:lnTo>
                    <a:pt x="119" y="240"/>
                  </a:lnTo>
                  <a:lnTo>
                    <a:pt x="119" y="297"/>
                  </a:lnTo>
                  <a:lnTo>
                    <a:pt x="125" y="279"/>
                  </a:lnTo>
                  <a:lnTo>
                    <a:pt x="125" y="342"/>
                  </a:lnTo>
                  <a:lnTo>
                    <a:pt x="131" y="365"/>
                  </a:lnTo>
                  <a:lnTo>
                    <a:pt x="131" y="450"/>
                  </a:lnTo>
                  <a:lnTo>
                    <a:pt x="136" y="445"/>
                  </a:lnTo>
                  <a:lnTo>
                    <a:pt x="136" y="479"/>
                  </a:lnTo>
                  <a:lnTo>
                    <a:pt x="136" y="416"/>
                  </a:lnTo>
                  <a:lnTo>
                    <a:pt x="136" y="428"/>
                  </a:lnTo>
                  <a:lnTo>
                    <a:pt x="142" y="399"/>
                  </a:lnTo>
                  <a:lnTo>
                    <a:pt x="142" y="439"/>
                  </a:lnTo>
                  <a:lnTo>
                    <a:pt x="142" y="348"/>
                  </a:lnTo>
                  <a:lnTo>
                    <a:pt x="142" y="433"/>
                  </a:lnTo>
                  <a:lnTo>
                    <a:pt x="148" y="399"/>
                  </a:lnTo>
                  <a:lnTo>
                    <a:pt x="148" y="496"/>
                  </a:lnTo>
                  <a:lnTo>
                    <a:pt x="153" y="485"/>
                  </a:lnTo>
                  <a:lnTo>
                    <a:pt x="153" y="525"/>
                  </a:lnTo>
                  <a:lnTo>
                    <a:pt x="153" y="439"/>
                  </a:lnTo>
                  <a:lnTo>
                    <a:pt x="159" y="445"/>
                  </a:lnTo>
                  <a:lnTo>
                    <a:pt x="159" y="496"/>
                  </a:lnTo>
                  <a:lnTo>
                    <a:pt x="159" y="422"/>
                  </a:lnTo>
                  <a:lnTo>
                    <a:pt x="159" y="462"/>
                  </a:lnTo>
                  <a:lnTo>
                    <a:pt x="165" y="428"/>
                  </a:lnTo>
                  <a:lnTo>
                    <a:pt x="165" y="462"/>
                  </a:lnTo>
                  <a:lnTo>
                    <a:pt x="165" y="428"/>
                  </a:lnTo>
                  <a:lnTo>
                    <a:pt x="165" y="433"/>
                  </a:lnTo>
                  <a:lnTo>
                    <a:pt x="171" y="411"/>
                  </a:lnTo>
                  <a:lnTo>
                    <a:pt x="171" y="439"/>
                  </a:lnTo>
                  <a:lnTo>
                    <a:pt x="171" y="348"/>
                  </a:lnTo>
                  <a:lnTo>
                    <a:pt x="176" y="319"/>
                  </a:lnTo>
                  <a:lnTo>
                    <a:pt x="176" y="428"/>
                  </a:lnTo>
                  <a:lnTo>
                    <a:pt x="176" y="302"/>
                  </a:lnTo>
                  <a:lnTo>
                    <a:pt x="182" y="319"/>
                  </a:lnTo>
                  <a:lnTo>
                    <a:pt x="182" y="251"/>
                  </a:lnTo>
                  <a:lnTo>
                    <a:pt x="182" y="319"/>
                  </a:lnTo>
                  <a:lnTo>
                    <a:pt x="188" y="348"/>
                  </a:lnTo>
                  <a:lnTo>
                    <a:pt x="188" y="422"/>
                  </a:lnTo>
                  <a:lnTo>
                    <a:pt x="188" y="411"/>
                  </a:lnTo>
                  <a:lnTo>
                    <a:pt x="193" y="450"/>
                  </a:lnTo>
                  <a:lnTo>
                    <a:pt x="193" y="490"/>
                  </a:lnTo>
                  <a:lnTo>
                    <a:pt x="193" y="422"/>
                  </a:lnTo>
                  <a:lnTo>
                    <a:pt x="193" y="485"/>
                  </a:lnTo>
                  <a:lnTo>
                    <a:pt x="199" y="468"/>
                  </a:lnTo>
                  <a:lnTo>
                    <a:pt x="199" y="348"/>
                  </a:lnTo>
                  <a:lnTo>
                    <a:pt x="199" y="382"/>
                  </a:lnTo>
                  <a:lnTo>
                    <a:pt x="205" y="371"/>
                  </a:lnTo>
                  <a:lnTo>
                    <a:pt x="205" y="393"/>
                  </a:lnTo>
                  <a:lnTo>
                    <a:pt x="205" y="359"/>
                  </a:lnTo>
                  <a:lnTo>
                    <a:pt x="210" y="354"/>
                  </a:lnTo>
                  <a:lnTo>
                    <a:pt x="210" y="405"/>
                  </a:lnTo>
                  <a:lnTo>
                    <a:pt x="210" y="376"/>
                  </a:lnTo>
                  <a:lnTo>
                    <a:pt x="216" y="388"/>
                  </a:lnTo>
                  <a:lnTo>
                    <a:pt x="216" y="490"/>
                  </a:lnTo>
                  <a:lnTo>
                    <a:pt x="216" y="405"/>
                  </a:lnTo>
                  <a:lnTo>
                    <a:pt x="222" y="416"/>
                  </a:lnTo>
                  <a:lnTo>
                    <a:pt x="222" y="359"/>
                  </a:lnTo>
                  <a:lnTo>
                    <a:pt x="222" y="439"/>
                  </a:lnTo>
                  <a:lnTo>
                    <a:pt x="228" y="462"/>
                  </a:lnTo>
                  <a:lnTo>
                    <a:pt x="228" y="559"/>
                  </a:lnTo>
                  <a:lnTo>
                    <a:pt x="228" y="485"/>
                  </a:lnTo>
                  <a:lnTo>
                    <a:pt x="233" y="507"/>
                  </a:lnTo>
                  <a:lnTo>
                    <a:pt x="233" y="519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04" name="Freeform 76"/>
            <p:cNvSpPr>
              <a:spLocks/>
            </p:cNvSpPr>
            <p:nvPr/>
          </p:nvSpPr>
          <p:spPr bwMode="auto">
            <a:xfrm>
              <a:off x="1540" y="1751"/>
              <a:ext cx="217" cy="297"/>
            </a:xfrm>
            <a:custGeom>
              <a:avLst/>
              <a:gdLst>
                <a:gd name="T0" fmla="*/ 0 w 217"/>
                <a:gd name="T1" fmla="*/ 240 h 297"/>
                <a:gd name="T2" fmla="*/ 6 w 217"/>
                <a:gd name="T3" fmla="*/ 246 h 297"/>
                <a:gd name="T4" fmla="*/ 12 w 217"/>
                <a:gd name="T5" fmla="*/ 189 h 297"/>
                <a:gd name="T6" fmla="*/ 17 w 217"/>
                <a:gd name="T7" fmla="*/ 291 h 297"/>
                <a:gd name="T8" fmla="*/ 23 w 217"/>
                <a:gd name="T9" fmla="*/ 297 h 297"/>
                <a:gd name="T10" fmla="*/ 29 w 217"/>
                <a:gd name="T11" fmla="*/ 200 h 297"/>
                <a:gd name="T12" fmla="*/ 34 w 217"/>
                <a:gd name="T13" fmla="*/ 263 h 297"/>
                <a:gd name="T14" fmla="*/ 40 w 217"/>
                <a:gd name="T15" fmla="*/ 234 h 297"/>
                <a:gd name="T16" fmla="*/ 40 w 217"/>
                <a:gd name="T17" fmla="*/ 206 h 297"/>
                <a:gd name="T18" fmla="*/ 52 w 217"/>
                <a:gd name="T19" fmla="*/ 189 h 297"/>
                <a:gd name="T20" fmla="*/ 57 w 217"/>
                <a:gd name="T21" fmla="*/ 166 h 297"/>
                <a:gd name="T22" fmla="*/ 57 w 217"/>
                <a:gd name="T23" fmla="*/ 149 h 297"/>
                <a:gd name="T24" fmla="*/ 63 w 217"/>
                <a:gd name="T25" fmla="*/ 194 h 297"/>
                <a:gd name="T26" fmla="*/ 69 w 217"/>
                <a:gd name="T27" fmla="*/ 194 h 297"/>
                <a:gd name="T28" fmla="*/ 74 w 217"/>
                <a:gd name="T29" fmla="*/ 189 h 297"/>
                <a:gd name="T30" fmla="*/ 80 w 217"/>
                <a:gd name="T31" fmla="*/ 234 h 297"/>
                <a:gd name="T32" fmla="*/ 86 w 217"/>
                <a:gd name="T33" fmla="*/ 171 h 297"/>
                <a:gd name="T34" fmla="*/ 91 w 217"/>
                <a:gd name="T35" fmla="*/ 206 h 297"/>
                <a:gd name="T36" fmla="*/ 97 w 217"/>
                <a:gd name="T37" fmla="*/ 103 h 297"/>
                <a:gd name="T38" fmla="*/ 103 w 217"/>
                <a:gd name="T39" fmla="*/ 223 h 297"/>
                <a:gd name="T40" fmla="*/ 109 w 217"/>
                <a:gd name="T41" fmla="*/ 206 h 297"/>
                <a:gd name="T42" fmla="*/ 114 w 217"/>
                <a:gd name="T43" fmla="*/ 149 h 297"/>
                <a:gd name="T44" fmla="*/ 120 w 217"/>
                <a:gd name="T45" fmla="*/ 97 h 297"/>
                <a:gd name="T46" fmla="*/ 126 w 217"/>
                <a:gd name="T47" fmla="*/ 137 h 297"/>
                <a:gd name="T48" fmla="*/ 131 w 217"/>
                <a:gd name="T49" fmla="*/ 183 h 297"/>
                <a:gd name="T50" fmla="*/ 137 w 217"/>
                <a:gd name="T51" fmla="*/ 143 h 297"/>
                <a:gd name="T52" fmla="*/ 143 w 217"/>
                <a:gd name="T53" fmla="*/ 223 h 297"/>
                <a:gd name="T54" fmla="*/ 148 w 217"/>
                <a:gd name="T55" fmla="*/ 206 h 297"/>
                <a:gd name="T56" fmla="*/ 154 w 217"/>
                <a:gd name="T57" fmla="*/ 217 h 297"/>
                <a:gd name="T58" fmla="*/ 154 w 217"/>
                <a:gd name="T59" fmla="*/ 251 h 297"/>
                <a:gd name="T60" fmla="*/ 160 w 217"/>
                <a:gd name="T61" fmla="*/ 200 h 297"/>
                <a:gd name="T62" fmla="*/ 166 w 217"/>
                <a:gd name="T63" fmla="*/ 120 h 297"/>
                <a:gd name="T64" fmla="*/ 171 w 217"/>
                <a:gd name="T65" fmla="*/ 189 h 297"/>
                <a:gd name="T66" fmla="*/ 177 w 217"/>
                <a:gd name="T67" fmla="*/ 189 h 297"/>
                <a:gd name="T68" fmla="*/ 177 w 217"/>
                <a:gd name="T69" fmla="*/ 171 h 297"/>
                <a:gd name="T70" fmla="*/ 183 w 217"/>
                <a:gd name="T71" fmla="*/ 132 h 297"/>
                <a:gd name="T72" fmla="*/ 188 w 217"/>
                <a:gd name="T73" fmla="*/ 189 h 297"/>
                <a:gd name="T74" fmla="*/ 194 w 217"/>
                <a:gd name="T75" fmla="*/ 120 h 297"/>
                <a:gd name="T76" fmla="*/ 200 w 217"/>
                <a:gd name="T77" fmla="*/ 0 h 297"/>
                <a:gd name="T78" fmla="*/ 205 w 217"/>
                <a:gd name="T79" fmla="*/ 75 h 297"/>
                <a:gd name="T80" fmla="*/ 211 w 217"/>
                <a:gd name="T81" fmla="*/ 57 h 297"/>
                <a:gd name="T82" fmla="*/ 217 w 217"/>
                <a:gd name="T83" fmla="*/ 166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7" h="297">
                  <a:moveTo>
                    <a:pt x="0" y="240"/>
                  </a:moveTo>
                  <a:lnTo>
                    <a:pt x="0" y="183"/>
                  </a:lnTo>
                  <a:lnTo>
                    <a:pt x="0" y="240"/>
                  </a:lnTo>
                  <a:lnTo>
                    <a:pt x="6" y="217"/>
                  </a:lnTo>
                  <a:lnTo>
                    <a:pt x="6" y="171"/>
                  </a:lnTo>
                  <a:lnTo>
                    <a:pt x="6" y="246"/>
                  </a:lnTo>
                  <a:lnTo>
                    <a:pt x="12" y="251"/>
                  </a:lnTo>
                  <a:lnTo>
                    <a:pt x="12" y="274"/>
                  </a:lnTo>
                  <a:lnTo>
                    <a:pt x="12" y="189"/>
                  </a:lnTo>
                  <a:lnTo>
                    <a:pt x="12" y="206"/>
                  </a:lnTo>
                  <a:lnTo>
                    <a:pt x="17" y="217"/>
                  </a:lnTo>
                  <a:lnTo>
                    <a:pt x="17" y="291"/>
                  </a:lnTo>
                  <a:lnTo>
                    <a:pt x="17" y="263"/>
                  </a:lnTo>
                  <a:lnTo>
                    <a:pt x="23" y="280"/>
                  </a:lnTo>
                  <a:lnTo>
                    <a:pt x="23" y="297"/>
                  </a:lnTo>
                  <a:lnTo>
                    <a:pt x="23" y="228"/>
                  </a:lnTo>
                  <a:lnTo>
                    <a:pt x="29" y="217"/>
                  </a:lnTo>
                  <a:lnTo>
                    <a:pt x="29" y="200"/>
                  </a:lnTo>
                  <a:lnTo>
                    <a:pt x="29" y="251"/>
                  </a:lnTo>
                  <a:lnTo>
                    <a:pt x="34" y="263"/>
                  </a:lnTo>
                  <a:lnTo>
                    <a:pt x="34" y="263"/>
                  </a:lnTo>
                  <a:lnTo>
                    <a:pt x="34" y="211"/>
                  </a:lnTo>
                  <a:lnTo>
                    <a:pt x="34" y="234"/>
                  </a:lnTo>
                  <a:lnTo>
                    <a:pt x="40" y="234"/>
                  </a:lnTo>
                  <a:lnTo>
                    <a:pt x="40" y="251"/>
                  </a:lnTo>
                  <a:lnTo>
                    <a:pt x="40" y="200"/>
                  </a:lnTo>
                  <a:lnTo>
                    <a:pt x="40" y="206"/>
                  </a:lnTo>
                  <a:lnTo>
                    <a:pt x="46" y="234"/>
                  </a:lnTo>
                  <a:lnTo>
                    <a:pt x="46" y="171"/>
                  </a:lnTo>
                  <a:lnTo>
                    <a:pt x="52" y="189"/>
                  </a:lnTo>
                  <a:lnTo>
                    <a:pt x="52" y="160"/>
                  </a:lnTo>
                  <a:lnTo>
                    <a:pt x="52" y="211"/>
                  </a:lnTo>
                  <a:lnTo>
                    <a:pt x="57" y="166"/>
                  </a:lnTo>
                  <a:lnTo>
                    <a:pt x="57" y="200"/>
                  </a:lnTo>
                  <a:lnTo>
                    <a:pt x="57" y="143"/>
                  </a:lnTo>
                  <a:lnTo>
                    <a:pt x="57" y="149"/>
                  </a:lnTo>
                  <a:lnTo>
                    <a:pt x="63" y="166"/>
                  </a:lnTo>
                  <a:lnTo>
                    <a:pt x="63" y="114"/>
                  </a:lnTo>
                  <a:lnTo>
                    <a:pt x="63" y="194"/>
                  </a:lnTo>
                  <a:lnTo>
                    <a:pt x="69" y="211"/>
                  </a:lnTo>
                  <a:lnTo>
                    <a:pt x="69" y="240"/>
                  </a:lnTo>
                  <a:lnTo>
                    <a:pt x="69" y="194"/>
                  </a:lnTo>
                  <a:lnTo>
                    <a:pt x="69" y="228"/>
                  </a:lnTo>
                  <a:lnTo>
                    <a:pt x="74" y="211"/>
                  </a:lnTo>
                  <a:lnTo>
                    <a:pt x="74" y="189"/>
                  </a:lnTo>
                  <a:lnTo>
                    <a:pt x="74" y="228"/>
                  </a:lnTo>
                  <a:lnTo>
                    <a:pt x="80" y="200"/>
                  </a:lnTo>
                  <a:lnTo>
                    <a:pt x="80" y="234"/>
                  </a:lnTo>
                  <a:lnTo>
                    <a:pt x="80" y="171"/>
                  </a:lnTo>
                  <a:lnTo>
                    <a:pt x="80" y="194"/>
                  </a:lnTo>
                  <a:lnTo>
                    <a:pt x="86" y="171"/>
                  </a:lnTo>
                  <a:lnTo>
                    <a:pt x="86" y="223"/>
                  </a:lnTo>
                  <a:lnTo>
                    <a:pt x="86" y="177"/>
                  </a:lnTo>
                  <a:lnTo>
                    <a:pt x="91" y="206"/>
                  </a:lnTo>
                  <a:lnTo>
                    <a:pt x="91" y="149"/>
                  </a:lnTo>
                  <a:lnTo>
                    <a:pt x="97" y="137"/>
                  </a:lnTo>
                  <a:lnTo>
                    <a:pt x="97" y="103"/>
                  </a:lnTo>
                  <a:lnTo>
                    <a:pt x="97" y="160"/>
                  </a:lnTo>
                  <a:lnTo>
                    <a:pt x="103" y="177"/>
                  </a:lnTo>
                  <a:lnTo>
                    <a:pt x="103" y="223"/>
                  </a:lnTo>
                  <a:lnTo>
                    <a:pt x="103" y="166"/>
                  </a:lnTo>
                  <a:lnTo>
                    <a:pt x="109" y="183"/>
                  </a:lnTo>
                  <a:lnTo>
                    <a:pt x="109" y="206"/>
                  </a:lnTo>
                  <a:lnTo>
                    <a:pt x="109" y="46"/>
                  </a:lnTo>
                  <a:lnTo>
                    <a:pt x="114" y="40"/>
                  </a:lnTo>
                  <a:lnTo>
                    <a:pt x="114" y="149"/>
                  </a:lnTo>
                  <a:lnTo>
                    <a:pt x="120" y="194"/>
                  </a:lnTo>
                  <a:lnTo>
                    <a:pt x="120" y="92"/>
                  </a:lnTo>
                  <a:lnTo>
                    <a:pt x="120" y="97"/>
                  </a:lnTo>
                  <a:lnTo>
                    <a:pt x="126" y="92"/>
                  </a:lnTo>
                  <a:lnTo>
                    <a:pt x="126" y="166"/>
                  </a:lnTo>
                  <a:lnTo>
                    <a:pt x="126" y="137"/>
                  </a:lnTo>
                  <a:lnTo>
                    <a:pt x="131" y="120"/>
                  </a:lnTo>
                  <a:lnTo>
                    <a:pt x="131" y="114"/>
                  </a:lnTo>
                  <a:lnTo>
                    <a:pt x="131" y="183"/>
                  </a:lnTo>
                  <a:lnTo>
                    <a:pt x="137" y="211"/>
                  </a:lnTo>
                  <a:lnTo>
                    <a:pt x="137" y="228"/>
                  </a:lnTo>
                  <a:lnTo>
                    <a:pt x="137" y="143"/>
                  </a:lnTo>
                  <a:lnTo>
                    <a:pt x="137" y="200"/>
                  </a:lnTo>
                  <a:lnTo>
                    <a:pt x="143" y="189"/>
                  </a:lnTo>
                  <a:lnTo>
                    <a:pt x="143" y="223"/>
                  </a:lnTo>
                  <a:lnTo>
                    <a:pt x="143" y="166"/>
                  </a:lnTo>
                  <a:lnTo>
                    <a:pt x="143" y="200"/>
                  </a:lnTo>
                  <a:lnTo>
                    <a:pt x="148" y="206"/>
                  </a:lnTo>
                  <a:lnTo>
                    <a:pt x="148" y="240"/>
                  </a:lnTo>
                  <a:lnTo>
                    <a:pt x="148" y="234"/>
                  </a:lnTo>
                  <a:lnTo>
                    <a:pt x="154" y="217"/>
                  </a:lnTo>
                  <a:lnTo>
                    <a:pt x="154" y="263"/>
                  </a:lnTo>
                  <a:lnTo>
                    <a:pt x="154" y="177"/>
                  </a:lnTo>
                  <a:lnTo>
                    <a:pt x="154" y="251"/>
                  </a:lnTo>
                  <a:lnTo>
                    <a:pt x="160" y="251"/>
                  </a:lnTo>
                  <a:lnTo>
                    <a:pt x="160" y="263"/>
                  </a:lnTo>
                  <a:lnTo>
                    <a:pt x="160" y="200"/>
                  </a:lnTo>
                  <a:lnTo>
                    <a:pt x="160" y="251"/>
                  </a:lnTo>
                  <a:lnTo>
                    <a:pt x="166" y="228"/>
                  </a:lnTo>
                  <a:lnTo>
                    <a:pt x="166" y="120"/>
                  </a:lnTo>
                  <a:lnTo>
                    <a:pt x="166" y="189"/>
                  </a:lnTo>
                  <a:lnTo>
                    <a:pt x="171" y="183"/>
                  </a:lnTo>
                  <a:lnTo>
                    <a:pt x="171" y="189"/>
                  </a:lnTo>
                  <a:lnTo>
                    <a:pt x="171" y="143"/>
                  </a:lnTo>
                  <a:lnTo>
                    <a:pt x="171" y="160"/>
                  </a:lnTo>
                  <a:lnTo>
                    <a:pt x="177" y="189"/>
                  </a:lnTo>
                  <a:lnTo>
                    <a:pt x="177" y="211"/>
                  </a:lnTo>
                  <a:lnTo>
                    <a:pt x="177" y="154"/>
                  </a:lnTo>
                  <a:lnTo>
                    <a:pt x="177" y="171"/>
                  </a:lnTo>
                  <a:lnTo>
                    <a:pt x="183" y="183"/>
                  </a:lnTo>
                  <a:lnTo>
                    <a:pt x="183" y="80"/>
                  </a:lnTo>
                  <a:lnTo>
                    <a:pt x="183" y="132"/>
                  </a:lnTo>
                  <a:lnTo>
                    <a:pt x="188" y="154"/>
                  </a:lnTo>
                  <a:lnTo>
                    <a:pt x="188" y="251"/>
                  </a:lnTo>
                  <a:lnTo>
                    <a:pt x="188" y="189"/>
                  </a:lnTo>
                  <a:lnTo>
                    <a:pt x="194" y="200"/>
                  </a:lnTo>
                  <a:lnTo>
                    <a:pt x="194" y="200"/>
                  </a:lnTo>
                  <a:lnTo>
                    <a:pt x="194" y="120"/>
                  </a:lnTo>
                  <a:lnTo>
                    <a:pt x="200" y="69"/>
                  </a:lnTo>
                  <a:lnTo>
                    <a:pt x="200" y="86"/>
                  </a:lnTo>
                  <a:lnTo>
                    <a:pt x="200" y="0"/>
                  </a:lnTo>
                  <a:lnTo>
                    <a:pt x="200" y="12"/>
                  </a:lnTo>
                  <a:lnTo>
                    <a:pt x="205" y="23"/>
                  </a:lnTo>
                  <a:lnTo>
                    <a:pt x="205" y="75"/>
                  </a:lnTo>
                  <a:lnTo>
                    <a:pt x="211" y="63"/>
                  </a:lnTo>
                  <a:lnTo>
                    <a:pt x="211" y="132"/>
                  </a:lnTo>
                  <a:lnTo>
                    <a:pt x="211" y="57"/>
                  </a:lnTo>
                  <a:lnTo>
                    <a:pt x="211" y="109"/>
                  </a:lnTo>
                  <a:lnTo>
                    <a:pt x="217" y="132"/>
                  </a:lnTo>
                  <a:lnTo>
                    <a:pt x="217" y="166"/>
                  </a:lnTo>
                  <a:lnTo>
                    <a:pt x="217" y="97"/>
                  </a:lnTo>
                  <a:lnTo>
                    <a:pt x="217" y="12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05" name="Freeform 77"/>
            <p:cNvSpPr>
              <a:spLocks/>
            </p:cNvSpPr>
            <p:nvPr/>
          </p:nvSpPr>
          <p:spPr bwMode="auto">
            <a:xfrm>
              <a:off x="1757" y="1569"/>
              <a:ext cx="222" cy="467"/>
            </a:xfrm>
            <a:custGeom>
              <a:avLst/>
              <a:gdLst>
                <a:gd name="T0" fmla="*/ 6 w 222"/>
                <a:gd name="T1" fmla="*/ 467 h 467"/>
                <a:gd name="T2" fmla="*/ 11 w 222"/>
                <a:gd name="T3" fmla="*/ 348 h 467"/>
                <a:gd name="T4" fmla="*/ 17 w 222"/>
                <a:gd name="T5" fmla="*/ 376 h 467"/>
                <a:gd name="T6" fmla="*/ 23 w 222"/>
                <a:gd name="T7" fmla="*/ 342 h 467"/>
                <a:gd name="T8" fmla="*/ 28 w 222"/>
                <a:gd name="T9" fmla="*/ 382 h 467"/>
                <a:gd name="T10" fmla="*/ 28 w 222"/>
                <a:gd name="T11" fmla="*/ 262 h 467"/>
                <a:gd name="T12" fmla="*/ 40 w 222"/>
                <a:gd name="T13" fmla="*/ 108 h 467"/>
                <a:gd name="T14" fmla="*/ 45 w 222"/>
                <a:gd name="T15" fmla="*/ 80 h 467"/>
                <a:gd name="T16" fmla="*/ 45 w 222"/>
                <a:gd name="T17" fmla="*/ 120 h 467"/>
                <a:gd name="T18" fmla="*/ 51 w 222"/>
                <a:gd name="T19" fmla="*/ 234 h 467"/>
                <a:gd name="T20" fmla="*/ 57 w 222"/>
                <a:gd name="T21" fmla="*/ 314 h 467"/>
                <a:gd name="T22" fmla="*/ 63 w 222"/>
                <a:gd name="T23" fmla="*/ 251 h 467"/>
                <a:gd name="T24" fmla="*/ 68 w 222"/>
                <a:gd name="T25" fmla="*/ 342 h 467"/>
                <a:gd name="T26" fmla="*/ 74 w 222"/>
                <a:gd name="T27" fmla="*/ 331 h 467"/>
                <a:gd name="T28" fmla="*/ 80 w 222"/>
                <a:gd name="T29" fmla="*/ 217 h 467"/>
                <a:gd name="T30" fmla="*/ 80 w 222"/>
                <a:gd name="T31" fmla="*/ 205 h 467"/>
                <a:gd name="T32" fmla="*/ 91 w 222"/>
                <a:gd name="T33" fmla="*/ 296 h 467"/>
                <a:gd name="T34" fmla="*/ 91 w 222"/>
                <a:gd name="T35" fmla="*/ 336 h 467"/>
                <a:gd name="T36" fmla="*/ 97 w 222"/>
                <a:gd name="T37" fmla="*/ 268 h 467"/>
                <a:gd name="T38" fmla="*/ 102 w 222"/>
                <a:gd name="T39" fmla="*/ 336 h 467"/>
                <a:gd name="T40" fmla="*/ 108 w 222"/>
                <a:gd name="T41" fmla="*/ 285 h 467"/>
                <a:gd name="T42" fmla="*/ 114 w 222"/>
                <a:gd name="T43" fmla="*/ 348 h 467"/>
                <a:gd name="T44" fmla="*/ 120 w 222"/>
                <a:gd name="T45" fmla="*/ 291 h 467"/>
                <a:gd name="T46" fmla="*/ 125 w 222"/>
                <a:gd name="T47" fmla="*/ 257 h 467"/>
                <a:gd name="T48" fmla="*/ 125 w 222"/>
                <a:gd name="T49" fmla="*/ 222 h 467"/>
                <a:gd name="T50" fmla="*/ 131 w 222"/>
                <a:gd name="T51" fmla="*/ 205 h 467"/>
                <a:gd name="T52" fmla="*/ 142 w 222"/>
                <a:gd name="T53" fmla="*/ 171 h 467"/>
                <a:gd name="T54" fmla="*/ 142 w 222"/>
                <a:gd name="T55" fmla="*/ 160 h 467"/>
                <a:gd name="T56" fmla="*/ 154 w 222"/>
                <a:gd name="T57" fmla="*/ 103 h 467"/>
                <a:gd name="T58" fmla="*/ 154 w 222"/>
                <a:gd name="T59" fmla="*/ 103 h 467"/>
                <a:gd name="T60" fmla="*/ 159 w 222"/>
                <a:gd name="T61" fmla="*/ 80 h 467"/>
                <a:gd name="T62" fmla="*/ 165 w 222"/>
                <a:gd name="T63" fmla="*/ 228 h 467"/>
                <a:gd name="T64" fmla="*/ 171 w 222"/>
                <a:gd name="T65" fmla="*/ 279 h 467"/>
                <a:gd name="T66" fmla="*/ 177 w 222"/>
                <a:gd name="T67" fmla="*/ 319 h 467"/>
                <a:gd name="T68" fmla="*/ 182 w 222"/>
                <a:gd name="T69" fmla="*/ 359 h 467"/>
                <a:gd name="T70" fmla="*/ 188 w 222"/>
                <a:gd name="T71" fmla="*/ 177 h 467"/>
                <a:gd name="T72" fmla="*/ 194 w 222"/>
                <a:gd name="T73" fmla="*/ 234 h 467"/>
                <a:gd name="T74" fmla="*/ 199 w 222"/>
                <a:gd name="T75" fmla="*/ 211 h 467"/>
                <a:gd name="T76" fmla="*/ 205 w 222"/>
                <a:gd name="T77" fmla="*/ 285 h 467"/>
                <a:gd name="T78" fmla="*/ 211 w 222"/>
                <a:gd name="T79" fmla="*/ 222 h 467"/>
                <a:gd name="T80" fmla="*/ 211 w 222"/>
                <a:gd name="T81" fmla="*/ 148 h 467"/>
                <a:gd name="T82" fmla="*/ 216 w 222"/>
                <a:gd name="T83" fmla="*/ 17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2" h="467">
                  <a:moveTo>
                    <a:pt x="0" y="302"/>
                  </a:moveTo>
                  <a:lnTo>
                    <a:pt x="6" y="371"/>
                  </a:lnTo>
                  <a:lnTo>
                    <a:pt x="6" y="467"/>
                  </a:lnTo>
                  <a:lnTo>
                    <a:pt x="6" y="410"/>
                  </a:lnTo>
                  <a:lnTo>
                    <a:pt x="11" y="371"/>
                  </a:lnTo>
                  <a:lnTo>
                    <a:pt x="11" y="348"/>
                  </a:lnTo>
                  <a:lnTo>
                    <a:pt x="11" y="399"/>
                  </a:lnTo>
                  <a:lnTo>
                    <a:pt x="17" y="359"/>
                  </a:lnTo>
                  <a:lnTo>
                    <a:pt x="17" y="376"/>
                  </a:lnTo>
                  <a:lnTo>
                    <a:pt x="17" y="308"/>
                  </a:lnTo>
                  <a:lnTo>
                    <a:pt x="17" y="336"/>
                  </a:lnTo>
                  <a:lnTo>
                    <a:pt x="23" y="342"/>
                  </a:lnTo>
                  <a:lnTo>
                    <a:pt x="23" y="405"/>
                  </a:lnTo>
                  <a:lnTo>
                    <a:pt x="23" y="382"/>
                  </a:lnTo>
                  <a:lnTo>
                    <a:pt x="28" y="382"/>
                  </a:lnTo>
                  <a:lnTo>
                    <a:pt x="28" y="405"/>
                  </a:lnTo>
                  <a:lnTo>
                    <a:pt x="28" y="239"/>
                  </a:lnTo>
                  <a:lnTo>
                    <a:pt x="28" y="262"/>
                  </a:lnTo>
                  <a:lnTo>
                    <a:pt x="34" y="234"/>
                  </a:lnTo>
                  <a:lnTo>
                    <a:pt x="34" y="91"/>
                  </a:lnTo>
                  <a:lnTo>
                    <a:pt x="40" y="108"/>
                  </a:lnTo>
                  <a:lnTo>
                    <a:pt x="40" y="120"/>
                  </a:lnTo>
                  <a:lnTo>
                    <a:pt x="40" y="68"/>
                  </a:lnTo>
                  <a:lnTo>
                    <a:pt x="45" y="80"/>
                  </a:lnTo>
                  <a:lnTo>
                    <a:pt x="45" y="137"/>
                  </a:lnTo>
                  <a:lnTo>
                    <a:pt x="45" y="29"/>
                  </a:lnTo>
                  <a:lnTo>
                    <a:pt x="45" y="120"/>
                  </a:lnTo>
                  <a:lnTo>
                    <a:pt x="51" y="137"/>
                  </a:lnTo>
                  <a:lnTo>
                    <a:pt x="51" y="279"/>
                  </a:lnTo>
                  <a:lnTo>
                    <a:pt x="51" y="234"/>
                  </a:lnTo>
                  <a:lnTo>
                    <a:pt x="57" y="268"/>
                  </a:lnTo>
                  <a:lnTo>
                    <a:pt x="57" y="239"/>
                  </a:lnTo>
                  <a:lnTo>
                    <a:pt x="57" y="314"/>
                  </a:lnTo>
                  <a:lnTo>
                    <a:pt x="63" y="296"/>
                  </a:lnTo>
                  <a:lnTo>
                    <a:pt x="63" y="336"/>
                  </a:lnTo>
                  <a:lnTo>
                    <a:pt x="63" y="251"/>
                  </a:lnTo>
                  <a:lnTo>
                    <a:pt x="63" y="331"/>
                  </a:lnTo>
                  <a:lnTo>
                    <a:pt x="68" y="302"/>
                  </a:lnTo>
                  <a:lnTo>
                    <a:pt x="68" y="342"/>
                  </a:lnTo>
                  <a:lnTo>
                    <a:pt x="68" y="308"/>
                  </a:lnTo>
                  <a:lnTo>
                    <a:pt x="74" y="308"/>
                  </a:lnTo>
                  <a:lnTo>
                    <a:pt x="74" y="331"/>
                  </a:lnTo>
                  <a:lnTo>
                    <a:pt x="74" y="222"/>
                  </a:lnTo>
                  <a:lnTo>
                    <a:pt x="74" y="234"/>
                  </a:lnTo>
                  <a:lnTo>
                    <a:pt x="80" y="217"/>
                  </a:lnTo>
                  <a:lnTo>
                    <a:pt x="80" y="222"/>
                  </a:lnTo>
                  <a:lnTo>
                    <a:pt x="80" y="165"/>
                  </a:lnTo>
                  <a:lnTo>
                    <a:pt x="80" y="205"/>
                  </a:lnTo>
                  <a:lnTo>
                    <a:pt x="85" y="239"/>
                  </a:lnTo>
                  <a:lnTo>
                    <a:pt x="85" y="302"/>
                  </a:lnTo>
                  <a:lnTo>
                    <a:pt x="91" y="296"/>
                  </a:lnTo>
                  <a:lnTo>
                    <a:pt x="91" y="342"/>
                  </a:lnTo>
                  <a:lnTo>
                    <a:pt x="91" y="296"/>
                  </a:lnTo>
                  <a:lnTo>
                    <a:pt x="91" y="336"/>
                  </a:lnTo>
                  <a:lnTo>
                    <a:pt x="97" y="319"/>
                  </a:lnTo>
                  <a:lnTo>
                    <a:pt x="97" y="325"/>
                  </a:lnTo>
                  <a:lnTo>
                    <a:pt x="97" y="268"/>
                  </a:lnTo>
                  <a:lnTo>
                    <a:pt x="97" y="296"/>
                  </a:lnTo>
                  <a:lnTo>
                    <a:pt x="102" y="319"/>
                  </a:lnTo>
                  <a:lnTo>
                    <a:pt x="102" y="336"/>
                  </a:lnTo>
                  <a:lnTo>
                    <a:pt x="102" y="279"/>
                  </a:lnTo>
                  <a:lnTo>
                    <a:pt x="102" y="308"/>
                  </a:lnTo>
                  <a:lnTo>
                    <a:pt x="108" y="285"/>
                  </a:lnTo>
                  <a:lnTo>
                    <a:pt x="108" y="371"/>
                  </a:lnTo>
                  <a:lnTo>
                    <a:pt x="108" y="308"/>
                  </a:lnTo>
                  <a:lnTo>
                    <a:pt x="114" y="348"/>
                  </a:lnTo>
                  <a:lnTo>
                    <a:pt x="114" y="388"/>
                  </a:lnTo>
                  <a:lnTo>
                    <a:pt x="114" y="308"/>
                  </a:lnTo>
                  <a:lnTo>
                    <a:pt x="120" y="291"/>
                  </a:lnTo>
                  <a:lnTo>
                    <a:pt x="120" y="228"/>
                  </a:lnTo>
                  <a:lnTo>
                    <a:pt x="120" y="251"/>
                  </a:lnTo>
                  <a:lnTo>
                    <a:pt x="125" y="257"/>
                  </a:lnTo>
                  <a:lnTo>
                    <a:pt x="125" y="291"/>
                  </a:lnTo>
                  <a:lnTo>
                    <a:pt x="125" y="211"/>
                  </a:lnTo>
                  <a:lnTo>
                    <a:pt x="125" y="222"/>
                  </a:lnTo>
                  <a:lnTo>
                    <a:pt x="131" y="285"/>
                  </a:lnTo>
                  <a:lnTo>
                    <a:pt x="131" y="182"/>
                  </a:lnTo>
                  <a:lnTo>
                    <a:pt x="131" y="205"/>
                  </a:lnTo>
                  <a:lnTo>
                    <a:pt x="137" y="222"/>
                  </a:lnTo>
                  <a:lnTo>
                    <a:pt x="137" y="108"/>
                  </a:lnTo>
                  <a:lnTo>
                    <a:pt x="142" y="171"/>
                  </a:lnTo>
                  <a:lnTo>
                    <a:pt x="142" y="194"/>
                  </a:lnTo>
                  <a:lnTo>
                    <a:pt x="142" y="154"/>
                  </a:lnTo>
                  <a:lnTo>
                    <a:pt x="142" y="160"/>
                  </a:lnTo>
                  <a:lnTo>
                    <a:pt x="148" y="171"/>
                  </a:lnTo>
                  <a:lnTo>
                    <a:pt x="148" y="57"/>
                  </a:lnTo>
                  <a:lnTo>
                    <a:pt x="154" y="103"/>
                  </a:lnTo>
                  <a:lnTo>
                    <a:pt x="154" y="154"/>
                  </a:lnTo>
                  <a:lnTo>
                    <a:pt x="154" y="91"/>
                  </a:lnTo>
                  <a:lnTo>
                    <a:pt x="154" y="103"/>
                  </a:lnTo>
                  <a:lnTo>
                    <a:pt x="159" y="86"/>
                  </a:lnTo>
                  <a:lnTo>
                    <a:pt x="159" y="125"/>
                  </a:lnTo>
                  <a:lnTo>
                    <a:pt x="159" y="80"/>
                  </a:lnTo>
                  <a:lnTo>
                    <a:pt x="159" y="108"/>
                  </a:lnTo>
                  <a:lnTo>
                    <a:pt x="165" y="97"/>
                  </a:lnTo>
                  <a:lnTo>
                    <a:pt x="165" y="228"/>
                  </a:lnTo>
                  <a:lnTo>
                    <a:pt x="165" y="217"/>
                  </a:lnTo>
                  <a:lnTo>
                    <a:pt x="171" y="228"/>
                  </a:lnTo>
                  <a:lnTo>
                    <a:pt x="171" y="279"/>
                  </a:lnTo>
                  <a:lnTo>
                    <a:pt x="171" y="251"/>
                  </a:lnTo>
                  <a:lnTo>
                    <a:pt x="177" y="234"/>
                  </a:lnTo>
                  <a:lnTo>
                    <a:pt x="177" y="319"/>
                  </a:lnTo>
                  <a:lnTo>
                    <a:pt x="177" y="228"/>
                  </a:lnTo>
                  <a:lnTo>
                    <a:pt x="177" y="314"/>
                  </a:lnTo>
                  <a:lnTo>
                    <a:pt x="182" y="359"/>
                  </a:lnTo>
                  <a:lnTo>
                    <a:pt x="182" y="251"/>
                  </a:lnTo>
                  <a:lnTo>
                    <a:pt x="188" y="245"/>
                  </a:lnTo>
                  <a:lnTo>
                    <a:pt x="188" y="177"/>
                  </a:lnTo>
                  <a:lnTo>
                    <a:pt x="194" y="171"/>
                  </a:lnTo>
                  <a:lnTo>
                    <a:pt x="194" y="268"/>
                  </a:lnTo>
                  <a:lnTo>
                    <a:pt x="194" y="234"/>
                  </a:lnTo>
                  <a:lnTo>
                    <a:pt x="199" y="257"/>
                  </a:lnTo>
                  <a:lnTo>
                    <a:pt x="199" y="279"/>
                  </a:lnTo>
                  <a:lnTo>
                    <a:pt x="199" y="211"/>
                  </a:lnTo>
                  <a:lnTo>
                    <a:pt x="199" y="239"/>
                  </a:lnTo>
                  <a:lnTo>
                    <a:pt x="205" y="234"/>
                  </a:lnTo>
                  <a:lnTo>
                    <a:pt x="205" y="285"/>
                  </a:lnTo>
                  <a:lnTo>
                    <a:pt x="205" y="177"/>
                  </a:lnTo>
                  <a:lnTo>
                    <a:pt x="205" y="205"/>
                  </a:lnTo>
                  <a:lnTo>
                    <a:pt x="211" y="222"/>
                  </a:lnTo>
                  <a:lnTo>
                    <a:pt x="211" y="228"/>
                  </a:lnTo>
                  <a:lnTo>
                    <a:pt x="211" y="143"/>
                  </a:lnTo>
                  <a:lnTo>
                    <a:pt x="211" y="148"/>
                  </a:lnTo>
                  <a:lnTo>
                    <a:pt x="216" y="137"/>
                  </a:lnTo>
                  <a:lnTo>
                    <a:pt x="216" y="11"/>
                  </a:lnTo>
                  <a:lnTo>
                    <a:pt x="216" y="17"/>
                  </a:lnTo>
                  <a:lnTo>
                    <a:pt x="222" y="40"/>
                  </a:lnTo>
                  <a:lnTo>
                    <a:pt x="222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06" name="Freeform 78"/>
            <p:cNvSpPr>
              <a:spLocks/>
            </p:cNvSpPr>
            <p:nvPr/>
          </p:nvSpPr>
          <p:spPr bwMode="auto">
            <a:xfrm>
              <a:off x="1979" y="1358"/>
              <a:ext cx="234" cy="547"/>
            </a:xfrm>
            <a:custGeom>
              <a:avLst/>
              <a:gdLst>
                <a:gd name="T0" fmla="*/ 6 w 234"/>
                <a:gd name="T1" fmla="*/ 348 h 547"/>
                <a:gd name="T2" fmla="*/ 12 w 234"/>
                <a:gd name="T3" fmla="*/ 468 h 547"/>
                <a:gd name="T4" fmla="*/ 17 w 234"/>
                <a:gd name="T5" fmla="*/ 525 h 547"/>
                <a:gd name="T6" fmla="*/ 23 w 234"/>
                <a:gd name="T7" fmla="*/ 542 h 547"/>
                <a:gd name="T8" fmla="*/ 29 w 234"/>
                <a:gd name="T9" fmla="*/ 507 h 547"/>
                <a:gd name="T10" fmla="*/ 34 w 234"/>
                <a:gd name="T11" fmla="*/ 336 h 547"/>
                <a:gd name="T12" fmla="*/ 40 w 234"/>
                <a:gd name="T13" fmla="*/ 388 h 547"/>
                <a:gd name="T14" fmla="*/ 46 w 234"/>
                <a:gd name="T15" fmla="*/ 143 h 547"/>
                <a:gd name="T16" fmla="*/ 51 w 234"/>
                <a:gd name="T17" fmla="*/ 120 h 547"/>
                <a:gd name="T18" fmla="*/ 57 w 234"/>
                <a:gd name="T19" fmla="*/ 291 h 547"/>
                <a:gd name="T20" fmla="*/ 63 w 234"/>
                <a:gd name="T21" fmla="*/ 393 h 547"/>
                <a:gd name="T22" fmla="*/ 69 w 234"/>
                <a:gd name="T23" fmla="*/ 336 h 547"/>
                <a:gd name="T24" fmla="*/ 74 w 234"/>
                <a:gd name="T25" fmla="*/ 359 h 547"/>
                <a:gd name="T26" fmla="*/ 80 w 234"/>
                <a:gd name="T27" fmla="*/ 297 h 547"/>
                <a:gd name="T28" fmla="*/ 86 w 234"/>
                <a:gd name="T29" fmla="*/ 354 h 547"/>
                <a:gd name="T30" fmla="*/ 91 w 234"/>
                <a:gd name="T31" fmla="*/ 319 h 547"/>
                <a:gd name="T32" fmla="*/ 91 w 234"/>
                <a:gd name="T33" fmla="*/ 354 h 547"/>
                <a:gd name="T34" fmla="*/ 97 w 234"/>
                <a:gd name="T35" fmla="*/ 302 h 547"/>
                <a:gd name="T36" fmla="*/ 103 w 234"/>
                <a:gd name="T37" fmla="*/ 257 h 547"/>
                <a:gd name="T38" fmla="*/ 108 w 234"/>
                <a:gd name="T39" fmla="*/ 325 h 547"/>
                <a:gd name="T40" fmla="*/ 114 w 234"/>
                <a:gd name="T41" fmla="*/ 240 h 547"/>
                <a:gd name="T42" fmla="*/ 120 w 234"/>
                <a:gd name="T43" fmla="*/ 331 h 547"/>
                <a:gd name="T44" fmla="*/ 126 w 234"/>
                <a:gd name="T45" fmla="*/ 171 h 547"/>
                <a:gd name="T46" fmla="*/ 131 w 234"/>
                <a:gd name="T47" fmla="*/ 245 h 547"/>
                <a:gd name="T48" fmla="*/ 137 w 234"/>
                <a:gd name="T49" fmla="*/ 143 h 547"/>
                <a:gd name="T50" fmla="*/ 143 w 234"/>
                <a:gd name="T51" fmla="*/ 120 h 547"/>
                <a:gd name="T52" fmla="*/ 148 w 234"/>
                <a:gd name="T53" fmla="*/ 103 h 547"/>
                <a:gd name="T54" fmla="*/ 154 w 234"/>
                <a:gd name="T55" fmla="*/ 194 h 547"/>
                <a:gd name="T56" fmla="*/ 160 w 234"/>
                <a:gd name="T57" fmla="*/ 108 h 547"/>
                <a:gd name="T58" fmla="*/ 165 w 234"/>
                <a:gd name="T59" fmla="*/ 86 h 547"/>
                <a:gd name="T60" fmla="*/ 171 w 234"/>
                <a:gd name="T61" fmla="*/ 120 h 547"/>
                <a:gd name="T62" fmla="*/ 177 w 234"/>
                <a:gd name="T63" fmla="*/ 245 h 547"/>
                <a:gd name="T64" fmla="*/ 177 w 234"/>
                <a:gd name="T65" fmla="*/ 274 h 547"/>
                <a:gd name="T66" fmla="*/ 183 w 234"/>
                <a:gd name="T67" fmla="*/ 228 h 547"/>
                <a:gd name="T68" fmla="*/ 188 w 234"/>
                <a:gd name="T69" fmla="*/ 183 h 547"/>
                <a:gd name="T70" fmla="*/ 194 w 234"/>
                <a:gd name="T71" fmla="*/ 240 h 547"/>
                <a:gd name="T72" fmla="*/ 200 w 234"/>
                <a:gd name="T73" fmla="*/ 211 h 547"/>
                <a:gd name="T74" fmla="*/ 211 w 234"/>
                <a:gd name="T75" fmla="*/ 319 h 547"/>
                <a:gd name="T76" fmla="*/ 217 w 234"/>
                <a:gd name="T77" fmla="*/ 439 h 547"/>
                <a:gd name="T78" fmla="*/ 222 w 234"/>
                <a:gd name="T79" fmla="*/ 399 h 547"/>
                <a:gd name="T80" fmla="*/ 228 w 234"/>
                <a:gd name="T81" fmla="*/ 211 h 547"/>
                <a:gd name="T82" fmla="*/ 234 w 234"/>
                <a:gd name="T83" fmla="*/ 331 h 5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4" h="547">
                  <a:moveTo>
                    <a:pt x="0" y="211"/>
                  </a:moveTo>
                  <a:lnTo>
                    <a:pt x="0" y="302"/>
                  </a:lnTo>
                  <a:lnTo>
                    <a:pt x="6" y="348"/>
                  </a:lnTo>
                  <a:lnTo>
                    <a:pt x="6" y="336"/>
                  </a:lnTo>
                  <a:lnTo>
                    <a:pt x="6" y="456"/>
                  </a:lnTo>
                  <a:lnTo>
                    <a:pt x="12" y="468"/>
                  </a:lnTo>
                  <a:lnTo>
                    <a:pt x="12" y="462"/>
                  </a:lnTo>
                  <a:lnTo>
                    <a:pt x="12" y="542"/>
                  </a:lnTo>
                  <a:lnTo>
                    <a:pt x="17" y="525"/>
                  </a:lnTo>
                  <a:lnTo>
                    <a:pt x="17" y="456"/>
                  </a:lnTo>
                  <a:lnTo>
                    <a:pt x="17" y="547"/>
                  </a:lnTo>
                  <a:lnTo>
                    <a:pt x="23" y="542"/>
                  </a:lnTo>
                  <a:lnTo>
                    <a:pt x="23" y="507"/>
                  </a:lnTo>
                  <a:lnTo>
                    <a:pt x="23" y="519"/>
                  </a:lnTo>
                  <a:lnTo>
                    <a:pt x="29" y="507"/>
                  </a:lnTo>
                  <a:lnTo>
                    <a:pt x="29" y="462"/>
                  </a:lnTo>
                  <a:lnTo>
                    <a:pt x="34" y="428"/>
                  </a:lnTo>
                  <a:lnTo>
                    <a:pt x="34" y="336"/>
                  </a:lnTo>
                  <a:lnTo>
                    <a:pt x="34" y="336"/>
                  </a:lnTo>
                  <a:lnTo>
                    <a:pt x="40" y="359"/>
                  </a:lnTo>
                  <a:lnTo>
                    <a:pt x="40" y="388"/>
                  </a:lnTo>
                  <a:lnTo>
                    <a:pt x="40" y="348"/>
                  </a:lnTo>
                  <a:lnTo>
                    <a:pt x="46" y="359"/>
                  </a:lnTo>
                  <a:lnTo>
                    <a:pt x="46" y="143"/>
                  </a:lnTo>
                  <a:lnTo>
                    <a:pt x="51" y="131"/>
                  </a:lnTo>
                  <a:lnTo>
                    <a:pt x="51" y="188"/>
                  </a:lnTo>
                  <a:lnTo>
                    <a:pt x="51" y="120"/>
                  </a:lnTo>
                  <a:lnTo>
                    <a:pt x="51" y="183"/>
                  </a:lnTo>
                  <a:lnTo>
                    <a:pt x="57" y="154"/>
                  </a:lnTo>
                  <a:lnTo>
                    <a:pt x="57" y="291"/>
                  </a:lnTo>
                  <a:lnTo>
                    <a:pt x="63" y="336"/>
                  </a:lnTo>
                  <a:lnTo>
                    <a:pt x="63" y="405"/>
                  </a:lnTo>
                  <a:lnTo>
                    <a:pt x="63" y="393"/>
                  </a:lnTo>
                  <a:lnTo>
                    <a:pt x="69" y="348"/>
                  </a:lnTo>
                  <a:lnTo>
                    <a:pt x="69" y="359"/>
                  </a:lnTo>
                  <a:lnTo>
                    <a:pt x="69" y="336"/>
                  </a:lnTo>
                  <a:lnTo>
                    <a:pt x="69" y="354"/>
                  </a:lnTo>
                  <a:lnTo>
                    <a:pt x="74" y="331"/>
                  </a:lnTo>
                  <a:lnTo>
                    <a:pt x="74" y="359"/>
                  </a:lnTo>
                  <a:lnTo>
                    <a:pt x="74" y="268"/>
                  </a:lnTo>
                  <a:lnTo>
                    <a:pt x="74" y="285"/>
                  </a:lnTo>
                  <a:lnTo>
                    <a:pt x="80" y="297"/>
                  </a:lnTo>
                  <a:lnTo>
                    <a:pt x="80" y="359"/>
                  </a:lnTo>
                  <a:lnTo>
                    <a:pt x="80" y="348"/>
                  </a:lnTo>
                  <a:lnTo>
                    <a:pt x="86" y="354"/>
                  </a:lnTo>
                  <a:lnTo>
                    <a:pt x="86" y="308"/>
                  </a:lnTo>
                  <a:lnTo>
                    <a:pt x="86" y="308"/>
                  </a:lnTo>
                  <a:lnTo>
                    <a:pt x="91" y="319"/>
                  </a:lnTo>
                  <a:lnTo>
                    <a:pt x="91" y="359"/>
                  </a:lnTo>
                  <a:lnTo>
                    <a:pt x="91" y="297"/>
                  </a:lnTo>
                  <a:lnTo>
                    <a:pt x="91" y="354"/>
                  </a:lnTo>
                  <a:lnTo>
                    <a:pt x="97" y="319"/>
                  </a:lnTo>
                  <a:lnTo>
                    <a:pt x="97" y="325"/>
                  </a:lnTo>
                  <a:lnTo>
                    <a:pt x="97" y="302"/>
                  </a:lnTo>
                  <a:lnTo>
                    <a:pt x="97" y="314"/>
                  </a:lnTo>
                  <a:lnTo>
                    <a:pt x="103" y="291"/>
                  </a:lnTo>
                  <a:lnTo>
                    <a:pt x="103" y="257"/>
                  </a:lnTo>
                  <a:lnTo>
                    <a:pt x="103" y="257"/>
                  </a:lnTo>
                  <a:lnTo>
                    <a:pt x="108" y="200"/>
                  </a:lnTo>
                  <a:lnTo>
                    <a:pt x="108" y="325"/>
                  </a:lnTo>
                  <a:lnTo>
                    <a:pt x="108" y="257"/>
                  </a:lnTo>
                  <a:lnTo>
                    <a:pt x="114" y="251"/>
                  </a:lnTo>
                  <a:lnTo>
                    <a:pt x="114" y="240"/>
                  </a:lnTo>
                  <a:lnTo>
                    <a:pt x="114" y="268"/>
                  </a:lnTo>
                  <a:lnTo>
                    <a:pt x="120" y="257"/>
                  </a:lnTo>
                  <a:lnTo>
                    <a:pt x="120" y="331"/>
                  </a:lnTo>
                  <a:lnTo>
                    <a:pt x="120" y="279"/>
                  </a:lnTo>
                  <a:lnTo>
                    <a:pt x="126" y="240"/>
                  </a:lnTo>
                  <a:lnTo>
                    <a:pt x="126" y="171"/>
                  </a:lnTo>
                  <a:lnTo>
                    <a:pt x="126" y="200"/>
                  </a:lnTo>
                  <a:lnTo>
                    <a:pt x="131" y="217"/>
                  </a:lnTo>
                  <a:lnTo>
                    <a:pt x="131" y="245"/>
                  </a:lnTo>
                  <a:lnTo>
                    <a:pt x="131" y="188"/>
                  </a:lnTo>
                  <a:lnTo>
                    <a:pt x="131" y="205"/>
                  </a:lnTo>
                  <a:lnTo>
                    <a:pt x="137" y="143"/>
                  </a:lnTo>
                  <a:lnTo>
                    <a:pt x="137" y="51"/>
                  </a:lnTo>
                  <a:lnTo>
                    <a:pt x="137" y="80"/>
                  </a:lnTo>
                  <a:lnTo>
                    <a:pt x="143" y="120"/>
                  </a:lnTo>
                  <a:lnTo>
                    <a:pt x="143" y="188"/>
                  </a:lnTo>
                  <a:lnTo>
                    <a:pt x="148" y="137"/>
                  </a:lnTo>
                  <a:lnTo>
                    <a:pt x="148" y="103"/>
                  </a:lnTo>
                  <a:lnTo>
                    <a:pt x="148" y="154"/>
                  </a:lnTo>
                  <a:lnTo>
                    <a:pt x="154" y="148"/>
                  </a:lnTo>
                  <a:lnTo>
                    <a:pt x="154" y="194"/>
                  </a:lnTo>
                  <a:lnTo>
                    <a:pt x="154" y="91"/>
                  </a:lnTo>
                  <a:lnTo>
                    <a:pt x="154" y="103"/>
                  </a:lnTo>
                  <a:lnTo>
                    <a:pt x="160" y="108"/>
                  </a:lnTo>
                  <a:lnTo>
                    <a:pt x="160" y="143"/>
                  </a:lnTo>
                  <a:lnTo>
                    <a:pt x="160" y="108"/>
                  </a:lnTo>
                  <a:lnTo>
                    <a:pt x="165" y="86"/>
                  </a:lnTo>
                  <a:lnTo>
                    <a:pt x="165" y="0"/>
                  </a:lnTo>
                  <a:lnTo>
                    <a:pt x="165" y="80"/>
                  </a:lnTo>
                  <a:lnTo>
                    <a:pt x="171" y="120"/>
                  </a:lnTo>
                  <a:lnTo>
                    <a:pt x="171" y="297"/>
                  </a:lnTo>
                  <a:lnTo>
                    <a:pt x="171" y="268"/>
                  </a:lnTo>
                  <a:lnTo>
                    <a:pt x="177" y="245"/>
                  </a:lnTo>
                  <a:lnTo>
                    <a:pt x="177" y="285"/>
                  </a:lnTo>
                  <a:lnTo>
                    <a:pt x="177" y="205"/>
                  </a:lnTo>
                  <a:lnTo>
                    <a:pt x="177" y="274"/>
                  </a:lnTo>
                  <a:lnTo>
                    <a:pt x="183" y="279"/>
                  </a:lnTo>
                  <a:lnTo>
                    <a:pt x="183" y="331"/>
                  </a:lnTo>
                  <a:lnTo>
                    <a:pt x="183" y="228"/>
                  </a:lnTo>
                  <a:lnTo>
                    <a:pt x="183" y="319"/>
                  </a:lnTo>
                  <a:lnTo>
                    <a:pt x="188" y="308"/>
                  </a:lnTo>
                  <a:lnTo>
                    <a:pt x="188" y="183"/>
                  </a:lnTo>
                  <a:lnTo>
                    <a:pt x="194" y="183"/>
                  </a:lnTo>
                  <a:lnTo>
                    <a:pt x="194" y="291"/>
                  </a:lnTo>
                  <a:lnTo>
                    <a:pt x="194" y="240"/>
                  </a:lnTo>
                  <a:lnTo>
                    <a:pt x="200" y="279"/>
                  </a:lnTo>
                  <a:lnTo>
                    <a:pt x="200" y="194"/>
                  </a:lnTo>
                  <a:lnTo>
                    <a:pt x="200" y="211"/>
                  </a:lnTo>
                  <a:lnTo>
                    <a:pt x="205" y="245"/>
                  </a:lnTo>
                  <a:lnTo>
                    <a:pt x="205" y="325"/>
                  </a:lnTo>
                  <a:lnTo>
                    <a:pt x="211" y="319"/>
                  </a:lnTo>
                  <a:lnTo>
                    <a:pt x="211" y="285"/>
                  </a:lnTo>
                  <a:lnTo>
                    <a:pt x="211" y="393"/>
                  </a:lnTo>
                  <a:lnTo>
                    <a:pt x="217" y="439"/>
                  </a:lnTo>
                  <a:lnTo>
                    <a:pt x="217" y="473"/>
                  </a:lnTo>
                  <a:lnTo>
                    <a:pt x="217" y="388"/>
                  </a:lnTo>
                  <a:lnTo>
                    <a:pt x="222" y="399"/>
                  </a:lnTo>
                  <a:lnTo>
                    <a:pt x="222" y="325"/>
                  </a:lnTo>
                  <a:lnTo>
                    <a:pt x="228" y="302"/>
                  </a:lnTo>
                  <a:lnTo>
                    <a:pt x="228" y="211"/>
                  </a:lnTo>
                  <a:lnTo>
                    <a:pt x="228" y="274"/>
                  </a:lnTo>
                  <a:lnTo>
                    <a:pt x="234" y="268"/>
                  </a:lnTo>
                  <a:lnTo>
                    <a:pt x="234" y="331"/>
                  </a:lnTo>
                  <a:lnTo>
                    <a:pt x="234" y="257"/>
                  </a:lnTo>
                  <a:lnTo>
                    <a:pt x="234" y="325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07" name="Freeform 79"/>
            <p:cNvSpPr>
              <a:spLocks/>
            </p:cNvSpPr>
            <p:nvPr/>
          </p:nvSpPr>
          <p:spPr bwMode="auto">
            <a:xfrm>
              <a:off x="2213" y="1472"/>
              <a:ext cx="245" cy="485"/>
            </a:xfrm>
            <a:custGeom>
              <a:avLst/>
              <a:gdLst>
                <a:gd name="T0" fmla="*/ 6 w 245"/>
                <a:gd name="T1" fmla="*/ 51 h 485"/>
                <a:gd name="T2" fmla="*/ 11 w 245"/>
                <a:gd name="T3" fmla="*/ 114 h 485"/>
                <a:gd name="T4" fmla="*/ 17 w 245"/>
                <a:gd name="T5" fmla="*/ 86 h 485"/>
                <a:gd name="T6" fmla="*/ 23 w 245"/>
                <a:gd name="T7" fmla="*/ 80 h 485"/>
                <a:gd name="T8" fmla="*/ 23 w 245"/>
                <a:gd name="T9" fmla="*/ 57 h 485"/>
                <a:gd name="T10" fmla="*/ 28 w 245"/>
                <a:gd name="T11" fmla="*/ 23 h 485"/>
                <a:gd name="T12" fmla="*/ 34 w 245"/>
                <a:gd name="T13" fmla="*/ 143 h 485"/>
                <a:gd name="T14" fmla="*/ 40 w 245"/>
                <a:gd name="T15" fmla="*/ 228 h 485"/>
                <a:gd name="T16" fmla="*/ 51 w 245"/>
                <a:gd name="T17" fmla="*/ 154 h 485"/>
                <a:gd name="T18" fmla="*/ 51 w 245"/>
                <a:gd name="T19" fmla="*/ 171 h 485"/>
                <a:gd name="T20" fmla="*/ 57 w 245"/>
                <a:gd name="T21" fmla="*/ 188 h 485"/>
                <a:gd name="T22" fmla="*/ 63 w 245"/>
                <a:gd name="T23" fmla="*/ 57 h 485"/>
                <a:gd name="T24" fmla="*/ 74 w 245"/>
                <a:gd name="T25" fmla="*/ 200 h 485"/>
                <a:gd name="T26" fmla="*/ 80 w 245"/>
                <a:gd name="T27" fmla="*/ 302 h 485"/>
                <a:gd name="T28" fmla="*/ 80 w 245"/>
                <a:gd name="T29" fmla="*/ 342 h 485"/>
                <a:gd name="T30" fmla="*/ 91 w 245"/>
                <a:gd name="T31" fmla="*/ 279 h 485"/>
                <a:gd name="T32" fmla="*/ 97 w 245"/>
                <a:gd name="T33" fmla="*/ 262 h 485"/>
                <a:gd name="T34" fmla="*/ 102 w 245"/>
                <a:gd name="T35" fmla="*/ 314 h 485"/>
                <a:gd name="T36" fmla="*/ 108 w 245"/>
                <a:gd name="T37" fmla="*/ 450 h 485"/>
                <a:gd name="T38" fmla="*/ 120 w 245"/>
                <a:gd name="T39" fmla="*/ 365 h 485"/>
                <a:gd name="T40" fmla="*/ 125 w 245"/>
                <a:gd name="T41" fmla="*/ 314 h 485"/>
                <a:gd name="T42" fmla="*/ 131 w 245"/>
                <a:gd name="T43" fmla="*/ 240 h 485"/>
                <a:gd name="T44" fmla="*/ 137 w 245"/>
                <a:gd name="T45" fmla="*/ 336 h 485"/>
                <a:gd name="T46" fmla="*/ 142 w 245"/>
                <a:gd name="T47" fmla="*/ 359 h 485"/>
                <a:gd name="T48" fmla="*/ 142 w 245"/>
                <a:gd name="T49" fmla="*/ 376 h 485"/>
                <a:gd name="T50" fmla="*/ 148 w 245"/>
                <a:gd name="T51" fmla="*/ 416 h 485"/>
                <a:gd name="T52" fmla="*/ 154 w 245"/>
                <a:gd name="T53" fmla="*/ 433 h 485"/>
                <a:gd name="T54" fmla="*/ 159 w 245"/>
                <a:gd name="T55" fmla="*/ 382 h 485"/>
                <a:gd name="T56" fmla="*/ 165 w 245"/>
                <a:gd name="T57" fmla="*/ 433 h 485"/>
                <a:gd name="T58" fmla="*/ 171 w 245"/>
                <a:gd name="T59" fmla="*/ 325 h 485"/>
                <a:gd name="T60" fmla="*/ 177 w 245"/>
                <a:gd name="T61" fmla="*/ 291 h 485"/>
                <a:gd name="T62" fmla="*/ 182 w 245"/>
                <a:gd name="T63" fmla="*/ 245 h 485"/>
                <a:gd name="T64" fmla="*/ 188 w 245"/>
                <a:gd name="T65" fmla="*/ 205 h 485"/>
                <a:gd name="T66" fmla="*/ 194 w 245"/>
                <a:gd name="T67" fmla="*/ 108 h 485"/>
                <a:gd name="T68" fmla="*/ 199 w 245"/>
                <a:gd name="T69" fmla="*/ 40 h 485"/>
                <a:gd name="T70" fmla="*/ 205 w 245"/>
                <a:gd name="T71" fmla="*/ 34 h 485"/>
                <a:gd name="T72" fmla="*/ 211 w 245"/>
                <a:gd name="T73" fmla="*/ 51 h 485"/>
                <a:gd name="T74" fmla="*/ 216 w 245"/>
                <a:gd name="T75" fmla="*/ 0 h 485"/>
                <a:gd name="T76" fmla="*/ 228 w 245"/>
                <a:gd name="T77" fmla="*/ 74 h 485"/>
                <a:gd name="T78" fmla="*/ 234 w 245"/>
                <a:gd name="T79" fmla="*/ 12 h 485"/>
                <a:gd name="T80" fmla="*/ 239 w 245"/>
                <a:gd name="T81" fmla="*/ 74 h 485"/>
                <a:gd name="T82" fmla="*/ 239 w 245"/>
                <a:gd name="T83" fmla="*/ 80 h 4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5" h="485">
                  <a:moveTo>
                    <a:pt x="0" y="211"/>
                  </a:moveTo>
                  <a:lnTo>
                    <a:pt x="6" y="205"/>
                  </a:lnTo>
                  <a:lnTo>
                    <a:pt x="6" y="51"/>
                  </a:lnTo>
                  <a:lnTo>
                    <a:pt x="6" y="97"/>
                  </a:lnTo>
                  <a:lnTo>
                    <a:pt x="11" y="103"/>
                  </a:lnTo>
                  <a:lnTo>
                    <a:pt x="11" y="114"/>
                  </a:lnTo>
                  <a:lnTo>
                    <a:pt x="11" y="40"/>
                  </a:lnTo>
                  <a:lnTo>
                    <a:pt x="17" y="57"/>
                  </a:lnTo>
                  <a:lnTo>
                    <a:pt x="17" y="86"/>
                  </a:lnTo>
                  <a:lnTo>
                    <a:pt x="17" y="46"/>
                  </a:lnTo>
                  <a:lnTo>
                    <a:pt x="17" y="74"/>
                  </a:lnTo>
                  <a:lnTo>
                    <a:pt x="23" y="80"/>
                  </a:lnTo>
                  <a:lnTo>
                    <a:pt x="23" y="114"/>
                  </a:lnTo>
                  <a:lnTo>
                    <a:pt x="23" y="51"/>
                  </a:lnTo>
                  <a:lnTo>
                    <a:pt x="23" y="57"/>
                  </a:lnTo>
                  <a:lnTo>
                    <a:pt x="28" y="40"/>
                  </a:lnTo>
                  <a:lnTo>
                    <a:pt x="28" y="57"/>
                  </a:lnTo>
                  <a:lnTo>
                    <a:pt x="28" y="23"/>
                  </a:lnTo>
                  <a:lnTo>
                    <a:pt x="28" y="51"/>
                  </a:lnTo>
                  <a:lnTo>
                    <a:pt x="34" y="46"/>
                  </a:lnTo>
                  <a:lnTo>
                    <a:pt x="34" y="143"/>
                  </a:lnTo>
                  <a:lnTo>
                    <a:pt x="40" y="126"/>
                  </a:lnTo>
                  <a:lnTo>
                    <a:pt x="40" y="240"/>
                  </a:lnTo>
                  <a:lnTo>
                    <a:pt x="40" y="228"/>
                  </a:lnTo>
                  <a:lnTo>
                    <a:pt x="45" y="251"/>
                  </a:lnTo>
                  <a:lnTo>
                    <a:pt x="45" y="171"/>
                  </a:lnTo>
                  <a:lnTo>
                    <a:pt x="51" y="154"/>
                  </a:lnTo>
                  <a:lnTo>
                    <a:pt x="51" y="234"/>
                  </a:lnTo>
                  <a:lnTo>
                    <a:pt x="51" y="154"/>
                  </a:lnTo>
                  <a:lnTo>
                    <a:pt x="51" y="171"/>
                  </a:lnTo>
                  <a:lnTo>
                    <a:pt x="57" y="160"/>
                  </a:lnTo>
                  <a:lnTo>
                    <a:pt x="57" y="222"/>
                  </a:lnTo>
                  <a:lnTo>
                    <a:pt x="57" y="188"/>
                  </a:lnTo>
                  <a:lnTo>
                    <a:pt x="63" y="171"/>
                  </a:lnTo>
                  <a:lnTo>
                    <a:pt x="63" y="234"/>
                  </a:lnTo>
                  <a:lnTo>
                    <a:pt x="63" y="57"/>
                  </a:lnTo>
                  <a:lnTo>
                    <a:pt x="68" y="108"/>
                  </a:lnTo>
                  <a:lnTo>
                    <a:pt x="68" y="188"/>
                  </a:lnTo>
                  <a:lnTo>
                    <a:pt x="74" y="200"/>
                  </a:lnTo>
                  <a:lnTo>
                    <a:pt x="74" y="285"/>
                  </a:lnTo>
                  <a:lnTo>
                    <a:pt x="74" y="262"/>
                  </a:lnTo>
                  <a:lnTo>
                    <a:pt x="80" y="302"/>
                  </a:lnTo>
                  <a:lnTo>
                    <a:pt x="80" y="382"/>
                  </a:lnTo>
                  <a:lnTo>
                    <a:pt x="80" y="291"/>
                  </a:lnTo>
                  <a:lnTo>
                    <a:pt x="80" y="342"/>
                  </a:lnTo>
                  <a:lnTo>
                    <a:pt x="85" y="348"/>
                  </a:lnTo>
                  <a:lnTo>
                    <a:pt x="85" y="302"/>
                  </a:lnTo>
                  <a:lnTo>
                    <a:pt x="91" y="279"/>
                  </a:lnTo>
                  <a:lnTo>
                    <a:pt x="91" y="348"/>
                  </a:lnTo>
                  <a:lnTo>
                    <a:pt x="91" y="291"/>
                  </a:lnTo>
                  <a:lnTo>
                    <a:pt x="97" y="262"/>
                  </a:lnTo>
                  <a:lnTo>
                    <a:pt x="97" y="354"/>
                  </a:lnTo>
                  <a:lnTo>
                    <a:pt x="102" y="336"/>
                  </a:lnTo>
                  <a:lnTo>
                    <a:pt x="102" y="314"/>
                  </a:lnTo>
                  <a:lnTo>
                    <a:pt x="102" y="359"/>
                  </a:lnTo>
                  <a:lnTo>
                    <a:pt x="108" y="348"/>
                  </a:lnTo>
                  <a:lnTo>
                    <a:pt x="108" y="450"/>
                  </a:lnTo>
                  <a:lnTo>
                    <a:pt x="114" y="439"/>
                  </a:lnTo>
                  <a:lnTo>
                    <a:pt x="114" y="336"/>
                  </a:lnTo>
                  <a:lnTo>
                    <a:pt x="120" y="365"/>
                  </a:lnTo>
                  <a:lnTo>
                    <a:pt x="120" y="279"/>
                  </a:lnTo>
                  <a:lnTo>
                    <a:pt x="125" y="268"/>
                  </a:lnTo>
                  <a:lnTo>
                    <a:pt x="125" y="314"/>
                  </a:lnTo>
                  <a:lnTo>
                    <a:pt x="125" y="291"/>
                  </a:lnTo>
                  <a:lnTo>
                    <a:pt x="131" y="279"/>
                  </a:lnTo>
                  <a:lnTo>
                    <a:pt x="131" y="240"/>
                  </a:lnTo>
                  <a:lnTo>
                    <a:pt x="131" y="314"/>
                  </a:lnTo>
                  <a:lnTo>
                    <a:pt x="137" y="302"/>
                  </a:lnTo>
                  <a:lnTo>
                    <a:pt x="137" y="336"/>
                  </a:lnTo>
                  <a:lnTo>
                    <a:pt x="137" y="262"/>
                  </a:lnTo>
                  <a:lnTo>
                    <a:pt x="137" y="331"/>
                  </a:lnTo>
                  <a:lnTo>
                    <a:pt x="142" y="359"/>
                  </a:lnTo>
                  <a:lnTo>
                    <a:pt x="142" y="388"/>
                  </a:lnTo>
                  <a:lnTo>
                    <a:pt x="142" y="308"/>
                  </a:lnTo>
                  <a:lnTo>
                    <a:pt x="142" y="376"/>
                  </a:lnTo>
                  <a:lnTo>
                    <a:pt x="148" y="411"/>
                  </a:lnTo>
                  <a:lnTo>
                    <a:pt x="148" y="342"/>
                  </a:lnTo>
                  <a:lnTo>
                    <a:pt x="148" y="416"/>
                  </a:lnTo>
                  <a:lnTo>
                    <a:pt x="154" y="445"/>
                  </a:lnTo>
                  <a:lnTo>
                    <a:pt x="154" y="468"/>
                  </a:lnTo>
                  <a:lnTo>
                    <a:pt x="154" y="433"/>
                  </a:lnTo>
                  <a:lnTo>
                    <a:pt x="154" y="433"/>
                  </a:lnTo>
                  <a:lnTo>
                    <a:pt x="159" y="411"/>
                  </a:lnTo>
                  <a:lnTo>
                    <a:pt x="159" y="382"/>
                  </a:lnTo>
                  <a:lnTo>
                    <a:pt x="159" y="456"/>
                  </a:lnTo>
                  <a:lnTo>
                    <a:pt x="165" y="485"/>
                  </a:lnTo>
                  <a:lnTo>
                    <a:pt x="165" y="433"/>
                  </a:lnTo>
                  <a:lnTo>
                    <a:pt x="171" y="393"/>
                  </a:lnTo>
                  <a:lnTo>
                    <a:pt x="171" y="399"/>
                  </a:lnTo>
                  <a:lnTo>
                    <a:pt x="171" y="325"/>
                  </a:lnTo>
                  <a:lnTo>
                    <a:pt x="177" y="314"/>
                  </a:lnTo>
                  <a:lnTo>
                    <a:pt x="177" y="245"/>
                  </a:lnTo>
                  <a:lnTo>
                    <a:pt x="177" y="291"/>
                  </a:lnTo>
                  <a:lnTo>
                    <a:pt x="182" y="308"/>
                  </a:lnTo>
                  <a:lnTo>
                    <a:pt x="182" y="331"/>
                  </a:lnTo>
                  <a:lnTo>
                    <a:pt x="182" y="245"/>
                  </a:lnTo>
                  <a:lnTo>
                    <a:pt x="182" y="285"/>
                  </a:lnTo>
                  <a:lnTo>
                    <a:pt x="188" y="297"/>
                  </a:lnTo>
                  <a:lnTo>
                    <a:pt x="188" y="205"/>
                  </a:lnTo>
                  <a:lnTo>
                    <a:pt x="188" y="268"/>
                  </a:lnTo>
                  <a:lnTo>
                    <a:pt x="194" y="240"/>
                  </a:lnTo>
                  <a:lnTo>
                    <a:pt x="194" y="108"/>
                  </a:lnTo>
                  <a:lnTo>
                    <a:pt x="199" y="120"/>
                  </a:lnTo>
                  <a:lnTo>
                    <a:pt x="199" y="0"/>
                  </a:lnTo>
                  <a:lnTo>
                    <a:pt x="199" y="40"/>
                  </a:lnTo>
                  <a:lnTo>
                    <a:pt x="205" y="57"/>
                  </a:lnTo>
                  <a:lnTo>
                    <a:pt x="205" y="6"/>
                  </a:lnTo>
                  <a:lnTo>
                    <a:pt x="205" y="34"/>
                  </a:lnTo>
                  <a:lnTo>
                    <a:pt x="211" y="40"/>
                  </a:lnTo>
                  <a:lnTo>
                    <a:pt x="211" y="74"/>
                  </a:lnTo>
                  <a:lnTo>
                    <a:pt x="211" y="51"/>
                  </a:lnTo>
                  <a:lnTo>
                    <a:pt x="216" y="29"/>
                  </a:lnTo>
                  <a:lnTo>
                    <a:pt x="216" y="63"/>
                  </a:lnTo>
                  <a:lnTo>
                    <a:pt x="216" y="0"/>
                  </a:lnTo>
                  <a:lnTo>
                    <a:pt x="222" y="46"/>
                  </a:lnTo>
                  <a:lnTo>
                    <a:pt x="222" y="131"/>
                  </a:lnTo>
                  <a:lnTo>
                    <a:pt x="228" y="74"/>
                  </a:lnTo>
                  <a:lnTo>
                    <a:pt x="228" y="91"/>
                  </a:lnTo>
                  <a:lnTo>
                    <a:pt x="228" y="0"/>
                  </a:lnTo>
                  <a:lnTo>
                    <a:pt x="234" y="12"/>
                  </a:lnTo>
                  <a:lnTo>
                    <a:pt x="234" y="91"/>
                  </a:lnTo>
                  <a:lnTo>
                    <a:pt x="234" y="86"/>
                  </a:lnTo>
                  <a:lnTo>
                    <a:pt x="239" y="74"/>
                  </a:lnTo>
                  <a:lnTo>
                    <a:pt x="239" y="103"/>
                  </a:lnTo>
                  <a:lnTo>
                    <a:pt x="239" y="46"/>
                  </a:lnTo>
                  <a:lnTo>
                    <a:pt x="239" y="80"/>
                  </a:lnTo>
                  <a:lnTo>
                    <a:pt x="245" y="114"/>
                  </a:lnTo>
                  <a:lnTo>
                    <a:pt x="245" y="69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08" name="Freeform 80"/>
            <p:cNvSpPr>
              <a:spLocks/>
            </p:cNvSpPr>
            <p:nvPr/>
          </p:nvSpPr>
          <p:spPr bwMode="auto">
            <a:xfrm>
              <a:off x="2458" y="1421"/>
              <a:ext cx="239" cy="707"/>
            </a:xfrm>
            <a:custGeom>
              <a:avLst/>
              <a:gdLst>
                <a:gd name="T0" fmla="*/ 6 w 239"/>
                <a:gd name="T1" fmla="*/ 182 h 707"/>
                <a:gd name="T2" fmla="*/ 11 w 239"/>
                <a:gd name="T3" fmla="*/ 302 h 707"/>
                <a:gd name="T4" fmla="*/ 17 w 239"/>
                <a:gd name="T5" fmla="*/ 479 h 707"/>
                <a:gd name="T6" fmla="*/ 23 w 239"/>
                <a:gd name="T7" fmla="*/ 439 h 707"/>
                <a:gd name="T8" fmla="*/ 28 w 239"/>
                <a:gd name="T9" fmla="*/ 501 h 707"/>
                <a:gd name="T10" fmla="*/ 34 w 239"/>
                <a:gd name="T11" fmla="*/ 399 h 707"/>
                <a:gd name="T12" fmla="*/ 40 w 239"/>
                <a:gd name="T13" fmla="*/ 370 h 707"/>
                <a:gd name="T14" fmla="*/ 46 w 239"/>
                <a:gd name="T15" fmla="*/ 473 h 707"/>
                <a:gd name="T16" fmla="*/ 51 w 239"/>
                <a:gd name="T17" fmla="*/ 382 h 707"/>
                <a:gd name="T18" fmla="*/ 57 w 239"/>
                <a:gd name="T19" fmla="*/ 661 h 707"/>
                <a:gd name="T20" fmla="*/ 63 w 239"/>
                <a:gd name="T21" fmla="*/ 707 h 707"/>
                <a:gd name="T22" fmla="*/ 68 w 239"/>
                <a:gd name="T23" fmla="*/ 581 h 707"/>
                <a:gd name="T24" fmla="*/ 74 w 239"/>
                <a:gd name="T25" fmla="*/ 507 h 707"/>
                <a:gd name="T26" fmla="*/ 80 w 239"/>
                <a:gd name="T27" fmla="*/ 433 h 707"/>
                <a:gd name="T28" fmla="*/ 85 w 239"/>
                <a:gd name="T29" fmla="*/ 313 h 707"/>
                <a:gd name="T30" fmla="*/ 91 w 239"/>
                <a:gd name="T31" fmla="*/ 410 h 707"/>
                <a:gd name="T32" fmla="*/ 97 w 239"/>
                <a:gd name="T33" fmla="*/ 427 h 707"/>
                <a:gd name="T34" fmla="*/ 97 w 239"/>
                <a:gd name="T35" fmla="*/ 456 h 707"/>
                <a:gd name="T36" fmla="*/ 103 w 239"/>
                <a:gd name="T37" fmla="*/ 484 h 707"/>
                <a:gd name="T38" fmla="*/ 108 w 239"/>
                <a:gd name="T39" fmla="*/ 513 h 707"/>
                <a:gd name="T40" fmla="*/ 114 w 239"/>
                <a:gd name="T41" fmla="*/ 627 h 707"/>
                <a:gd name="T42" fmla="*/ 120 w 239"/>
                <a:gd name="T43" fmla="*/ 450 h 707"/>
                <a:gd name="T44" fmla="*/ 125 w 239"/>
                <a:gd name="T45" fmla="*/ 507 h 707"/>
                <a:gd name="T46" fmla="*/ 131 w 239"/>
                <a:gd name="T47" fmla="*/ 462 h 707"/>
                <a:gd name="T48" fmla="*/ 137 w 239"/>
                <a:gd name="T49" fmla="*/ 473 h 707"/>
                <a:gd name="T50" fmla="*/ 142 w 239"/>
                <a:gd name="T51" fmla="*/ 456 h 707"/>
                <a:gd name="T52" fmla="*/ 148 w 239"/>
                <a:gd name="T53" fmla="*/ 308 h 707"/>
                <a:gd name="T54" fmla="*/ 154 w 239"/>
                <a:gd name="T55" fmla="*/ 234 h 707"/>
                <a:gd name="T56" fmla="*/ 160 w 239"/>
                <a:gd name="T57" fmla="*/ 273 h 707"/>
                <a:gd name="T58" fmla="*/ 165 w 239"/>
                <a:gd name="T59" fmla="*/ 222 h 707"/>
                <a:gd name="T60" fmla="*/ 171 w 239"/>
                <a:gd name="T61" fmla="*/ 108 h 707"/>
                <a:gd name="T62" fmla="*/ 177 w 239"/>
                <a:gd name="T63" fmla="*/ 120 h 707"/>
                <a:gd name="T64" fmla="*/ 182 w 239"/>
                <a:gd name="T65" fmla="*/ 182 h 707"/>
                <a:gd name="T66" fmla="*/ 188 w 239"/>
                <a:gd name="T67" fmla="*/ 114 h 707"/>
                <a:gd name="T68" fmla="*/ 194 w 239"/>
                <a:gd name="T69" fmla="*/ 234 h 707"/>
                <a:gd name="T70" fmla="*/ 199 w 239"/>
                <a:gd name="T71" fmla="*/ 91 h 707"/>
                <a:gd name="T72" fmla="*/ 205 w 239"/>
                <a:gd name="T73" fmla="*/ 28 h 707"/>
                <a:gd name="T74" fmla="*/ 211 w 239"/>
                <a:gd name="T75" fmla="*/ 40 h 707"/>
                <a:gd name="T76" fmla="*/ 217 w 239"/>
                <a:gd name="T77" fmla="*/ 80 h 707"/>
                <a:gd name="T78" fmla="*/ 222 w 239"/>
                <a:gd name="T79" fmla="*/ 91 h 707"/>
                <a:gd name="T80" fmla="*/ 228 w 239"/>
                <a:gd name="T81" fmla="*/ 63 h 707"/>
                <a:gd name="T82" fmla="*/ 234 w 239"/>
                <a:gd name="T83" fmla="*/ 45 h 7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9" h="707">
                  <a:moveTo>
                    <a:pt x="0" y="120"/>
                  </a:moveTo>
                  <a:lnTo>
                    <a:pt x="0" y="159"/>
                  </a:lnTo>
                  <a:lnTo>
                    <a:pt x="6" y="182"/>
                  </a:lnTo>
                  <a:lnTo>
                    <a:pt x="6" y="171"/>
                  </a:lnTo>
                  <a:lnTo>
                    <a:pt x="6" y="273"/>
                  </a:lnTo>
                  <a:lnTo>
                    <a:pt x="11" y="302"/>
                  </a:lnTo>
                  <a:lnTo>
                    <a:pt x="11" y="462"/>
                  </a:lnTo>
                  <a:lnTo>
                    <a:pt x="17" y="450"/>
                  </a:lnTo>
                  <a:lnTo>
                    <a:pt x="17" y="479"/>
                  </a:lnTo>
                  <a:lnTo>
                    <a:pt x="17" y="410"/>
                  </a:lnTo>
                  <a:lnTo>
                    <a:pt x="17" y="416"/>
                  </a:lnTo>
                  <a:lnTo>
                    <a:pt x="23" y="439"/>
                  </a:lnTo>
                  <a:lnTo>
                    <a:pt x="23" y="427"/>
                  </a:lnTo>
                  <a:lnTo>
                    <a:pt x="23" y="490"/>
                  </a:lnTo>
                  <a:lnTo>
                    <a:pt x="28" y="501"/>
                  </a:lnTo>
                  <a:lnTo>
                    <a:pt x="28" y="427"/>
                  </a:lnTo>
                  <a:lnTo>
                    <a:pt x="28" y="433"/>
                  </a:lnTo>
                  <a:lnTo>
                    <a:pt x="34" y="399"/>
                  </a:lnTo>
                  <a:lnTo>
                    <a:pt x="34" y="462"/>
                  </a:lnTo>
                  <a:lnTo>
                    <a:pt x="34" y="330"/>
                  </a:lnTo>
                  <a:lnTo>
                    <a:pt x="40" y="370"/>
                  </a:lnTo>
                  <a:lnTo>
                    <a:pt x="40" y="479"/>
                  </a:lnTo>
                  <a:lnTo>
                    <a:pt x="46" y="467"/>
                  </a:lnTo>
                  <a:lnTo>
                    <a:pt x="46" y="473"/>
                  </a:lnTo>
                  <a:lnTo>
                    <a:pt x="46" y="393"/>
                  </a:lnTo>
                  <a:lnTo>
                    <a:pt x="46" y="405"/>
                  </a:lnTo>
                  <a:lnTo>
                    <a:pt x="51" y="382"/>
                  </a:lnTo>
                  <a:lnTo>
                    <a:pt x="51" y="536"/>
                  </a:lnTo>
                  <a:lnTo>
                    <a:pt x="57" y="490"/>
                  </a:lnTo>
                  <a:lnTo>
                    <a:pt x="57" y="661"/>
                  </a:lnTo>
                  <a:lnTo>
                    <a:pt x="63" y="633"/>
                  </a:lnTo>
                  <a:lnTo>
                    <a:pt x="63" y="615"/>
                  </a:lnTo>
                  <a:lnTo>
                    <a:pt x="63" y="707"/>
                  </a:lnTo>
                  <a:lnTo>
                    <a:pt x="68" y="667"/>
                  </a:lnTo>
                  <a:lnTo>
                    <a:pt x="68" y="690"/>
                  </a:lnTo>
                  <a:lnTo>
                    <a:pt x="68" y="581"/>
                  </a:lnTo>
                  <a:lnTo>
                    <a:pt x="74" y="553"/>
                  </a:lnTo>
                  <a:lnTo>
                    <a:pt x="74" y="570"/>
                  </a:lnTo>
                  <a:lnTo>
                    <a:pt x="74" y="507"/>
                  </a:lnTo>
                  <a:lnTo>
                    <a:pt x="74" y="547"/>
                  </a:lnTo>
                  <a:lnTo>
                    <a:pt x="80" y="507"/>
                  </a:lnTo>
                  <a:lnTo>
                    <a:pt x="80" y="433"/>
                  </a:lnTo>
                  <a:lnTo>
                    <a:pt x="85" y="410"/>
                  </a:lnTo>
                  <a:lnTo>
                    <a:pt x="85" y="416"/>
                  </a:lnTo>
                  <a:lnTo>
                    <a:pt x="85" y="313"/>
                  </a:lnTo>
                  <a:lnTo>
                    <a:pt x="85" y="325"/>
                  </a:lnTo>
                  <a:lnTo>
                    <a:pt x="91" y="387"/>
                  </a:lnTo>
                  <a:lnTo>
                    <a:pt x="91" y="410"/>
                  </a:lnTo>
                  <a:lnTo>
                    <a:pt x="91" y="359"/>
                  </a:lnTo>
                  <a:lnTo>
                    <a:pt x="91" y="382"/>
                  </a:lnTo>
                  <a:lnTo>
                    <a:pt x="97" y="427"/>
                  </a:lnTo>
                  <a:lnTo>
                    <a:pt x="97" y="490"/>
                  </a:lnTo>
                  <a:lnTo>
                    <a:pt x="97" y="393"/>
                  </a:lnTo>
                  <a:lnTo>
                    <a:pt x="97" y="456"/>
                  </a:lnTo>
                  <a:lnTo>
                    <a:pt x="103" y="473"/>
                  </a:lnTo>
                  <a:lnTo>
                    <a:pt x="103" y="570"/>
                  </a:lnTo>
                  <a:lnTo>
                    <a:pt x="103" y="484"/>
                  </a:lnTo>
                  <a:lnTo>
                    <a:pt x="108" y="547"/>
                  </a:lnTo>
                  <a:lnTo>
                    <a:pt x="108" y="627"/>
                  </a:lnTo>
                  <a:lnTo>
                    <a:pt x="108" y="513"/>
                  </a:lnTo>
                  <a:lnTo>
                    <a:pt x="108" y="598"/>
                  </a:lnTo>
                  <a:lnTo>
                    <a:pt x="114" y="610"/>
                  </a:lnTo>
                  <a:lnTo>
                    <a:pt x="114" y="627"/>
                  </a:lnTo>
                  <a:lnTo>
                    <a:pt x="114" y="484"/>
                  </a:lnTo>
                  <a:lnTo>
                    <a:pt x="120" y="479"/>
                  </a:lnTo>
                  <a:lnTo>
                    <a:pt x="120" y="450"/>
                  </a:lnTo>
                  <a:lnTo>
                    <a:pt x="120" y="456"/>
                  </a:lnTo>
                  <a:lnTo>
                    <a:pt x="125" y="450"/>
                  </a:lnTo>
                  <a:lnTo>
                    <a:pt x="125" y="507"/>
                  </a:lnTo>
                  <a:lnTo>
                    <a:pt x="125" y="444"/>
                  </a:lnTo>
                  <a:lnTo>
                    <a:pt x="131" y="439"/>
                  </a:lnTo>
                  <a:lnTo>
                    <a:pt x="131" y="462"/>
                  </a:lnTo>
                  <a:lnTo>
                    <a:pt x="131" y="422"/>
                  </a:lnTo>
                  <a:lnTo>
                    <a:pt x="131" y="433"/>
                  </a:lnTo>
                  <a:lnTo>
                    <a:pt x="137" y="473"/>
                  </a:lnTo>
                  <a:lnTo>
                    <a:pt x="137" y="587"/>
                  </a:lnTo>
                  <a:lnTo>
                    <a:pt x="142" y="581"/>
                  </a:lnTo>
                  <a:lnTo>
                    <a:pt x="142" y="456"/>
                  </a:lnTo>
                  <a:lnTo>
                    <a:pt x="148" y="433"/>
                  </a:lnTo>
                  <a:lnTo>
                    <a:pt x="148" y="296"/>
                  </a:lnTo>
                  <a:lnTo>
                    <a:pt x="148" y="308"/>
                  </a:lnTo>
                  <a:lnTo>
                    <a:pt x="154" y="308"/>
                  </a:lnTo>
                  <a:lnTo>
                    <a:pt x="154" y="194"/>
                  </a:lnTo>
                  <a:lnTo>
                    <a:pt x="154" y="234"/>
                  </a:lnTo>
                  <a:lnTo>
                    <a:pt x="160" y="234"/>
                  </a:lnTo>
                  <a:lnTo>
                    <a:pt x="160" y="285"/>
                  </a:lnTo>
                  <a:lnTo>
                    <a:pt x="160" y="273"/>
                  </a:lnTo>
                  <a:lnTo>
                    <a:pt x="165" y="273"/>
                  </a:lnTo>
                  <a:lnTo>
                    <a:pt x="165" y="177"/>
                  </a:lnTo>
                  <a:lnTo>
                    <a:pt x="165" y="222"/>
                  </a:lnTo>
                  <a:lnTo>
                    <a:pt x="171" y="159"/>
                  </a:lnTo>
                  <a:lnTo>
                    <a:pt x="171" y="188"/>
                  </a:lnTo>
                  <a:lnTo>
                    <a:pt x="171" y="108"/>
                  </a:lnTo>
                  <a:lnTo>
                    <a:pt x="171" y="125"/>
                  </a:lnTo>
                  <a:lnTo>
                    <a:pt x="177" y="154"/>
                  </a:lnTo>
                  <a:lnTo>
                    <a:pt x="177" y="120"/>
                  </a:lnTo>
                  <a:lnTo>
                    <a:pt x="177" y="188"/>
                  </a:lnTo>
                  <a:lnTo>
                    <a:pt x="182" y="205"/>
                  </a:lnTo>
                  <a:lnTo>
                    <a:pt x="182" y="182"/>
                  </a:lnTo>
                  <a:lnTo>
                    <a:pt x="182" y="222"/>
                  </a:lnTo>
                  <a:lnTo>
                    <a:pt x="188" y="177"/>
                  </a:lnTo>
                  <a:lnTo>
                    <a:pt x="188" y="114"/>
                  </a:lnTo>
                  <a:lnTo>
                    <a:pt x="188" y="188"/>
                  </a:lnTo>
                  <a:lnTo>
                    <a:pt x="194" y="154"/>
                  </a:lnTo>
                  <a:lnTo>
                    <a:pt x="194" y="234"/>
                  </a:lnTo>
                  <a:lnTo>
                    <a:pt x="194" y="205"/>
                  </a:lnTo>
                  <a:lnTo>
                    <a:pt x="199" y="177"/>
                  </a:lnTo>
                  <a:lnTo>
                    <a:pt x="199" y="91"/>
                  </a:lnTo>
                  <a:lnTo>
                    <a:pt x="205" y="85"/>
                  </a:lnTo>
                  <a:lnTo>
                    <a:pt x="205" y="102"/>
                  </a:lnTo>
                  <a:lnTo>
                    <a:pt x="205" y="28"/>
                  </a:lnTo>
                  <a:lnTo>
                    <a:pt x="205" y="74"/>
                  </a:lnTo>
                  <a:lnTo>
                    <a:pt x="211" y="91"/>
                  </a:lnTo>
                  <a:lnTo>
                    <a:pt x="211" y="40"/>
                  </a:lnTo>
                  <a:lnTo>
                    <a:pt x="217" y="6"/>
                  </a:lnTo>
                  <a:lnTo>
                    <a:pt x="217" y="80"/>
                  </a:lnTo>
                  <a:lnTo>
                    <a:pt x="217" y="80"/>
                  </a:lnTo>
                  <a:lnTo>
                    <a:pt x="222" y="97"/>
                  </a:lnTo>
                  <a:lnTo>
                    <a:pt x="222" y="120"/>
                  </a:lnTo>
                  <a:lnTo>
                    <a:pt x="222" y="91"/>
                  </a:lnTo>
                  <a:lnTo>
                    <a:pt x="222" y="102"/>
                  </a:lnTo>
                  <a:lnTo>
                    <a:pt x="228" y="108"/>
                  </a:lnTo>
                  <a:lnTo>
                    <a:pt x="228" y="63"/>
                  </a:lnTo>
                  <a:lnTo>
                    <a:pt x="228" y="85"/>
                  </a:lnTo>
                  <a:lnTo>
                    <a:pt x="234" y="97"/>
                  </a:lnTo>
                  <a:lnTo>
                    <a:pt x="234" y="45"/>
                  </a:lnTo>
                  <a:lnTo>
                    <a:pt x="239" y="34"/>
                  </a:lnTo>
                  <a:lnTo>
                    <a:pt x="239" y="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09" name="Freeform 81"/>
            <p:cNvSpPr>
              <a:spLocks/>
            </p:cNvSpPr>
            <p:nvPr/>
          </p:nvSpPr>
          <p:spPr bwMode="auto">
            <a:xfrm>
              <a:off x="2697" y="1421"/>
              <a:ext cx="228" cy="787"/>
            </a:xfrm>
            <a:custGeom>
              <a:avLst/>
              <a:gdLst>
                <a:gd name="T0" fmla="*/ 6 w 228"/>
                <a:gd name="T1" fmla="*/ 85 h 787"/>
                <a:gd name="T2" fmla="*/ 12 w 228"/>
                <a:gd name="T3" fmla="*/ 365 h 787"/>
                <a:gd name="T4" fmla="*/ 17 w 228"/>
                <a:gd name="T5" fmla="*/ 376 h 787"/>
                <a:gd name="T6" fmla="*/ 23 w 228"/>
                <a:gd name="T7" fmla="*/ 365 h 787"/>
                <a:gd name="T8" fmla="*/ 23 w 228"/>
                <a:gd name="T9" fmla="*/ 365 h 787"/>
                <a:gd name="T10" fmla="*/ 29 w 228"/>
                <a:gd name="T11" fmla="*/ 336 h 787"/>
                <a:gd name="T12" fmla="*/ 35 w 228"/>
                <a:gd name="T13" fmla="*/ 405 h 787"/>
                <a:gd name="T14" fmla="*/ 40 w 228"/>
                <a:gd name="T15" fmla="*/ 370 h 787"/>
                <a:gd name="T16" fmla="*/ 46 w 228"/>
                <a:gd name="T17" fmla="*/ 285 h 787"/>
                <a:gd name="T18" fmla="*/ 52 w 228"/>
                <a:gd name="T19" fmla="*/ 245 h 787"/>
                <a:gd name="T20" fmla="*/ 52 w 228"/>
                <a:gd name="T21" fmla="*/ 245 h 787"/>
                <a:gd name="T22" fmla="*/ 57 w 228"/>
                <a:gd name="T23" fmla="*/ 211 h 787"/>
                <a:gd name="T24" fmla="*/ 63 w 228"/>
                <a:gd name="T25" fmla="*/ 222 h 787"/>
                <a:gd name="T26" fmla="*/ 69 w 228"/>
                <a:gd name="T27" fmla="*/ 205 h 787"/>
                <a:gd name="T28" fmla="*/ 74 w 228"/>
                <a:gd name="T29" fmla="*/ 279 h 787"/>
                <a:gd name="T30" fmla="*/ 80 w 228"/>
                <a:gd name="T31" fmla="*/ 313 h 787"/>
                <a:gd name="T32" fmla="*/ 86 w 228"/>
                <a:gd name="T33" fmla="*/ 370 h 787"/>
                <a:gd name="T34" fmla="*/ 92 w 228"/>
                <a:gd name="T35" fmla="*/ 393 h 787"/>
                <a:gd name="T36" fmla="*/ 97 w 228"/>
                <a:gd name="T37" fmla="*/ 399 h 787"/>
                <a:gd name="T38" fmla="*/ 103 w 228"/>
                <a:gd name="T39" fmla="*/ 353 h 787"/>
                <a:gd name="T40" fmla="*/ 103 w 228"/>
                <a:gd name="T41" fmla="*/ 444 h 787"/>
                <a:gd name="T42" fmla="*/ 109 w 228"/>
                <a:gd name="T43" fmla="*/ 519 h 787"/>
                <a:gd name="T44" fmla="*/ 120 w 228"/>
                <a:gd name="T45" fmla="*/ 593 h 787"/>
                <a:gd name="T46" fmla="*/ 126 w 228"/>
                <a:gd name="T47" fmla="*/ 701 h 787"/>
                <a:gd name="T48" fmla="*/ 131 w 228"/>
                <a:gd name="T49" fmla="*/ 787 h 787"/>
                <a:gd name="T50" fmla="*/ 137 w 228"/>
                <a:gd name="T51" fmla="*/ 730 h 787"/>
                <a:gd name="T52" fmla="*/ 143 w 228"/>
                <a:gd name="T53" fmla="*/ 621 h 787"/>
                <a:gd name="T54" fmla="*/ 149 w 228"/>
                <a:gd name="T55" fmla="*/ 484 h 787"/>
                <a:gd name="T56" fmla="*/ 154 w 228"/>
                <a:gd name="T57" fmla="*/ 524 h 787"/>
                <a:gd name="T58" fmla="*/ 160 w 228"/>
                <a:gd name="T59" fmla="*/ 496 h 787"/>
                <a:gd name="T60" fmla="*/ 166 w 228"/>
                <a:gd name="T61" fmla="*/ 319 h 787"/>
                <a:gd name="T62" fmla="*/ 171 w 228"/>
                <a:gd name="T63" fmla="*/ 285 h 787"/>
                <a:gd name="T64" fmla="*/ 177 w 228"/>
                <a:gd name="T65" fmla="*/ 285 h 787"/>
                <a:gd name="T66" fmla="*/ 183 w 228"/>
                <a:gd name="T67" fmla="*/ 291 h 787"/>
                <a:gd name="T68" fmla="*/ 188 w 228"/>
                <a:gd name="T69" fmla="*/ 268 h 787"/>
                <a:gd name="T70" fmla="*/ 194 w 228"/>
                <a:gd name="T71" fmla="*/ 273 h 787"/>
                <a:gd name="T72" fmla="*/ 200 w 228"/>
                <a:gd name="T73" fmla="*/ 251 h 787"/>
                <a:gd name="T74" fmla="*/ 206 w 228"/>
                <a:gd name="T75" fmla="*/ 171 h 787"/>
                <a:gd name="T76" fmla="*/ 211 w 228"/>
                <a:gd name="T77" fmla="*/ 239 h 787"/>
                <a:gd name="T78" fmla="*/ 211 w 228"/>
                <a:gd name="T79" fmla="*/ 245 h 787"/>
                <a:gd name="T80" fmla="*/ 217 w 228"/>
                <a:gd name="T81" fmla="*/ 222 h 787"/>
                <a:gd name="T82" fmla="*/ 223 w 228"/>
                <a:gd name="T83" fmla="*/ 336 h 7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8" h="787">
                  <a:moveTo>
                    <a:pt x="0" y="0"/>
                  </a:moveTo>
                  <a:lnTo>
                    <a:pt x="0" y="68"/>
                  </a:lnTo>
                  <a:lnTo>
                    <a:pt x="6" y="85"/>
                  </a:lnTo>
                  <a:lnTo>
                    <a:pt x="6" y="239"/>
                  </a:lnTo>
                  <a:lnTo>
                    <a:pt x="12" y="239"/>
                  </a:lnTo>
                  <a:lnTo>
                    <a:pt x="12" y="365"/>
                  </a:lnTo>
                  <a:lnTo>
                    <a:pt x="12" y="353"/>
                  </a:lnTo>
                  <a:lnTo>
                    <a:pt x="17" y="342"/>
                  </a:lnTo>
                  <a:lnTo>
                    <a:pt x="17" y="376"/>
                  </a:lnTo>
                  <a:lnTo>
                    <a:pt x="17" y="336"/>
                  </a:lnTo>
                  <a:lnTo>
                    <a:pt x="17" y="353"/>
                  </a:lnTo>
                  <a:lnTo>
                    <a:pt x="23" y="365"/>
                  </a:lnTo>
                  <a:lnTo>
                    <a:pt x="23" y="376"/>
                  </a:lnTo>
                  <a:lnTo>
                    <a:pt x="23" y="330"/>
                  </a:lnTo>
                  <a:lnTo>
                    <a:pt x="23" y="365"/>
                  </a:lnTo>
                  <a:lnTo>
                    <a:pt x="29" y="387"/>
                  </a:lnTo>
                  <a:lnTo>
                    <a:pt x="29" y="387"/>
                  </a:lnTo>
                  <a:lnTo>
                    <a:pt x="29" y="336"/>
                  </a:lnTo>
                  <a:lnTo>
                    <a:pt x="29" y="348"/>
                  </a:lnTo>
                  <a:lnTo>
                    <a:pt x="35" y="359"/>
                  </a:lnTo>
                  <a:lnTo>
                    <a:pt x="35" y="405"/>
                  </a:lnTo>
                  <a:lnTo>
                    <a:pt x="35" y="353"/>
                  </a:lnTo>
                  <a:lnTo>
                    <a:pt x="35" y="353"/>
                  </a:lnTo>
                  <a:lnTo>
                    <a:pt x="40" y="370"/>
                  </a:lnTo>
                  <a:lnTo>
                    <a:pt x="40" y="291"/>
                  </a:lnTo>
                  <a:lnTo>
                    <a:pt x="40" y="313"/>
                  </a:lnTo>
                  <a:lnTo>
                    <a:pt x="46" y="285"/>
                  </a:lnTo>
                  <a:lnTo>
                    <a:pt x="46" y="330"/>
                  </a:lnTo>
                  <a:lnTo>
                    <a:pt x="46" y="251"/>
                  </a:lnTo>
                  <a:lnTo>
                    <a:pt x="52" y="245"/>
                  </a:lnTo>
                  <a:lnTo>
                    <a:pt x="52" y="291"/>
                  </a:lnTo>
                  <a:lnTo>
                    <a:pt x="52" y="234"/>
                  </a:lnTo>
                  <a:lnTo>
                    <a:pt x="52" y="245"/>
                  </a:lnTo>
                  <a:lnTo>
                    <a:pt x="57" y="268"/>
                  </a:lnTo>
                  <a:lnTo>
                    <a:pt x="57" y="285"/>
                  </a:lnTo>
                  <a:lnTo>
                    <a:pt x="57" y="211"/>
                  </a:lnTo>
                  <a:lnTo>
                    <a:pt x="57" y="222"/>
                  </a:lnTo>
                  <a:lnTo>
                    <a:pt x="63" y="199"/>
                  </a:lnTo>
                  <a:lnTo>
                    <a:pt x="63" y="222"/>
                  </a:lnTo>
                  <a:lnTo>
                    <a:pt x="63" y="120"/>
                  </a:lnTo>
                  <a:lnTo>
                    <a:pt x="63" y="205"/>
                  </a:lnTo>
                  <a:lnTo>
                    <a:pt x="69" y="205"/>
                  </a:lnTo>
                  <a:lnTo>
                    <a:pt x="69" y="279"/>
                  </a:lnTo>
                  <a:lnTo>
                    <a:pt x="69" y="262"/>
                  </a:lnTo>
                  <a:lnTo>
                    <a:pt x="74" y="279"/>
                  </a:lnTo>
                  <a:lnTo>
                    <a:pt x="74" y="256"/>
                  </a:lnTo>
                  <a:lnTo>
                    <a:pt x="74" y="313"/>
                  </a:lnTo>
                  <a:lnTo>
                    <a:pt x="80" y="313"/>
                  </a:lnTo>
                  <a:lnTo>
                    <a:pt x="80" y="405"/>
                  </a:lnTo>
                  <a:lnTo>
                    <a:pt x="86" y="382"/>
                  </a:lnTo>
                  <a:lnTo>
                    <a:pt x="86" y="370"/>
                  </a:lnTo>
                  <a:lnTo>
                    <a:pt x="86" y="462"/>
                  </a:lnTo>
                  <a:lnTo>
                    <a:pt x="92" y="473"/>
                  </a:lnTo>
                  <a:lnTo>
                    <a:pt x="92" y="393"/>
                  </a:lnTo>
                  <a:lnTo>
                    <a:pt x="92" y="416"/>
                  </a:lnTo>
                  <a:lnTo>
                    <a:pt x="97" y="399"/>
                  </a:lnTo>
                  <a:lnTo>
                    <a:pt x="97" y="399"/>
                  </a:lnTo>
                  <a:lnTo>
                    <a:pt x="97" y="365"/>
                  </a:lnTo>
                  <a:lnTo>
                    <a:pt x="97" y="387"/>
                  </a:lnTo>
                  <a:lnTo>
                    <a:pt x="103" y="353"/>
                  </a:lnTo>
                  <a:lnTo>
                    <a:pt x="103" y="467"/>
                  </a:lnTo>
                  <a:lnTo>
                    <a:pt x="103" y="342"/>
                  </a:lnTo>
                  <a:lnTo>
                    <a:pt x="103" y="444"/>
                  </a:lnTo>
                  <a:lnTo>
                    <a:pt x="109" y="456"/>
                  </a:lnTo>
                  <a:lnTo>
                    <a:pt x="109" y="416"/>
                  </a:lnTo>
                  <a:lnTo>
                    <a:pt x="109" y="519"/>
                  </a:lnTo>
                  <a:lnTo>
                    <a:pt x="114" y="484"/>
                  </a:lnTo>
                  <a:lnTo>
                    <a:pt x="114" y="570"/>
                  </a:lnTo>
                  <a:lnTo>
                    <a:pt x="120" y="593"/>
                  </a:lnTo>
                  <a:lnTo>
                    <a:pt x="120" y="667"/>
                  </a:lnTo>
                  <a:lnTo>
                    <a:pt x="120" y="644"/>
                  </a:lnTo>
                  <a:lnTo>
                    <a:pt x="126" y="701"/>
                  </a:lnTo>
                  <a:lnTo>
                    <a:pt x="126" y="667"/>
                  </a:lnTo>
                  <a:lnTo>
                    <a:pt x="126" y="752"/>
                  </a:lnTo>
                  <a:lnTo>
                    <a:pt x="131" y="787"/>
                  </a:lnTo>
                  <a:lnTo>
                    <a:pt x="131" y="690"/>
                  </a:lnTo>
                  <a:lnTo>
                    <a:pt x="131" y="701"/>
                  </a:lnTo>
                  <a:lnTo>
                    <a:pt x="137" y="730"/>
                  </a:lnTo>
                  <a:lnTo>
                    <a:pt x="137" y="735"/>
                  </a:lnTo>
                  <a:lnTo>
                    <a:pt x="137" y="633"/>
                  </a:lnTo>
                  <a:lnTo>
                    <a:pt x="143" y="621"/>
                  </a:lnTo>
                  <a:lnTo>
                    <a:pt x="143" y="524"/>
                  </a:lnTo>
                  <a:lnTo>
                    <a:pt x="149" y="536"/>
                  </a:lnTo>
                  <a:lnTo>
                    <a:pt x="149" y="484"/>
                  </a:lnTo>
                  <a:lnTo>
                    <a:pt x="149" y="490"/>
                  </a:lnTo>
                  <a:lnTo>
                    <a:pt x="154" y="536"/>
                  </a:lnTo>
                  <a:lnTo>
                    <a:pt x="154" y="524"/>
                  </a:lnTo>
                  <a:lnTo>
                    <a:pt x="154" y="598"/>
                  </a:lnTo>
                  <a:lnTo>
                    <a:pt x="160" y="610"/>
                  </a:lnTo>
                  <a:lnTo>
                    <a:pt x="160" y="496"/>
                  </a:lnTo>
                  <a:lnTo>
                    <a:pt x="160" y="519"/>
                  </a:lnTo>
                  <a:lnTo>
                    <a:pt x="166" y="507"/>
                  </a:lnTo>
                  <a:lnTo>
                    <a:pt x="166" y="319"/>
                  </a:lnTo>
                  <a:lnTo>
                    <a:pt x="171" y="359"/>
                  </a:lnTo>
                  <a:lnTo>
                    <a:pt x="171" y="251"/>
                  </a:lnTo>
                  <a:lnTo>
                    <a:pt x="171" y="285"/>
                  </a:lnTo>
                  <a:lnTo>
                    <a:pt x="177" y="291"/>
                  </a:lnTo>
                  <a:lnTo>
                    <a:pt x="177" y="359"/>
                  </a:lnTo>
                  <a:lnTo>
                    <a:pt x="177" y="285"/>
                  </a:lnTo>
                  <a:lnTo>
                    <a:pt x="177" y="325"/>
                  </a:lnTo>
                  <a:lnTo>
                    <a:pt x="183" y="285"/>
                  </a:lnTo>
                  <a:lnTo>
                    <a:pt x="183" y="291"/>
                  </a:lnTo>
                  <a:lnTo>
                    <a:pt x="183" y="256"/>
                  </a:lnTo>
                  <a:lnTo>
                    <a:pt x="183" y="273"/>
                  </a:lnTo>
                  <a:lnTo>
                    <a:pt x="188" y="268"/>
                  </a:lnTo>
                  <a:lnTo>
                    <a:pt x="188" y="222"/>
                  </a:lnTo>
                  <a:lnTo>
                    <a:pt x="188" y="245"/>
                  </a:lnTo>
                  <a:lnTo>
                    <a:pt x="194" y="273"/>
                  </a:lnTo>
                  <a:lnTo>
                    <a:pt x="194" y="159"/>
                  </a:lnTo>
                  <a:lnTo>
                    <a:pt x="200" y="182"/>
                  </a:lnTo>
                  <a:lnTo>
                    <a:pt x="200" y="251"/>
                  </a:lnTo>
                  <a:lnTo>
                    <a:pt x="200" y="171"/>
                  </a:lnTo>
                  <a:lnTo>
                    <a:pt x="200" y="177"/>
                  </a:lnTo>
                  <a:lnTo>
                    <a:pt x="206" y="171"/>
                  </a:lnTo>
                  <a:lnTo>
                    <a:pt x="206" y="239"/>
                  </a:lnTo>
                  <a:lnTo>
                    <a:pt x="206" y="188"/>
                  </a:lnTo>
                  <a:lnTo>
                    <a:pt x="211" y="239"/>
                  </a:lnTo>
                  <a:lnTo>
                    <a:pt x="211" y="273"/>
                  </a:lnTo>
                  <a:lnTo>
                    <a:pt x="211" y="199"/>
                  </a:lnTo>
                  <a:lnTo>
                    <a:pt x="211" y="245"/>
                  </a:lnTo>
                  <a:lnTo>
                    <a:pt x="217" y="234"/>
                  </a:lnTo>
                  <a:lnTo>
                    <a:pt x="217" y="268"/>
                  </a:lnTo>
                  <a:lnTo>
                    <a:pt x="217" y="222"/>
                  </a:lnTo>
                  <a:lnTo>
                    <a:pt x="217" y="251"/>
                  </a:lnTo>
                  <a:lnTo>
                    <a:pt x="223" y="285"/>
                  </a:lnTo>
                  <a:lnTo>
                    <a:pt x="223" y="336"/>
                  </a:lnTo>
                  <a:lnTo>
                    <a:pt x="223" y="302"/>
                  </a:lnTo>
                  <a:lnTo>
                    <a:pt x="228" y="319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10" name="Freeform 82"/>
            <p:cNvSpPr>
              <a:spLocks/>
            </p:cNvSpPr>
            <p:nvPr/>
          </p:nvSpPr>
          <p:spPr bwMode="auto">
            <a:xfrm>
              <a:off x="2925" y="1529"/>
              <a:ext cx="234" cy="536"/>
            </a:xfrm>
            <a:custGeom>
              <a:avLst/>
              <a:gdLst>
                <a:gd name="T0" fmla="*/ 0 w 234"/>
                <a:gd name="T1" fmla="*/ 160 h 536"/>
                <a:gd name="T2" fmla="*/ 12 w 234"/>
                <a:gd name="T3" fmla="*/ 51 h 536"/>
                <a:gd name="T4" fmla="*/ 17 w 234"/>
                <a:gd name="T5" fmla="*/ 12 h 536"/>
                <a:gd name="T6" fmla="*/ 23 w 234"/>
                <a:gd name="T7" fmla="*/ 51 h 536"/>
                <a:gd name="T8" fmla="*/ 29 w 234"/>
                <a:gd name="T9" fmla="*/ 74 h 536"/>
                <a:gd name="T10" fmla="*/ 35 w 234"/>
                <a:gd name="T11" fmla="*/ 137 h 536"/>
                <a:gd name="T12" fmla="*/ 40 w 234"/>
                <a:gd name="T13" fmla="*/ 211 h 536"/>
                <a:gd name="T14" fmla="*/ 46 w 234"/>
                <a:gd name="T15" fmla="*/ 137 h 536"/>
                <a:gd name="T16" fmla="*/ 52 w 234"/>
                <a:gd name="T17" fmla="*/ 302 h 536"/>
                <a:gd name="T18" fmla="*/ 52 w 234"/>
                <a:gd name="T19" fmla="*/ 308 h 536"/>
                <a:gd name="T20" fmla="*/ 57 w 234"/>
                <a:gd name="T21" fmla="*/ 257 h 536"/>
                <a:gd name="T22" fmla="*/ 63 w 234"/>
                <a:gd name="T23" fmla="*/ 416 h 536"/>
                <a:gd name="T24" fmla="*/ 69 w 234"/>
                <a:gd name="T25" fmla="*/ 519 h 536"/>
                <a:gd name="T26" fmla="*/ 74 w 234"/>
                <a:gd name="T27" fmla="*/ 479 h 536"/>
                <a:gd name="T28" fmla="*/ 86 w 234"/>
                <a:gd name="T29" fmla="*/ 428 h 536"/>
                <a:gd name="T30" fmla="*/ 86 w 234"/>
                <a:gd name="T31" fmla="*/ 456 h 536"/>
                <a:gd name="T32" fmla="*/ 92 w 234"/>
                <a:gd name="T33" fmla="*/ 428 h 536"/>
                <a:gd name="T34" fmla="*/ 97 w 234"/>
                <a:gd name="T35" fmla="*/ 468 h 536"/>
                <a:gd name="T36" fmla="*/ 103 w 234"/>
                <a:gd name="T37" fmla="*/ 393 h 536"/>
                <a:gd name="T38" fmla="*/ 109 w 234"/>
                <a:gd name="T39" fmla="*/ 513 h 536"/>
                <a:gd name="T40" fmla="*/ 114 w 234"/>
                <a:gd name="T41" fmla="*/ 416 h 536"/>
                <a:gd name="T42" fmla="*/ 120 w 234"/>
                <a:gd name="T43" fmla="*/ 376 h 536"/>
                <a:gd name="T44" fmla="*/ 126 w 234"/>
                <a:gd name="T45" fmla="*/ 507 h 536"/>
                <a:gd name="T46" fmla="*/ 131 w 234"/>
                <a:gd name="T47" fmla="*/ 445 h 536"/>
                <a:gd name="T48" fmla="*/ 137 w 234"/>
                <a:gd name="T49" fmla="*/ 485 h 536"/>
                <a:gd name="T50" fmla="*/ 143 w 234"/>
                <a:gd name="T51" fmla="*/ 490 h 536"/>
                <a:gd name="T52" fmla="*/ 149 w 234"/>
                <a:gd name="T53" fmla="*/ 331 h 536"/>
                <a:gd name="T54" fmla="*/ 154 w 234"/>
                <a:gd name="T55" fmla="*/ 371 h 536"/>
                <a:gd name="T56" fmla="*/ 160 w 234"/>
                <a:gd name="T57" fmla="*/ 359 h 536"/>
                <a:gd name="T58" fmla="*/ 166 w 234"/>
                <a:gd name="T59" fmla="*/ 331 h 536"/>
                <a:gd name="T60" fmla="*/ 166 w 234"/>
                <a:gd name="T61" fmla="*/ 319 h 536"/>
                <a:gd name="T62" fmla="*/ 177 w 234"/>
                <a:gd name="T63" fmla="*/ 257 h 536"/>
                <a:gd name="T64" fmla="*/ 183 w 234"/>
                <a:gd name="T65" fmla="*/ 297 h 536"/>
                <a:gd name="T66" fmla="*/ 188 w 234"/>
                <a:gd name="T67" fmla="*/ 359 h 536"/>
                <a:gd name="T68" fmla="*/ 194 w 234"/>
                <a:gd name="T69" fmla="*/ 331 h 536"/>
                <a:gd name="T70" fmla="*/ 200 w 234"/>
                <a:gd name="T71" fmla="*/ 450 h 536"/>
                <a:gd name="T72" fmla="*/ 206 w 234"/>
                <a:gd name="T73" fmla="*/ 468 h 536"/>
                <a:gd name="T74" fmla="*/ 211 w 234"/>
                <a:gd name="T75" fmla="*/ 376 h 536"/>
                <a:gd name="T76" fmla="*/ 217 w 234"/>
                <a:gd name="T77" fmla="*/ 365 h 536"/>
                <a:gd name="T78" fmla="*/ 223 w 234"/>
                <a:gd name="T79" fmla="*/ 525 h 536"/>
                <a:gd name="T80" fmla="*/ 228 w 234"/>
                <a:gd name="T81" fmla="*/ 536 h 536"/>
                <a:gd name="T82" fmla="*/ 234 w 234"/>
                <a:gd name="T83" fmla="*/ 502 h 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4" h="536">
                  <a:moveTo>
                    <a:pt x="0" y="211"/>
                  </a:moveTo>
                  <a:lnTo>
                    <a:pt x="0" y="131"/>
                  </a:lnTo>
                  <a:lnTo>
                    <a:pt x="0" y="160"/>
                  </a:lnTo>
                  <a:lnTo>
                    <a:pt x="6" y="131"/>
                  </a:lnTo>
                  <a:lnTo>
                    <a:pt x="6" y="29"/>
                  </a:lnTo>
                  <a:lnTo>
                    <a:pt x="12" y="51"/>
                  </a:lnTo>
                  <a:lnTo>
                    <a:pt x="12" y="6"/>
                  </a:lnTo>
                  <a:lnTo>
                    <a:pt x="12" y="29"/>
                  </a:lnTo>
                  <a:lnTo>
                    <a:pt x="17" y="12"/>
                  </a:lnTo>
                  <a:lnTo>
                    <a:pt x="17" y="0"/>
                  </a:lnTo>
                  <a:lnTo>
                    <a:pt x="17" y="57"/>
                  </a:lnTo>
                  <a:lnTo>
                    <a:pt x="23" y="51"/>
                  </a:lnTo>
                  <a:lnTo>
                    <a:pt x="23" y="69"/>
                  </a:lnTo>
                  <a:lnTo>
                    <a:pt x="23" y="46"/>
                  </a:lnTo>
                  <a:lnTo>
                    <a:pt x="29" y="74"/>
                  </a:lnTo>
                  <a:lnTo>
                    <a:pt x="29" y="137"/>
                  </a:lnTo>
                  <a:lnTo>
                    <a:pt x="29" y="120"/>
                  </a:lnTo>
                  <a:lnTo>
                    <a:pt x="35" y="137"/>
                  </a:lnTo>
                  <a:lnTo>
                    <a:pt x="35" y="194"/>
                  </a:lnTo>
                  <a:lnTo>
                    <a:pt x="35" y="183"/>
                  </a:lnTo>
                  <a:lnTo>
                    <a:pt x="40" y="211"/>
                  </a:lnTo>
                  <a:lnTo>
                    <a:pt x="40" y="217"/>
                  </a:lnTo>
                  <a:lnTo>
                    <a:pt x="40" y="160"/>
                  </a:lnTo>
                  <a:lnTo>
                    <a:pt x="46" y="137"/>
                  </a:lnTo>
                  <a:lnTo>
                    <a:pt x="46" y="114"/>
                  </a:lnTo>
                  <a:lnTo>
                    <a:pt x="46" y="262"/>
                  </a:lnTo>
                  <a:lnTo>
                    <a:pt x="52" y="302"/>
                  </a:lnTo>
                  <a:lnTo>
                    <a:pt x="52" y="354"/>
                  </a:lnTo>
                  <a:lnTo>
                    <a:pt x="52" y="291"/>
                  </a:lnTo>
                  <a:lnTo>
                    <a:pt x="52" y="308"/>
                  </a:lnTo>
                  <a:lnTo>
                    <a:pt x="57" y="291"/>
                  </a:lnTo>
                  <a:lnTo>
                    <a:pt x="57" y="331"/>
                  </a:lnTo>
                  <a:lnTo>
                    <a:pt x="57" y="257"/>
                  </a:lnTo>
                  <a:lnTo>
                    <a:pt x="57" y="285"/>
                  </a:lnTo>
                  <a:lnTo>
                    <a:pt x="63" y="291"/>
                  </a:lnTo>
                  <a:lnTo>
                    <a:pt x="63" y="416"/>
                  </a:lnTo>
                  <a:lnTo>
                    <a:pt x="63" y="376"/>
                  </a:lnTo>
                  <a:lnTo>
                    <a:pt x="69" y="382"/>
                  </a:lnTo>
                  <a:lnTo>
                    <a:pt x="69" y="519"/>
                  </a:lnTo>
                  <a:lnTo>
                    <a:pt x="74" y="473"/>
                  </a:lnTo>
                  <a:lnTo>
                    <a:pt x="74" y="519"/>
                  </a:lnTo>
                  <a:lnTo>
                    <a:pt x="74" y="479"/>
                  </a:lnTo>
                  <a:lnTo>
                    <a:pt x="80" y="490"/>
                  </a:lnTo>
                  <a:lnTo>
                    <a:pt x="80" y="433"/>
                  </a:lnTo>
                  <a:lnTo>
                    <a:pt x="86" y="428"/>
                  </a:lnTo>
                  <a:lnTo>
                    <a:pt x="86" y="530"/>
                  </a:lnTo>
                  <a:lnTo>
                    <a:pt x="86" y="416"/>
                  </a:lnTo>
                  <a:lnTo>
                    <a:pt x="86" y="456"/>
                  </a:lnTo>
                  <a:lnTo>
                    <a:pt x="92" y="411"/>
                  </a:lnTo>
                  <a:lnTo>
                    <a:pt x="92" y="382"/>
                  </a:lnTo>
                  <a:lnTo>
                    <a:pt x="92" y="428"/>
                  </a:lnTo>
                  <a:lnTo>
                    <a:pt x="97" y="422"/>
                  </a:lnTo>
                  <a:lnTo>
                    <a:pt x="97" y="479"/>
                  </a:lnTo>
                  <a:lnTo>
                    <a:pt x="97" y="468"/>
                  </a:lnTo>
                  <a:lnTo>
                    <a:pt x="103" y="445"/>
                  </a:lnTo>
                  <a:lnTo>
                    <a:pt x="103" y="450"/>
                  </a:lnTo>
                  <a:lnTo>
                    <a:pt x="103" y="393"/>
                  </a:lnTo>
                  <a:lnTo>
                    <a:pt x="103" y="428"/>
                  </a:lnTo>
                  <a:lnTo>
                    <a:pt x="109" y="479"/>
                  </a:lnTo>
                  <a:lnTo>
                    <a:pt x="109" y="513"/>
                  </a:lnTo>
                  <a:lnTo>
                    <a:pt x="109" y="399"/>
                  </a:lnTo>
                  <a:lnTo>
                    <a:pt x="114" y="422"/>
                  </a:lnTo>
                  <a:lnTo>
                    <a:pt x="114" y="416"/>
                  </a:lnTo>
                  <a:lnTo>
                    <a:pt x="114" y="371"/>
                  </a:lnTo>
                  <a:lnTo>
                    <a:pt x="114" y="388"/>
                  </a:lnTo>
                  <a:lnTo>
                    <a:pt x="120" y="376"/>
                  </a:lnTo>
                  <a:lnTo>
                    <a:pt x="120" y="485"/>
                  </a:lnTo>
                  <a:lnTo>
                    <a:pt x="126" y="450"/>
                  </a:lnTo>
                  <a:lnTo>
                    <a:pt x="126" y="507"/>
                  </a:lnTo>
                  <a:lnTo>
                    <a:pt x="126" y="496"/>
                  </a:lnTo>
                  <a:lnTo>
                    <a:pt x="131" y="513"/>
                  </a:lnTo>
                  <a:lnTo>
                    <a:pt x="131" y="445"/>
                  </a:lnTo>
                  <a:lnTo>
                    <a:pt x="131" y="456"/>
                  </a:lnTo>
                  <a:lnTo>
                    <a:pt x="137" y="462"/>
                  </a:lnTo>
                  <a:lnTo>
                    <a:pt x="137" y="485"/>
                  </a:lnTo>
                  <a:lnTo>
                    <a:pt x="137" y="411"/>
                  </a:lnTo>
                  <a:lnTo>
                    <a:pt x="143" y="433"/>
                  </a:lnTo>
                  <a:lnTo>
                    <a:pt x="143" y="490"/>
                  </a:lnTo>
                  <a:lnTo>
                    <a:pt x="143" y="405"/>
                  </a:lnTo>
                  <a:lnTo>
                    <a:pt x="149" y="393"/>
                  </a:lnTo>
                  <a:lnTo>
                    <a:pt x="149" y="331"/>
                  </a:lnTo>
                  <a:lnTo>
                    <a:pt x="149" y="354"/>
                  </a:lnTo>
                  <a:lnTo>
                    <a:pt x="154" y="342"/>
                  </a:lnTo>
                  <a:lnTo>
                    <a:pt x="154" y="371"/>
                  </a:lnTo>
                  <a:lnTo>
                    <a:pt x="154" y="302"/>
                  </a:lnTo>
                  <a:lnTo>
                    <a:pt x="154" y="365"/>
                  </a:lnTo>
                  <a:lnTo>
                    <a:pt x="160" y="359"/>
                  </a:lnTo>
                  <a:lnTo>
                    <a:pt x="160" y="399"/>
                  </a:lnTo>
                  <a:lnTo>
                    <a:pt x="160" y="325"/>
                  </a:lnTo>
                  <a:lnTo>
                    <a:pt x="166" y="331"/>
                  </a:lnTo>
                  <a:lnTo>
                    <a:pt x="166" y="342"/>
                  </a:lnTo>
                  <a:lnTo>
                    <a:pt x="166" y="314"/>
                  </a:lnTo>
                  <a:lnTo>
                    <a:pt x="166" y="319"/>
                  </a:lnTo>
                  <a:lnTo>
                    <a:pt x="171" y="314"/>
                  </a:lnTo>
                  <a:lnTo>
                    <a:pt x="171" y="240"/>
                  </a:lnTo>
                  <a:lnTo>
                    <a:pt x="177" y="257"/>
                  </a:lnTo>
                  <a:lnTo>
                    <a:pt x="177" y="234"/>
                  </a:lnTo>
                  <a:lnTo>
                    <a:pt x="177" y="308"/>
                  </a:lnTo>
                  <a:lnTo>
                    <a:pt x="183" y="297"/>
                  </a:lnTo>
                  <a:lnTo>
                    <a:pt x="183" y="411"/>
                  </a:lnTo>
                  <a:lnTo>
                    <a:pt x="183" y="399"/>
                  </a:lnTo>
                  <a:lnTo>
                    <a:pt x="188" y="359"/>
                  </a:lnTo>
                  <a:lnTo>
                    <a:pt x="188" y="308"/>
                  </a:lnTo>
                  <a:lnTo>
                    <a:pt x="188" y="325"/>
                  </a:lnTo>
                  <a:lnTo>
                    <a:pt x="194" y="331"/>
                  </a:lnTo>
                  <a:lnTo>
                    <a:pt x="194" y="456"/>
                  </a:lnTo>
                  <a:lnTo>
                    <a:pt x="194" y="445"/>
                  </a:lnTo>
                  <a:lnTo>
                    <a:pt x="200" y="450"/>
                  </a:lnTo>
                  <a:lnTo>
                    <a:pt x="200" y="513"/>
                  </a:lnTo>
                  <a:lnTo>
                    <a:pt x="200" y="502"/>
                  </a:lnTo>
                  <a:lnTo>
                    <a:pt x="206" y="468"/>
                  </a:lnTo>
                  <a:lnTo>
                    <a:pt x="206" y="354"/>
                  </a:lnTo>
                  <a:lnTo>
                    <a:pt x="206" y="382"/>
                  </a:lnTo>
                  <a:lnTo>
                    <a:pt x="211" y="376"/>
                  </a:lnTo>
                  <a:lnTo>
                    <a:pt x="211" y="462"/>
                  </a:lnTo>
                  <a:lnTo>
                    <a:pt x="217" y="433"/>
                  </a:lnTo>
                  <a:lnTo>
                    <a:pt x="217" y="365"/>
                  </a:lnTo>
                  <a:lnTo>
                    <a:pt x="217" y="405"/>
                  </a:lnTo>
                  <a:lnTo>
                    <a:pt x="223" y="422"/>
                  </a:lnTo>
                  <a:lnTo>
                    <a:pt x="223" y="525"/>
                  </a:lnTo>
                  <a:lnTo>
                    <a:pt x="223" y="485"/>
                  </a:lnTo>
                  <a:lnTo>
                    <a:pt x="228" y="519"/>
                  </a:lnTo>
                  <a:lnTo>
                    <a:pt x="228" y="536"/>
                  </a:lnTo>
                  <a:lnTo>
                    <a:pt x="228" y="507"/>
                  </a:lnTo>
                  <a:lnTo>
                    <a:pt x="228" y="513"/>
                  </a:lnTo>
                  <a:lnTo>
                    <a:pt x="234" y="502"/>
                  </a:lnTo>
                  <a:lnTo>
                    <a:pt x="234" y="388"/>
                  </a:lnTo>
                  <a:lnTo>
                    <a:pt x="234" y="45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11" name="Freeform 83"/>
            <p:cNvSpPr>
              <a:spLocks/>
            </p:cNvSpPr>
            <p:nvPr/>
          </p:nvSpPr>
          <p:spPr bwMode="auto">
            <a:xfrm>
              <a:off x="3159" y="1427"/>
              <a:ext cx="228" cy="570"/>
            </a:xfrm>
            <a:custGeom>
              <a:avLst/>
              <a:gdLst>
                <a:gd name="T0" fmla="*/ 6 w 228"/>
                <a:gd name="T1" fmla="*/ 570 h 570"/>
                <a:gd name="T2" fmla="*/ 11 w 228"/>
                <a:gd name="T3" fmla="*/ 513 h 570"/>
                <a:gd name="T4" fmla="*/ 17 w 228"/>
                <a:gd name="T5" fmla="*/ 461 h 570"/>
                <a:gd name="T6" fmla="*/ 23 w 228"/>
                <a:gd name="T7" fmla="*/ 210 h 570"/>
                <a:gd name="T8" fmla="*/ 29 w 228"/>
                <a:gd name="T9" fmla="*/ 216 h 570"/>
                <a:gd name="T10" fmla="*/ 34 w 228"/>
                <a:gd name="T11" fmla="*/ 188 h 570"/>
                <a:gd name="T12" fmla="*/ 40 w 228"/>
                <a:gd name="T13" fmla="*/ 256 h 570"/>
                <a:gd name="T14" fmla="*/ 46 w 228"/>
                <a:gd name="T15" fmla="*/ 176 h 570"/>
                <a:gd name="T16" fmla="*/ 51 w 228"/>
                <a:gd name="T17" fmla="*/ 307 h 570"/>
                <a:gd name="T18" fmla="*/ 57 w 228"/>
                <a:gd name="T19" fmla="*/ 239 h 570"/>
                <a:gd name="T20" fmla="*/ 63 w 228"/>
                <a:gd name="T21" fmla="*/ 245 h 570"/>
                <a:gd name="T22" fmla="*/ 63 w 228"/>
                <a:gd name="T23" fmla="*/ 262 h 570"/>
                <a:gd name="T24" fmla="*/ 68 w 228"/>
                <a:gd name="T25" fmla="*/ 245 h 570"/>
                <a:gd name="T26" fmla="*/ 80 w 228"/>
                <a:gd name="T27" fmla="*/ 313 h 570"/>
                <a:gd name="T28" fmla="*/ 86 w 228"/>
                <a:gd name="T29" fmla="*/ 193 h 570"/>
                <a:gd name="T30" fmla="*/ 91 w 228"/>
                <a:gd name="T31" fmla="*/ 239 h 570"/>
                <a:gd name="T32" fmla="*/ 97 w 228"/>
                <a:gd name="T33" fmla="*/ 222 h 570"/>
                <a:gd name="T34" fmla="*/ 103 w 228"/>
                <a:gd name="T35" fmla="*/ 256 h 570"/>
                <a:gd name="T36" fmla="*/ 108 w 228"/>
                <a:gd name="T37" fmla="*/ 336 h 570"/>
                <a:gd name="T38" fmla="*/ 114 w 228"/>
                <a:gd name="T39" fmla="*/ 273 h 570"/>
                <a:gd name="T40" fmla="*/ 114 w 228"/>
                <a:gd name="T41" fmla="*/ 273 h 570"/>
                <a:gd name="T42" fmla="*/ 120 w 228"/>
                <a:gd name="T43" fmla="*/ 210 h 570"/>
                <a:gd name="T44" fmla="*/ 125 w 228"/>
                <a:gd name="T45" fmla="*/ 148 h 570"/>
                <a:gd name="T46" fmla="*/ 131 w 228"/>
                <a:gd name="T47" fmla="*/ 233 h 570"/>
                <a:gd name="T48" fmla="*/ 137 w 228"/>
                <a:gd name="T49" fmla="*/ 165 h 570"/>
                <a:gd name="T50" fmla="*/ 137 w 228"/>
                <a:gd name="T51" fmla="*/ 182 h 570"/>
                <a:gd name="T52" fmla="*/ 143 w 228"/>
                <a:gd name="T53" fmla="*/ 114 h 570"/>
                <a:gd name="T54" fmla="*/ 148 w 228"/>
                <a:gd name="T55" fmla="*/ 210 h 570"/>
                <a:gd name="T56" fmla="*/ 154 w 228"/>
                <a:gd name="T57" fmla="*/ 142 h 570"/>
                <a:gd name="T58" fmla="*/ 160 w 228"/>
                <a:gd name="T59" fmla="*/ 239 h 570"/>
                <a:gd name="T60" fmla="*/ 165 w 228"/>
                <a:gd name="T61" fmla="*/ 216 h 570"/>
                <a:gd name="T62" fmla="*/ 171 w 228"/>
                <a:gd name="T63" fmla="*/ 262 h 570"/>
                <a:gd name="T64" fmla="*/ 177 w 228"/>
                <a:gd name="T65" fmla="*/ 176 h 570"/>
                <a:gd name="T66" fmla="*/ 177 w 228"/>
                <a:gd name="T67" fmla="*/ 159 h 570"/>
                <a:gd name="T68" fmla="*/ 182 w 228"/>
                <a:gd name="T69" fmla="*/ 153 h 570"/>
                <a:gd name="T70" fmla="*/ 194 w 228"/>
                <a:gd name="T71" fmla="*/ 39 h 570"/>
                <a:gd name="T72" fmla="*/ 200 w 228"/>
                <a:gd name="T73" fmla="*/ 39 h 570"/>
                <a:gd name="T74" fmla="*/ 205 w 228"/>
                <a:gd name="T75" fmla="*/ 17 h 570"/>
                <a:gd name="T76" fmla="*/ 211 w 228"/>
                <a:gd name="T77" fmla="*/ 79 h 570"/>
                <a:gd name="T78" fmla="*/ 211 w 228"/>
                <a:gd name="T79" fmla="*/ 85 h 570"/>
                <a:gd name="T80" fmla="*/ 222 w 228"/>
                <a:gd name="T81" fmla="*/ 256 h 570"/>
                <a:gd name="T82" fmla="*/ 228 w 228"/>
                <a:gd name="T83" fmla="*/ 342 h 5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8" h="570">
                  <a:moveTo>
                    <a:pt x="0" y="552"/>
                  </a:moveTo>
                  <a:lnTo>
                    <a:pt x="6" y="558"/>
                  </a:lnTo>
                  <a:lnTo>
                    <a:pt x="6" y="570"/>
                  </a:lnTo>
                  <a:lnTo>
                    <a:pt x="6" y="513"/>
                  </a:lnTo>
                  <a:lnTo>
                    <a:pt x="6" y="530"/>
                  </a:lnTo>
                  <a:lnTo>
                    <a:pt x="11" y="513"/>
                  </a:lnTo>
                  <a:lnTo>
                    <a:pt x="11" y="421"/>
                  </a:lnTo>
                  <a:lnTo>
                    <a:pt x="17" y="427"/>
                  </a:lnTo>
                  <a:lnTo>
                    <a:pt x="17" y="461"/>
                  </a:lnTo>
                  <a:lnTo>
                    <a:pt x="17" y="342"/>
                  </a:lnTo>
                  <a:lnTo>
                    <a:pt x="23" y="342"/>
                  </a:lnTo>
                  <a:lnTo>
                    <a:pt x="23" y="210"/>
                  </a:lnTo>
                  <a:lnTo>
                    <a:pt x="23" y="216"/>
                  </a:lnTo>
                  <a:lnTo>
                    <a:pt x="29" y="188"/>
                  </a:lnTo>
                  <a:lnTo>
                    <a:pt x="29" y="216"/>
                  </a:lnTo>
                  <a:lnTo>
                    <a:pt x="29" y="148"/>
                  </a:lnTo>
                  <a:lnTo>
                    <a:pt x="29" y="159"/>
                  </a:lnTo>
                  <a:lnTo>
                    <a:pt x="34" y="188"/>
                  </a:lnTo>
                  <a:lnTo>
                    <a:pt x="34" y="262"/>
                  </a:lnTo>
                  <a:lnTo>
                    <a:pt x="34" y="256"/>
                  </a:lnTo>
                  <a:lnTo>
                    <a:pt x="40" y="256"/>
                  </a:lnTo>
                  <a:lnTo>
                    <a:pt x="40" y="176"/>
                  </a:lnTo>
                  <a:lnTo>
                    <a:pt x="40" y="193"/>
                  </a:lnTo>
                  <a:lnTo>
                    <a:pt x="46" y="176"/>
                  </a:lnTo>
                  <a:lnTo>
                    <a:pt x="46" y="267"/>
                  </a:lnTo>
                  <a:lnTo>
                    <a:pt x="51" y="285"/>
                  </a:lnTo>
                  <a:lnTo>
                    <a:pt x="51" y="307"/>
                  </a:lnTo>
                  <a:lnTo>
                    <a:pt x="51" y="216"/>
                  </a:lnTo>
                  <a:lnTo>
                    <a:pt x="51" y="250"/>
                  </a:lnTo>
                  <a:lnTo>
                    <a:pt x="57" y="239"/>
                  </a:lnTo>
                  <a:lnTo>
                    <a:pt x="57" y="279"/>
                  </a:lnTo>
                  <a:lnTo>
                    <a:pt x="57" y="250"/>
                  </a:lnTo>
                  <a:lnTo>
                    <a:pt x="63" y="245"/>
                  </a:lnTo>
                  <a:lnTo>
                    <a:pt x="63" y="273"/>
                  </a:lnTo>
                  <a:lnTo>
                    <a:pt x="63" y="199"/>
                  </a:lnTo>
                  <a:lnTo>
                    <a:pt x="63" y="262"/>
                  </a:lnTo>
                  <a:lnTo>
                    <a:pt x="68" y="199"/>
                  </a:lnTo>
                  <a:lnTo>
                    <a:pt x="68" y="182"/>
                  </a:lnTo>
                  <a:lnTo>
                    <a:pt x="68" y="245"/>
                  </a:lnTo>
                  <a:lnTo>
                    <a:pt x="74" y="262"/>
                  </a:lnTo>
                  <a:lnTo>
                    <a:pt x="74" y="285"/>
                  </a:lnTo>
                  <a:lnTo>
                    <a:pt x="80" y="313"/>
                  </a:lnTo>
                  <a:lnTo>
                    <a:pt x="80" y="330"/>
                  </a:lnTo>
                  <a:lnTo>
                    <a:pt x="80" y="199"/>
                  </a:lnTo>
                  <a:lnTo>
                    <a:pt x="86" y="193"/>
                  </a:lnTo>
                  <a:lnTo>
                    <a:pt x="86" y="233"/>
                  </a:lnTo>
                  <a:lnTo>
                    <a:pt x="86" y="216"/>
                  </a:lnTo>
                  <a:lnTo>
                    <a:pt x="91" y="239"/>
                  </a:lnTo>
                  <a:lnTo>
                    <a:pt x="91" y="165"/>
                  </a:lnTo>
                  <a:lnTo>
                    <a:pt x="91" y="176"/>
                  </a:lnTo>
                  <a:lnTo>
                    <a:pt x="97" y="222"/>
                  </a:lnTo>
                  <a:lnTo>
                    <a:pt x="97" y="193"/>
                  </a:lnTo>
                  <a:lnTo>
                    <a:pt x="97" y="262"/>
                  </a:lnTo>
                  <a:lnTo>
                    <a:pt x="103" y="256"/>
                  </a:lnTo>
                  <a:lnTo>
                    <a:pt x="103" y="336"/>
                  </a:lnTo>
                  <a:lnTo>
                    <a:pt x="103" y="324"/>
                  </a:lnTo>
                  <a:lnTo>
                    <a:pt x="108" y="336"/>
                  </a:lnTo>
                  <a:lnTo>
                    <a:pt x="108" y="376"/>
                  </a:lnTo>
                  <a:lnTo>
                    <a:pt x="108" y="302"/>
                  </a:lnTo>
                  <a:lnTo>
                    <a:pt x="114" y="273"/>
                  </a:lnTo>
                  <a:lnTo>
                    <a:pt x="114" y="307"/>
                  </a:lnTo>
                  <a:lnTo>
                    <a:pt x="114" y="262"/>
                  </a:lnTo>
                  <a:lnTo>
                    <a:pt x="114" y="273"/>
                  </a:lnTo>
                  <a:lnTo>
                    <a:pt x="120" y="290"/>
                  </a:lnTo>
                  <a:lnTo>
                    <a:pt x="120" y="302"/>
                  </a:lnTo>
                  <a:lnTo>
                    <a:pt x="120" y="210"/>
                  </a:lnTo>
                  <a:lnTo>
                    <a:pt x="120" y="250"/>
                  </a:lnTo>
                  <a:lnTo>
                    <a:pt x="125" y="233"/>
                  </a:lnTo>
                  <a:lnTo>
                    <a:pt x="125" y="148"/>
                  </a:lnTo>
                  <a:lnTo>
                    <a:pt x="125" y="171"/>
                  </a:lnTo>
                  <a:lnTo>
                    <a:pt x="131" y="205"/>
                  </a:lnTo>
                  <a:lnTo>
                    <a:pt x="131" y="233"/>
                  </a:lnTo>
                  <a:lnTo>
                    <a:pt x="131" y="176"/>
                  </a:lnTo>
                  <a:lnTo>
                    <a:pt x="131" y="193"/>
                  </a:lnTo>
                  <a:lnTo>
                    <a:pt x="137" y="165"/>
                  </a:lnTo>
                  <a:lnTo>
                    <a:pt x="137" y="216"/>
                  </a:lnTo>
                  <a:lnTo>
                    <a:pt x="137" y="125"/>
                  </a:lnTo>
                  <a:lnTo>
                    <a:pt x="137" y="182"/>
                  </a:lnTo>
                  <a:lnTo>
                    <a:pt x="143" y="136"/>
                  </a:lnTo>
                  <a:lnTo>
                    <a:pt x="143" y="136"/>
                  </a:lnTo>
                  <a:lnTo>
                    <a:pt x="143" y="114"/>
                  </a:lnTo>
                  <a:lnTo>
                    <a:pt x="143" y="136"/>
                  </a:lnTo>
                  <a:lnTo>
                    <a:pt x="148" y="171"/>
                  </a:lnTo>
                  <a:lnTo>
                    <a:pt x="148" y="210"/>
                  </a:lnTo>
                  <a:lnTo>
                    <a:pt x="148" y="171"/>
                  </a:lnTo>
                  <a:lnTo>
                    <a:pt x="154" y="176"/>
                  </a:lnTo>
                  <a:lnTo>
                    <a:pt x="154" y="142"/>
                  </a:lnTo>
                  <a:lnTo>
                    <a:pt x="154" y="193"/>
                  </a:lnTo>
                  <a:lnTo>
                    <a:pt x="160" y="199"/>
                  </a:lnTo>
                  <a:lnTo>
                    <a:pt x="160" y="239"/>
                  </a:lnTo>
                  <a:lnTo>
                    <a:pt x="160" y="193"/>
                  </a:lnTo>
                  <a:lnTo>
                    <a:pt x="160" y="199"/>
                  </a:lnTo>
                  <a:lnTo>
                    <a:pt x="165" y="216"/>
                  </a:lnTo>
                  <a:lnTo>
                    <a:pt x="165" y="188"/>
                  </a:lnTo>
                  <a:lnTo>
                    <a:pt x="165" y="267"/>
                  </a:lnTo>
                  <a:lnTo>
                    <a:pt x="171" y="262"/>
                  </a:lnTo>
                  <a:lnTo>
                    <a:pt x="171" y="279"/>
                  </a:lnTo>
                  <a:lnTo>
                    <a:pt x="171" y="171"/>
                  </a:lnTo>
                  <a:lnTo>
                    <a:pt x="177" y="176"/>
                  </a:lnTo>
                  <a:lnTo>
                    <a:pt x="177" y="182"/>
                  </a:lnTo>
                  <a:lnTo>
                    <a:pt x="177" y="131"/>
                  </a:lnTo>
                  <a:lnTo>
                    <a:pt x="177" y="159"/>
                  </a:lnTo>
                  <a:lnTo>
                    <a:pt x="182" y="165"/>
                  </a:lnTo>
                  <a:lnTo>
                    <a:pt x="182" y="205"/>
                  </a:lnTo>
                  <a:lnTo>
                    <a:pt x="182" y="153"/>
                  </a:lnTo>
                  <a:lnTo>
                    <a:pt x="188" y="182"/>
                  </a:lnTo>
                  <a:lnTo>
                    <a:pt x="188" y="79"/>
                  </a:lnTo>
                  <a:lnTo>
                    <a:pt x="194" y="39"/>
                  </a:lnTo>
                  <a:lnTo>
                    <a:pt x="194" y="34"/>
                  </a:lnTo>
                  <a:lnTo>
                    <a:pt x="194" y="74"/>
                  </a:lnTo>
                  <a:lnTo>
                    <a:pt x="200" y="39"/>
                  </a:lnTo>
                  <a:lnTo>
                    <a:pt x="200" y="0"/>
                  </a:lnTo>
                  <a:lnTo>
                    <a:pt x="200" y="11"/>
                  </a:lnTo>
                  <a:lnTo>
                    <a:pt x="205" y="17"/>
                  </a:lnTo>
                  <a:lnTo>
                    <a:pt x="205" y="5"/>
                  </a:lnTo>
                  <a:lnTo>
                    <a:pt x="205" y="79"/>
                  </a:lnTo>
                  <a:lnTo>
                    <a:pt x="211" y="79"/>
                  </a:lnTo>
                  <a:lnTo>
                    <a:pt x="211" y="108"/>
                  </a:lnTo>
                  <a:lnTo>
                    <a:pt x="211" y="5"/>
                  </a:lnTo>
                  <a:lnTo>
                    <a:pt x="211" y="85"/>
                  </a:lnTo>
                  <a:lnTo>
                    <a:pt x="217" y="125"/>
                  </a:lnTo>
                  <a:lnTo>
                    <a:pt x="217" y="210"/>
                  </a:lnTo>
                  <a:lnTo>
                    <a:pt x="222" y="256"/>
                  </a:lnTo>
                  <a:lnTo>
                    <a:pt x="222" y="359"/>
                  </a:lnTo>
                  <a:lnTo>
                    <a:pt x="222" y="342"/>
                  </a:lnTo>
                  <a:lnTo>
                    <a:pt x="228" y="342"/>
                  </a:lnTo>
                  <a:lnTo>
                    <a:pt x="228" y="347"/>
                  </a:lnTo>
                  <a:lnTo>
                    <a:pt x="228" y="285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12" name="Freeform 84"/>
            <p:cNvSpPr>
              <a:spLocks/>
            </p:cNvSpPr>
            <p:nvPr/>
          </p:nvSpPr>
          <p:spPr bwMode="auto">
            <a:xfrm>
              <a:off x="3387" y="1415"/>
              <a:ext cx="234" cy="530"/>
            </a:xfrm>
            <a:custGeom>
              <a:avLst/>
              <a:gdLst>
                <a:gd name="T0" fmla="*/ 6 w 234"/>
                <a:gd name="T1" fmla="*/ 382 h 530"/>
                <a:gd name="T2" fmla="*/ 11 w 234"/>
                <a:gd name="T3" fmla="*/ 382 h 530"/>
                <a:gd name="T4" fmla="*/ 17 w 234"/>
                <a:gd name="T5" fmla="*/ 257 h 530"/>
                <a:gd name="T6" fmla="*/ 23 w 234"/>
                <a:gd name="T7" fmla="*/ 234 h 530"/>
                <a:gd name="T8" fmla="*/ 29 w 234"/>
                <a:gd name="T9" fmla="*/ 279 h 530"/>
                <a:gd name="T10" fmla="*/ 29 w 234"/>
                <a:gd name="T11" fmla="*/ 308 h 530"/>
                <a:gd name="T12" fmla="*/ 34 w 234"/>
                <a:gd name="T13" fmla="*/ 297 h 530"/>
                <a:gd name="T14" fmla="*/ 40 w 234"/>
                <a:gd name="T15" fmla="*/ 240 h 530"/>
                <a:gd name="T16" fmla="*/ 46 w 234"/>
                <a:gd name="T17" fmla="*/ 171 h 530"/>
                <a:gd name="T18" fmla="*/ 51 w 234"/>
                <a:gd name="T19" fmla="*/ 131 h 530"/>
                <a:gd name="T20" fmla="*/ 57 w 234"/>
                <a:gd name="T21" fmla="*/ 114 h 530"/>
                <a:gd name="T22" fmla="*/ 63 w 234"/>
                <a:gd name="T23" fmla="*/ 114 h 530"/>
                <a:gd name="T24" fmla="*/ 68 w 234"/>
                <a:gd name="T25" fmla="*/ 131 h 530"/>
                <a:gd name="T26" fmla="*/ 74 w 234"/>
                <a:gd name="T27" fmla="*/ 86 h 530"/>
                <a:gd name="T28" fmla="*/ 80 w 234"/>
                <a:gd name="T29" fmla="*/ 74 h 530"/>
                <a:gd name="T30" fmla="*/ 86 w 234"/>
                <a:gd name="T31" fmla="*/ 34 h 530"/>
                <a:gd name="T32" fmla="*/ 91 w 234"/>
                <a:gd name="T33" fmla="*/ 23 h 530"/>
                <a:gd name="T34" fmla="*/ 97 w 234"/>
                <a:gd name="T35" fmla="*/ 51 h 530"/>
                <a:gd name="T36" fmla="*/ 103 w 234"/>
                <a:gd name="T37" fmla="*/ 108 h 530"/>
                <a:gd name="T38" fmla="*/ 108 w 234"/>
                <a:gd name="T39" fmla="*/ 205 h 530"/>
                <a:gd name="T40" fmla="*/ 114 w 234"/>
                <a:gd name="T41" fmla="*/ 222 h 530"/>
                <a:gd name="T42" fmla="*/ 120 w 234"/>
                <a:gd name="T43" fmla="*/ 411 h 530"/>
                <a:gd name="T44" fmla="*/ 125 w 234"/>
                <a:gd name="T45" fmla="*/ 359 h 530"/>
                <a:gd name="T46" fmla="*/ 131 w 234"/>
                <a:gd name="T47" fmla="*/ 473 h 530"/>
                <a:gd name="T48" fmla="*/ 137 w 234"/>
                <a:gd name="T49" fmla="*/ 450 h 530"/>
                <a:gd name="T50" fmla="*/ 137 w 234"/>
                <a:gd name="T51" fmla="*/ 428 h 530"/>
                <a:gd name="T52" fmla="*/ 143 w 234"/>
                <a:gd name="T53" fmla="*/ 479 h 530"/>
                <a:gd name="T54" fmla="*/ 148 w 234"/>
                <a:gd name="T55" fmla="*/ 479 h 530"/>
                <a:gd name="T56" fmla="*/ 154 w 234"/>
                <a:gd name="T57" fmla="*/ 433 h 530"/>
                <a:gd name="T58" fmla="*/ 160 w 234"/>
                <a:gd name="T59" fmla="*/ 530 h 530"/>
                <a:gd name="T60" fmla="*/ 165 w 234"/>
                <a:gd name="T61" fmla="*/ 433 h 530"/>
                <a:gd name="T62" fmla="*/ 171 w 234"/>
                <a:gd name="T63" fmla="*/ 354 h 530"/>
                <a:gd name="T64" fmla="*/ 177 w 234"/>
                <a:gd name="T65" fmla="*/ 319 h 530"/>
                <a:gd name="T66" fmla="*/ 182 w 234"/>
                <a:gd name="T67" fmla="*/ 285 h 530"/>
                <a:gd name="T68" fmla="*/ 188 w 234"/>
                <a:gd name="T69" fmla="*/ 245 h 530"/>
                <a:gd name="T70" fmla="*/ 194 w 234"/>
                <a:gd name="T71" fmla="*/ 114 h 530"/>
                <a:gd name="T72" fmla="*/ 200 w 234"/>
                <a:gd name="T73" fmla="*/ 183 h 530"/>
                <a:gd name="T74" fmla="*/ 205 w 234"/>
                <a:gd name="T75" fmla="*/ 137 h 530"/>
                <a:gd name="T76" fmla="*/ 211 w 234"/>
                <a:gd name="T77" fmla="*/ 63 h 530"/>
                <a:gd name="T78" fmla="*/ 217 w 234"/>
                <a:gd name="T79" fmla="*/ 205 h 530"/>
                <a:gd name="T80" fmla="*/ 222 w 234"/>
                <a:gd name="T81" fmla="*/ 148 h 530"/>
                <a:gd name="T82" fmla="*/ 228 w 234"/>
                <a:gd name="T83" fmla="*/ 348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4" h="530">
                  <a:moveTo>
                    <a:pt x="0" y="297"/>
                  </a:moveTo>
                  <a:lnTo>
                    <a:pt x="0" y="342"/>
                  </a:lnTo>
                  <a:lnTo>
                    <a:pt x="6" y="382"/>
                  </a:lnTo>
                  <a:lnTo>
                    <a:pt x="6" y="428"/>
                  </a:lnTo>
                  <a:lnTo>
                    <a:pt x="6" y="348"/>
                  </a:lnTo>
                  <a:lnTo>
                    <a:pt x="11" y="382"/>
                  </a:lnTo>
                  <a:lnTo>
                    <a:pt x="11" y="405"/>
                  </a:lnTo>
                  <a:lnTo>
                    <a:pt x="11" y="257"/>
                  </a:lnTo>
                  <a:lnTo>
                    <a:pt x="17" y="257"/>
                  </a:lnTo>
                  <a:lnTo>
                    <a:pt x="17" y="171"/>
                  </a:lnTo>
                  <a:lnTo>
                    <a:pt x="17" y="245"/>
                  </a:lnTo>
                  <a:lnTo>
                    <a:pt x="23" y="234"/>
                  </a:lnTo>
                  <a:lnTo>
                    <a:pt x="23" y="217"/>
                  </a:lnTo>
                  <a:lnTo>
                    <a:pt x="23" y="262"/>
                  </a:lnTo>
                  <a:lnTo>
                    <a:pt x="29" y="279"/>
                  </a:lnTo>
                  <a:lnTo>
                    <a:pt x="29" y="354"/>
                  </a:lnTo>
                  <a:lnTo>
                    <a:pt x="29" y="262"/>
                  </a:lnTo>
                  <a:lnTo>
                    <a:pt x="29" y="308"/>
                  </a:lnTo>
                  <a:lnTo>
                    <a:pt x="34" y="302"/>
                  </a:lnTo>
                  <a:lnTo>
                    <a:pt x="34" y="342"/>
                  </a:lnTo>
                  <a:lnTo>
                    <a:pt x="34" y="297"/>
                  </a:lnTo>
                  <a:lnTo>
                    <a:pt x="40" y="268"/>
                  </a:lnTo>
                  <a:lnTo>
                    <a:pt x="40" y="308"/>
                  </a:lnTo>
                  <a:lnTo>
                    <a:pt x="40" y="240"/>
                  </a:lnTo>
                  <a:lnTo>
                    <a:pt x="46" y="251"/>
                  </a:lnTo>
                  <a:lnTo>
                    <a:pt x="46" y="262"/>
                  </a:lnTo>
                  <a:lnTo>
                    <a:pt x="46" y="171"/>
                  </a:lnTo>
                  <a:lnTo>
                    <a:pt x="51" y="160"/>
                  </a:lnTo>
                  <a:lnTo>
                    <a:pt x="51" y="114"/>
                  </a:lnTo>
                  <a:lnTo>
                    <a:pt x="51" y="131"/>
                  </a:lnTo>
                  <a:lnTo>
                    <a:pt x="57" y="143"/>
                  </a:lnTo>
                  <a:lnTo>
                    <a:pt x="57" y="148"/>
                  </a:lnTo>
                  <a:lnTo>
                    <a:pt x="57" y="114"/>
                  </a:lnTo>
                  <a:lnTo>
                    <a:pt x="63" y="97"/>
                  </a:lnTo>
                  <a:lnTo>
                    <a:pt x="63" y="63"/>
                  </a:lnTo>
                  <a:lnTo>
                    <a:pt x="63" y="114"/>
                  </a:lnTo>
                  <a:lnTo>
                    <a:pt x="68" y="103"/>
                  </a:lnTo>
                  <a:lnTo>
                    <a:pt x="68" y="188"/>
                  </a:lnTo>
                  <a:lnTo>
                    <a:pt x="68" y="131"/>
                  </a:lnTo>
                  <a:lnTo>
                    <a:pt x="74" y="148"/>
                  </a:lnTo>
                  <a:lnTo>
                    <a:pt x="74" y="63"/>
                  </a:lnTo>
                  <a:lnTo>
                    <a:pt x="74" y="86"/>
                  </a:lnTo>
                  <a:lnTo>
                    <a:pt x="80" y="120"/>
                  </a:lnTo>
                  <a:lnTo>
                    <a:pt x="80" y="51"/>
                  </a:lnTo>
                  <a:lnTo>
                    <a:pt x="80" y="74"/>
                  </a:lnTo>
                  <a:lnTo>
                    <a:pt x="86" y="74"/>
                  </a:lnTo>
                  <a:lnTo>
                    <a:pt x="86" y="86"/>
                  </a:lnTo>
                  <a:lnTo>
                    <a:pt x="86" y="34"/>
                  </a:lnTo>
                  <a:lnTo>
                    <a:pt x="91" y="23"/>
                  </a:lnTo>
                  <a:lnTo>
                    <a:pt x="91" y="46"/>
                  </a:lnTo>
                  <a:lnTo>
                    <a:pt x="91" y="23"/>
                  </a:lnTo>
                  <a:lnTo>
                    <a:pt x="97" y="0"/>
                  </a:lnTo>
                  <a:lnTo>
                    <a:pt x="97" y="97"/>
                  </a:lnTo>
                  <a:lnTo>
                    <a:pt x="97" y="51"/>
                  </a:lnTo>
                  <a:lnTo>
                    <a:pt x="103" y="40"/>
                  </a:lnTo>
                  <a:lnTo>
                    <a:pt x="103" y="29"/>
                  </a:lnTo>
                  <a:lnTo>
                    <a:pt x="103" y="108"/>
                  </a:lnTo>
                  <a:lnTo>
                    <a:pt x="108" y="154"/>
                  </a:lnTo>
                  <a:lnTo>
                    <a:pt x="108" y="222"/>
                  </a:lnTo>
                  <a:lnTo>
                    <a:pt x="108" y="205"/>
                  </a:lnTo>
                  <a:lnTo>
                    <a:pt x="114" y="240"/>
                  </a:lnTo>
                  <a:lnTo>
                    <a:pt x="114" y="251"/>
                  </a:lnTo>
                  <a:lnTo>
                    <a:pt x="114" y="222"/>
                  </a:lnTo>
                  <a:lnTo>
                    <a:pt x="114" y="245"/>
                  </a:lnTo>
                  <a:lnTo>
                    <a:pt x="120" y="262"/>
                  </a:lnTo>
                  <a:lnTo>
                    <a:pt x="120" y="411"/>
                  </a:lnTo>
                  <a:lnTo>
                    <a:pt x="120" y="405"/>
                  </a:lnTo>
                  <a:lnTo>
                    <a:pt x="125" y="371"/>
                  </a:lnTo>
                  <a:lnTo>
                    <a:pt x="125" y="359"/>
                  </a:lnTo>
                  <a:lnTo>
                    <a:pt x="125" y="450"/>
                  </a:lnTo>
                  <a:lnTo>
                    <a:pt x="131" y="445"/>
                  </a:lnTo>
                  <a:lnTo>
                    <a:pt x="131" y="473"/>
                  </a:lnTo>
                  <a:lnTo>
                    <a:pt x="131" y="411"/>
                  </a:lnTo>
                  <a:lnTo>
                    <a:pt x="131" y="433"/>
                  </a:lnTo>
                  <a:lnTo>
                    <a:pt x="137" y="450"/>
                  </a:lnTo>
                  <a:lnTo>
                    <a:pt x="137" y="485"/>
                  </a:lnTo>
                  <a:lnTo>
                    <a:pt x="137" y="422"/>
                  </a:lnTo>
                  <a:lnTo>
                    <a:pt x="137" y="428"/>
                  </a:lnTo>
                  <a:lnTo>
                    <a:pt x="143" y="405"/>
                  </a:lnTo>
                  <a:lnTo>
                    <a:pt x="143" y="376"/>
                  </a:lnTo>
                  <a:lnTo>
                    <a:pt x="143" y="479"/>
                  </a:lnTo>
                  <a:lnTo>
                    <a:pt x="148" y="456"/>
                  </a:lnTo>
                  <a:lnTo>
                    <a:pt x="148" y="485"/>
                  </a:lnTo>
                  <a:lnTo>
                    <a:pt x="148" y="479"/>
                  </a:lnTo>
                  <a:lnTo>
                    <a:pt x="154" y="456"/>
                  </a:lnTo>
                  <a:lnTo>
                    <a:pt x="154" y="473"/>
                  </a:lnTo>
                  <a:lnTo>
                    <a:pt x="154" y="433"/>
                  </a:lnTo>
                  <a:lnTo>
                    <a:pt x="154" y="450"/>
                  </a:lnTo>
                  <a:lnTo>
                    <a:pt x="160" y="462"/>
                  </a:lnTo>
                  <a:lnTo>
                    <a:pt x="160" y="530"/>
                  </a:lnTo>
                  <a:lnTo>
                    <a:pt x="160" y="428"/>
                  </a:lnTo>
                  <a:lnTo>
                    <a:pt x="165" y="433"/>
                  </a:lnTo>
                  <a:lnTo>
                    <a:pt x="165" y="433"/>
                  </a:lnTo>
                  <a:lnTo>
                    <a:pt x="165" y="365"/>
                  </a:lnTo>
                  <a:lnTo>
                    <a:pt x="171" y="348"/>
                  </a:lnTo>
                  <a:lnTo>
                    <a:pt x="171" y="354"/>
                  </a:lnTo>
                  <a:lnTo>
                    <a:pt x="171" y="302"/>
                  </a:lnTo>
                  <a:lnTo>
                    <a:pt x="171" y="336"/>
                  </a:lnTo>
                  <a:lnTo>
                    <a:pt x="177" y="319"/>
                  </a:lnTo>
                  <a:lnTo>
                    <a:pt x="177" y="251"/>
                  </a:lnTo>
                  <a:lnTo>
                    <a:pt x="177" y="274"/>
                  </a:lnTo>
                  <a:lnTo>
                    <a:pt x="182" y="285"/>
                  </a:lnTo>
                  <a:lnTo>
                    <a:pt x="182" y="228"/>
                  </a:lnTo>
                  <a:lnTo>
                    <a:pt x="182" y="251"/>
                  </a:lnTo>
                  <a:lnTo>
                    <a:pt x="188" y="245"/>
                  </a:lnTo>
                  <a:lnTo>
                    <a:pt x="188" y="160"/>
                  </a:lnTo>
                  <a:lnTo>
                    <a:pt x="194" y="183"/>
                  </a:lnTo>
                  <a:lnTo>
                    <a:pt x="194" y="114"/>
                  </a:lnTo>
                  <a:lnTo>
                    <a:pt x="194" y="126"/>
                  </a:lnTo>
                  <a:lnTo>
                    <a:pt x="200" y="143"/>
                  </a:lnTo>
                  <a:lnTo>
                    <a:pt x="200" y="183"/>
                  </a:lnTo>
                  <a:lnTo>
                    <a:pt x="200" y="108"/>
                  </a:lnTo>
                  <a:lnTo>
                    <a:pt x="205" y="108"/>
                  </a:lnTo>
                  <a:lnTo>
                    <a:pt x="205" y="137"/>
                  </a:lnTo>
                  <a:lnTo>
                    <a:pt x="205" y="80"/>
                  </a:lnTo>
                  <a:lnTo>
                    <a:pt x="211" y="97"/>
                  </a:lnTo>
                  <a:lnTo>
                    <a:pt x="211" y="63"/>
                  </a:lnTo>
                  <a:lnTo>
                    <a:pt x="211" y="120"/>
                  </a:lnTo>
                  <a:lnTo>
                    <a:pt x="217" y="120"/>
                  </a:lnTo>
                  <a:lnTo>
                    <a:pt x="217" y="205"/>
                  </a:lnTo>
                  <a:lnTo>
                    <a:pt x="217" y="200"/>
                  </a:lnTo>
                  <a:lnTo>
                    <a:pt x="222" y="205"/>
                  </a:lnTo>
                  <a:lnTo>
                    <a:pt x="222" y="148"/>
                  </a:lnTo>
                  <a:lnTo>
                    <a:pt x="222" y="211"/>
                  </a:lnTo>
                  <a:lnTo>
                    <a:pt x="228" y="240"/>
                  </a:lnTo>
                  <a:lnTo>
                    <a:pt x="228" y="348"/>
                  </a:lnTo>
                  <a:lnTo>
                    <a:pt x="234" y="405"/>
                  </a:lnTo>
                  <a:lnTo>
                    <a:pt x="234" y="422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13" name="Freeform 85"/>
            <p:cNvSpPr>
              <a:spLocks/>
            </p:cNvSpPr>
            <p:nvPr/>
          </p:nvSpPr>
          <p:spPr bwMode="auto">
            <a:xfrm>
              <a:off x="3621" y="1580"/>
              <a:ext cx="233" cy="593"/>
            </a:xfrm>
            <a:custGeom>
              <a:avLst/>
              <a:gdLst>
                <a:gd name="T0" fmla="*/ 5 w 233"/>
                <a:gd name="T1" fmla="*/ 234 h 593"/>
                <a:gd name="T2" fmla="*/ 11 w 233"/>
                <a:gd name="T3" fmla="*/ 371 h 593"/>
                <a:gd name="T4" fmla="*/ 17 w 233"/>
                <a:gd name="T5" fmla="*/ 348 h 593"/>
                <a:gd name="T6" fmla="*/ 23 w 233"/>
                <a:gd name="T7" fmla="*/ 280 h 593"/>
                <a:gd name="T8" fmla="*/ 28 w 233"/>
                <a:gd name="T9" fmla="*/ 354 h 593"/>
                <a:gd name="T10" fmla="*/ 34 w 233"/>
                <a:gd name="T11" fmla="*/ 303 h 593"/>
                <a:gd name="T12" fmla="*/ 34 w 233"/>
                <a:gd name="T13" fmla="*/ 257 h 593"/>
                <a:gd name="T14" fmla="*/ 40 w 233"/>
                <a:gd name="T15" fmla="*/ 246 h 593"/>
                <a:gd name="T16" fmla="*/ 45 w 233"/>
                <a:gd name="T17" fmla="*/ 143 h 593"/>
                <a:gd name="T18" fmla="*/ 51 w 233"/>
                <a:gd name="T19" fmla="*/ 109 h 593"/>
                <a:gd name="T20" fmla="*/ 57 w 233"/>
                <a:gd name="T21" fmla="*/ 160 h 593"/>
                <a:gd name="T22" fmla="*/ 62 w 233"/>
                <a:gd name="T23" fmla="*/ 132 h 593"/>
                <a:gd name="T24" fmla="*/ 68 w 233"/>
                <a:gd name="T25" fmla="*/ 69 h 593"/>
                <a:gd name="T26" fmla="*/ 74 w 233"/>
                <a:gd name="T27" fmla="*/ 92 h 593"/>
                <a:gd name="T28" fmla="*/ 80 w 233"/>
                <a:gd name="T29" fmla="*/ 97 h 593"/>
                <a:gd name="T30" fmla="*/ 85 w 233"/>
                <a:gd name="T31" fmla="*/ 40 h 593"/>
                <a:gd name="T32" fmla="*/ 91 w 233"/>
                <a:gd name="T33" fmla="*/ 35 h 593"/>
                <a:gd name="T34" fmla="*/ 97 w 233"/>
                <a:gd name="T35" fmla="*/ 285 h 593"/>
                <a:gd name="T36" fmla="*/ 102 w 233"/>
                <a:gd name="T37" fmla="*/ 217 h 593"/>
                <a:gd name="T38" fmla="*/ 108 w 233"/>
                <a:gd name="T39" fmla="*/ 314 h 593"/>
                <a:gd name="T40" fmla="*/ 114 w 233"/>
                <a:gd name="T41" fmla="*/ 485 h 593"/>
                <a:gd name="T42" fmla="*/ 119 w 233"/>
                <a:gd name="T43" fmla="*/ 485 h 593"/>
                <a:gd name="T44" fmla="*/ 125 w 233"/>
                <a:gd name="T45" fmla="*/ 365 h 593"/>
                <a:gd name="T46" fmla="*/ 131 w 233"/>
                <a:gd name="T47" fmla="*/ 325 h 593"/>
                <a:gd name="T48" fmla="*/ 137 w 233"/>
                <a:gd name="T49" fmla="*/ 143 h 593"/>
                <a:gd name="T50" fmla="*/ 142 w 233"/>
                <a:gd name="T51" fmla="*/ 137 h 593"/>
                <a:gd name="T52" fmla="*/ 148 w 233"/>
                <a:gd name="T53" fmla="*/ 40 h 593"/>
                <a:gd name="T54" fmla="*/ 148 w 233"/>
                <a:gd name="T55" fmla="*/ 52 h 593"/>
                <a:gd name="T56" fmla="*/ 154 w 233"/>
                <a:gd name="T57" fmla="*/ 0 h 593"/>
                <a:gd name="T58" fmla="*/ 159 w 233"/>
                <a:gd name="T59" fmla="*/ 0 h 593"/>
                <a:gd name="T60" fmla="*/ 165 w 233"/>
                <a:gd name="T61" fmla="*/ 75 h 593"/>
                <a:gd name="T62" fmla="*/ 171 w 233"/>
                <a:gd name="T63" fmla="*/ 217 h 593"/>
                <a:gd name="T64" fmla="*/ 176 w 233"/>
                <a:gd name="T65" fmla="*/ 325 h 593"/>
                <a:gd name="T66" fmla="*/ 182 w 233"/>
                <a:gd name="T67" fmla="*/ 342 h 593"/>
                <a:gd name="T68" fmla="*/ 188 w 233"/>
                <a:gd name="T69" fmla="*/ 422 h 593"/>
                <a:gd name="T70" fmla="*/ 194 w 233"/>
                <a:gd name="T71" fmla="*/ 382 h 593"/>
                <a:gd name="T72" fmla="*/ 199 w 233"/>
                <a:gd name="T73" fmla="*/ 325 h 593"/>
                <a:gd name="T74" fmla="*/ 205 w 233"/>
                <a:gd name="T75" fmla="*/ 405 h 593"/>
                <a:gd name="T76" fmla="*/ 211 w 233"/>
                <a:gd name="T77" fmla="*/ 411 h 593"/>
                <a:gd name="T78" fmla="*/ 216 w 233"/>
                <a:gd name="T79" fmla="*/ 342 h 593"/>
                <a:gd name="T80" fmla="*/ 222 w 233"/>
                <a:gd name="T81" fmla="*/ 456 h 593"/>
                <a:gd name="T82" fmla="*/ 228 w 233"/>
                <a:gd name="T83" fmla="*/ 491 h 5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3" h="593">
                  <a:moveTo>
                    <a:pt x="0" y="257"/>
                  </a:moveTo>
                  <a:lnTo>
                    <a:pt x="0" y="206"/>
                  </a:lnTo>
                  <a:lnTo>
                    <a:pt x="5" y="234"/>
                  </a:lnTo>
                  <a:lnTo>
                    <a:pt x="5" y="303"/>
                  </a:lnTo>
                  <a:lnTo>
                    <a:pt x="11" y="303"/>
                  </a:lnTo>
                  <a:lnTo>
                    <a:pt x="11" y="371"/>
                  </a:lnTo>
                  <a:lnTo>
                    <a:pt x="11" y="303"/>
                  </a:lnTo>
                  <a:lnTo>
                    <a:pt x="11" y="348"/>
                  </a:lnTo>
                  <a:lnTo>
                    <a:pt x="17" y="348"/>
                  </a:lnTo>
                  <a:lnTo>
                    <a:pt x="17" y="257"/>
                  </a:lnTo>
                  <a:lnTo>
                    <a:pt x="17" y="280"/>
                  </a:lnTo>
                  <a:lnTo>
                    <a:pt x="23" y="280"/>
                  </a:lnTo>
                  <a:lnTo>
                    <a:pt x="23" y="268"/>
                  </a:lnTo>
                  <a:lnTo>
                    <a:pt x="23" y="342"/>
                  </a:lnTo>
                  <a:lnTo>
                    <a:pt x="28" y="354"/>
                  </a:lnTo>
                  <a:lnTo>
                    <a:pt x="28" y="388"/>
                  </a:lnTo>
                  <a:lnTo>
                    <a:pt x="28" y="314"/>
                  </a:lnTo>
                  <a:lnTo>
                    <a:pt x="34" y="303"/>
                  </a:lnTo>
                  <a:lnTo>
                    <a:pt x="34" y="348"/>
                  </a:lnTo>
                  <a:lnTo>
                    <a:pt x="34" y="228"/>
                  </a:lnTo>
                  <a:lnTo>
                    <a:pt x="34" y="257"/>
                  </a:lnTo>
                  <a:lnTo>
                    <a:pt x="40" y="263"/>
                  </a:lnTo>
                  <a:lnTo>
                    <a:pt x="40" y="280"/>
                  </a:lnTo>
                  <a:lnTo>
                    <a:pt x="40" y="246"/>
                  </a:lnTo>
                  <a:lnTo>
                    <a:pt x="40" y="274"/>
                  </a:lnTo>
                  <a:lnTo>
                    <a:pt x="45" y="268"/>
                  </a:lnTo>
                  <a:lnTo>
                    <a:pt x="45" y="143"/>
                  </a:lnTo>
                  <a:lnTo>
                    <a:pt x="45" y="166"/>
                  </a:lnTo>
                  <a:lnTo>
                    <a:pt x="51" y="189"/>
                  </a:lnTo>
                  <a:lnTo>
                    <a:pt x="51" y="109"/>
                  </a:lnTo>
                  <a:lnTo>
                    <a:pt x="51" y="149"/>
                  </a:lnTo>
                  <a:lnTo>
                    <a:pt x="57" y="120"/>
                  </a:lnTo>
                  <a:lnTo>
                    <a:pt x="57" y="160"/>
                  </a:lnTo>
                  <a:lnTo>
                    <a:pt x="62" y="171"/>
                  </a:lnTo>
                  <a:lnTo>
                    <a:pt x="62" y="103"/>
                  </a:lnTo>
                  <a:lnTo>
                    <a:pt x="62" y="132"/>
                  </a:lnTo>
                  <a:lnTo>
                    <a:pt x="68" y="126"/>
                  </a:lnTo>
                  <a:lnTo>
                    <a:pt x="68" y="143"/>
                  </a:lnTo>
                  <a:lnTo>
                    <a:pt x="68" y="69"/>
                  </a:lnTo>
                  <a:lnTo>
                    <a:pt x="74" y="75"/>
                  </a:lnTo>
                  <a:lnTo>
                    <a:pt x="74" y="75"/>
                  </a:lnTo>
                  <a:lnTo>
                    <a:pt x="74" y="92"/>
                  </a:lnTo>
                  <a:lnTo>
                    <a:pt x="80" y="80"/>
                  </a:lnTo>
                  <a:lnTo>
                    <a:pt x="80" y="143"/>
                  </a:lnTo>
                  <a:lnTo>
                    <a:pt x="80" y="97"/>
                  </a:lnTo>
                  <a:lnTo>
                    <a:pt x="85" y="103"/>
                  </a:lnTo>
                  <a:lnTo>
                    <a:pt x="85" y="109"/>
                  </a:lnTo>
                  <a:lnTo>
                    <a:pt x="85" y="40"/>
                  </a:lnTo>
                  <a:lnTo>
                    <a:pt x="85" y="80"/>
                  </a:lnTo>
                  <a:lnTo>
                    <a:pt x="91" y="97"/>
                  </a:lnTo>
                  <a:lnTo>
                    <a:pt x="91" y="35"/>
                  </a:lnTo>
                  <a:lnTo>
                    <a:pt x="91" y="80"/>
                  </a:lnTo>
                  <a:lnTo>
                    <a:pt x="97" y="97"/>
                  </a:lnTo>
                  <a:lnTo>
                    <a:pt x="97" y="285"/>
                  </a:lnTo>
                  <a:lnTo>
                    <a:pt x="97" y="280"/>
                  </a:lnTo>
                  <a:lnTo>
                    <a:pt x="102" y="240"/>
                  </a:lnTo>
                  <a:lnTo>
                    <a:pt x="102" y="217"/>
                  </a:lnTo>
                  <a:lnTo>
                    <a:pt x="102" y="320"/>
                  </a:lnTo>
                  <a:lnTo>
                    <a:pt x="108" y="348"/>
                  </a:lnTo>
                  <a:lnTo>
                    <a:pt x="108" y="314"/>
                  </a:lnTo>
                  <a:lnTo>
                    <a:pt x="108" y="388"/>
                  </a:lnTo>
                  <a:lnTo>
                    <a:pt x="114" y="434"/>
                  </a:lnTo>
                  <a:lnTo>
                    <a:pt x="114" y="485"/>
                  </a:lnTo>
                  <a:lnTo>
                    <a:pt x="114" y="417"/>
                  </a:lnTo>
                  <a:lnTo>
                    <a:pt x="114" y="474"/>
                  </a:lnTo>
                  <a:lnTo>
                    <a:pt x="119" y="485"/>
                  </a:lnTo>
                  <a:lnTo>
                    <a:pt x="119" y="525"/>
                  </a:lnTo>
                  <a:lnTo>
                    <a:pt x="119" y="411"/>
                  </a:lnTo>
                  <a:lnTo>
                    <a:pt x="125" y="365"/>
                  </a:lnTo>
                  <a:lnTo>
                    <a:pt x="125" y="331"/>
                  </a:lnTo>
                  <a:lnTo>
                    <a:pt x="125" y="342"/>
                  </a:lnTo>
                  <a:lnTo>
                    <a:pt x="131" y="325"/>
                  </a:lnTo>
                  <a:lnTo>
                    <a:pt x="131" y="154"/>
                  </a:lnTo>
                  <a:lnTo>
                    <a:pt x="131" y="171"/>
                  </a:lnTo>
                  <a:lnTo>
                    <a:pt x="137" y="143"/>
                  </a:lnTo>
                  <a:lnTo>
                    <a:pt x="137" y="194"/>
                  </a:lnTo>
                  <a:lnTo>
                    <a:pt x="137" y="154"/>
                  </a:lnTo>
                  <a:lnTo>
                    <a:pt x="142" y="137"/>
                  </a:lnTo>
                  <a:lnTo>
                    <a:pt x="142" y="171"/>
                  </a:lnTo>
                  <a:lnTo>
                    <a:pt x="142" y="29"/>
                  </a:lnTo>
                  <a:lnTo>
                    <a:pt x="148" y="40"/>
                  </a:lnTo>
                  <a:lnTo>
                    <a:pt x="148" y="92"/>
                  </a:lnTo>
                  <a:lnTo>
                    <a:pt x="148" y="35"/>
                  </a:lnTo>
                  <a:lnTo>
                    <a:pt x="148" y="52"/>
                  </a:lnTo>
                  <a:lnTo>
                    <a:pt x="154" y="52"/>
                  </a:lnTo>
                  <a:lnTo>
                    <a:pt x="154" y="63"/>
                  </a:lnTo>
                  <a:lnTo>
                    <a:pt x="154" y="0"/>
                  </a:lnTo>
                  <a:lnTo>
                    <a:pt x="154" y="35"/>
                  </a:lnTo>
                  <a:lnTo>
                    <a:pt x="159" y="63"/>
                  </a:lnTo>
                  <a:lnTo>
                    <a:pt x="159" y="0"/>
                  </a:lnTo>
                  <a:lnTo>
                    <a:pt x="159" y="29"/>
                  </a:lnTo>
                  <a:lnTo>
                    <a:pt x="165" y="18"/>
                  </a:lnTo>
                  <a:lnTo>
                    <a:pt x="165" y="75"/>
                  </a:lnTo>
                  <a:lnTo>
                    <a:pt x="165" y="52"/>
                  </a:lnTo>
                  <a:lnTo>
                    <a:pt x="171" y="57"/>
                  </a:lnTo>
                  <a:lnTo>
                    <a:pt x="171" y="217"/>
                  </a:lnTo>
                  <a:lnTo>
                    <a:pt x="176" y="246"/>
                  </a:lnTo>
                  <a:lnTo>
                    <a:pt x="176" y="342"/>
                  </a:lnTo>
                  <a:lnTo>
                    <a:pt x="176" y="325"/>
                  </a:lnTo>
                  <a:lnTo>
                    <a:pt x="182" y="354"/>
                  </a:lnTo>
                  <a:lnTo>
                    <a:pt x="182" y="331"/>
                  </a:lnTo>
                  <a:lnTo>
                    <a:pt x="182" y="342"/>
                  </a:lnTo>
                  <a:lnTo>
                    <a:pt x="188" y="388"/>
                  </a:lnTo>
                  <a:lnTo>
                    <a:pt x="188" y="439"/>
                  </a:lnTo>
                  <a:lnTo>
                    <a:pt x="188" y="422"/>
                  </a:lnTo>
                  <a:lnTo>
                    <a:pt x="194" y="434"/>
                  </a:lnTo>
                  <a:lnTo>
                    <a:pt x="194" y="468"/>
                  </a:lnTo>
                  <a:lnTo>
                    <a:pt x="194" y="382"/>
                  </a:lnTo>
                  <a:lnTo>
                    <a:pt x="199" y="388"/>
                  </a:lnTo>
                  <a:lnTo>
                    <a:pt x="199" y="417"/>
                  </a:lnTo>
                  <a:lnTo>
                    <a:pt x="199" y="325"/>
                  </a:lnTo>
                  <a:lnTo>
                    <a:pt x="199" y="354"/>
                  </a:lnTo>
                  <a:lnTo>
                    <a:pt x="205" y="342"/>
                  </a:lnTo>
                  <a:lnTo>
                    <a:pt x="205" y="405"/>
                  </a:lnTo>
                  <a:lnTo>
                    <a:pt x="205" y="388"/>
                  </a:lnTo>
                  <a:lnTo>
                    <a:pt x="211" y="377"/>
                  </a:lnTo>
                  <a:lnTo>
                    <a:pt x="211" y="411"/>
                  </a:lnTo>
                  <a:lnTo>
                    <a:pt x="211" y="308"/>
                  </a:lnTo>
                  <a:lnTo>
                    <a:pt x="211" y="348"/>
                  </a:lnTo>
                  <a:lnTo>
                    <a:pt x="216" y="342"/>
                  </a:lnTo>
                  <a:lnTo>
                    <a:pt x="216" y="468"/>
                  </a:lnTo>
                  <a:lnTo>
                    <a:pt x="222" y="491"/>
                  </a:lnTo>
                  <a:lnTo>
                    <a:pt x="222" y="456"/>
                  </a:lnTo>
                  <a:lnTo>
                    <a:pt x="222" y="593"/>
                  </a:lnTo>
                  <a:lnTo>
                    <a:pt x="228" y="559"/>
                  </a:lnTo>
                  <a:lnTo>
                    <a:pt x="228" y="491"/>
                  </a:lnTo>
                  <a:lnTo>
                    <a:pt x="228" y="519"/>
                  </a:lnTo>
                  <a:lnTo>
                    <a:pt x="233" y="474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14" name="Freeform 86"/>
            <p:cNvSpPr>
              <a:spLocks/>
            </p:cNvSpPr>
            <p:nvPr/>
          </p:nvSpPr>
          <p:spPr bwMode="auto">
            <a:xfrm>
              <a:off x="3854" y="1632"/>
              <a:ext cx="228" cy="610"/>
            </a:xfrm>
            <a:custGeom>
              <a:avLst/>
              <a:gdLst>
                <a:gd name="T0" fmla="*/ 0 w 228"/>
                <a:gd name="T1" fmla="*/ 479 h 610"/>
                <a:gd name="T2" fmla="*/ 6 w 228"/>
                <a:gd name="T3" fmla="*/ 490 h 610"/>
                <a:gd name="T4" fmla="*/ 12 w 228"/>
                <a:gd name="T5" fmla="*/ 541 h 610"/>
                <a:gd name="T6" fmla="*/ 18 w 228"/>
                <a:gd name="T7" fmla="*/ 536 h 610"/>
                <a:gd name="T8" fmla="*/ 23 w 228"/>
                <a:gd name="T9" fmla="*/ 519 h 610"/>
                <a:gd name="T10" fmla="*/ 29 w 228"/>
                <a:gd name="T11" fmla="*/ 462 h 610"/>
                <a:gd name="T12" fmla="*/ 35 w 228"/>
                <a:gd name="T13" fmla="*/ 507 h 610"/>
                <a:gd name="T14" fmla="*/ 40 w 228"/>
                <a:gd name="T15" fmla="*/ 610 h 610"/>
                <a:gd name="T16" fmla="*/ 46 w 228"/>
                <a:gd name="T17" fmla="*/ 536 h 610"/>
                <a:gd name="T18" fmla="*/ 46 w 228"/>
                <a:gd name="T19" fmla="*/ 604 h 610"/>
                <a:gd name="T20" fmla="*/ 57 w 228"/>
                <a:gd name="T21" fmla="*/ 558 h 610"/>
                <a:gd name="T22" fmla="*/ 63 w 228"/>
                <a:gd name="T23" fmla="*/ 387 h 610"/>
                <a:gd name="T24" fmla="*/ 69 w 228"/>
                <a:gd name="T25" fmla="*/ 296 h 610"/>
                <a:gd name="T26" fmla="*/ 75 w 228"/>
                <a:gd name="T27" fmla="*/ 347 h 610"/>
                <a:gd name="T28" fmla="*/ 80 w 228"/>
                <a:gd name="T29" fmla="*/ 347 h 610"/>
                <a:gd name="T30" fmla="*/ 86 w 228"/>
                <a:gd name="T31" fmla="*/ 268 h 610"/>
                <a:gd name="T32" fmla="*/ 92 w 228"/>
                <a:gd name="T33" fmla="*/ 233 h 610"/>
                <a:gd name="T34" fmla="*/ 97 w 228"/>
                <a:gd name="T35" fmla="*/ 222 h 610"/>
                <a:gd name="T36" fmla="*/ 97 w 228"/>
                <a:gd name="T37" fmla="*/ 222 h 610"/>
                <a:gd name="T38" fmla="*/ 103 w 228"/>
                <a:gd name="T39" fmla="*/ 159 h 610"/>
                <a:gd name="T40" fmla="*/ 109 w 228"/>
                <a:gd name="T41" fmla="*/ 119 h 610"/>
                <a:gd name="T42" fmla="*/ 114 w 228"/>
                <a:gd name="T43" fmla="*/ 85 h 610"/>
                <a:gd name="T44" fmla="*/ 120 w 228"/>
                <a:gd name="T45" fmla="*/ 0 h 610"/>
                <a:gd name="T46" fmla="*/ 126 w 228"/>
                <a:gd name="T47" fmla="*/ 80 h 610"/>
                <a:gd name="T48" fmla="*/ 132 w 228"/>
                <a:gd name="T49" fmla="*/ 262 h 610"/>
                <a:gd name="T50" fmla="*/ 137 w 228"/>
                <a:gd name="T51" fmla="*/ 205 h 610"/>
                <a:gd name="T52" fmla="*/ 143 w 228"/>
                <a:gd name="T53" fmla="*/ 194 h 610"/>
                <a:gd name="T54" fmla="*/ 149 w 228"/>
                <a:gd name="T55" fmla="*/ 302 h 610"/>
                <a:gd name="T56" fmla="*/ 154 w 228"/>
                <a:gd name="T57" fmla="*/ 251 h 610"/>
                <a:gd name="T58" fmla="*/ 160 w 228"/>
                <a:gd name="T59" fmla="*/ 205 h 610"/>
                <a:gd name="T60" fmla="*/ 166 w 228"/>
                <a:gd name="T61" fmla="*/ 222 h 610"/>
                <a:gd name="T62" fmla="*/ 171 w 228"/>
                <a:gd name="T63" fmla="*/ 165 h 610"/>
                <a:gd name="T64" fmla="*/ 177 w 228"/>
                <a:gd name="T65" fmla="*/ 97 h 610"/>
                <a:gd name="T66" fmla="*/ 183 w 228"/>
                <a:gd name="T67" fmla="*/ 285 h 610"/>
                <a:gd name="T68" fmla="*/ 189 w 228"/>
                <a:gd name="T69" fmla="*/ 285 h 610"/>
                <a:gd name="T70" fmla="*/ 194 w 228"/>
                <a:gd name="T71" fmla="*/ 296 h 610"/>
                <a:gd name="T72" fmla="*/ 200 w 228"/>
                <a:gd name="T73" fmla="*/ 205 h 610"/>
                <a:gd name="T74" fmla="*/ 206 w 228"/>
                <a:gd name="T75" fmla="*/ 308 h 610"/>
                <a:gd name="T76" fmla="*/ 211 w 228"/>
                <a:gd name="T77" fmla="*/ 302 h 610"/>
                <a:gd name="T78" fmla="*/ 217 w 228"/>
                <a:gd name="T79" fmla="*/ 296 h 610"/>
                <a:gd name="T80" fmla="*/ 223 w 228"/>
                <a:gd name="T81" fmla="*/ 285 h 610"/>
                <a:gd name="T82" fmla="*/ 223 w 228"/>
                <a:gd name="T83" fmla="*/ 290 h 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8" h="610">
                  <a:moveTo>
                    <a:pt x="0" y="422"/>
                  </a:moveTo>
                  <a:lnTo>
                    <a:pt x="0" y="404"/>
                  </a:lnTo>
                  <a:lnTo>
                    <a:pt x="0" y="479"/>
                  </a:lnTo>
                  <a:lnTo>
                    <a:pt x="6" y="496"/>
                  </a:lnTo>
                  <a:lnTo>
                    <a:pt x="6" y="524"/>
                  </a:lnTo>
                  <a:lnTo>
                    <a:pt x="6" y="490"/>
                  </a:lnTo>
                  <a:lnTo>
                    <a:pt x="6" y="519"/>
                  </a:lnTo>
                  <a:lnTo>
                    <a:pt x="12" y="530"/>
                  </a:lnTo>
                  <a:lnTo>
                    <a:pt x="12" y="541"/>
                  </a:lnTo>
                  <a:lnTo>
                    <a:pt x="12" y="467"/>
                  </a:lnTo>
                  <a:lnTo>
                    <a:pt x="18" y="496"/>
                  </a:lnTo>
                  <a:lnTo>
                    <a:pt x="18" y="536"/>
                  </a:lnTo>
                  <a:lnTo>
                    <a:pt x="18" y="496"/>
                  </a:lnTo>
                  <a:lnTo>
                    <a:pt x="23" y="473"/>
                  </a:lnTo>
                  <a:lnTo>
                    <a:pt x="23" y="519"/>
                  </a:lnTo>
                  <a:lnTo>
                    <a:pt x="23" y="416"/>
                  </a:lnTo>
                  <a:lnTo>
                    <a:pt x="23" y="450"/>
                  </a:lnTo>
                  <a:lnTo>
                    <a:pt x="29" y="462"/>
                  </a:lnTo>
                  <a:lnTo>
                    <a:pt x="29" y="404"/>
                  </a:lnTo>
                  <a:lnTo>
                    <a:pt x="29" y="484"/>
                  </a:lnTo>
                  <a:lnTo>
                    <a:pt x="35" y="507"/>
                  </a:lnTo>
                  <a:lnTo>
                    <a:pt x="35" y="456"/>
                  </a:lnTo>
                  <a:lnTo>
                    <a:pt x="35" y="553"/>
                  </a:lnTo>
                  <a:lnTo>
                    <a:pt x="40" y="610"/>
                  </a:lnTo>
                  <a:lnTo>
                    <a:pt x="40" y="553"/>
                  </a:lnTo>
                  <a:lnTo>
                    <a:pt x="40" y="553"/>
                  </a:lnTo>
                  <a:lnTo>
                    <a:pt x="46" y="536"/>
                  </a:lnTo>
                  <a:lnTo>
                    <a:pt x="46" y="610"/>
                  </a:lnTo>
                  <a:lnTo>
                    <a:pt x="46" y="524"/>
                  </a:lnTo>
                  <a:lnTo>
                    <a:pt x="46" y="604"/>
                  </a:lnTo>
                  <a:lnTo>
                    <a:pt x="52" y="604"/>
                  </a:lnTo>
                  <a:lnTo>
                    <a:pt x="52" y="553"/>
                  </a:lnTo>
                  <a:lnTo>
                    <a:pt x="57" y="558"/>
                  </a:lnTo>
                  <a:lnTo>
                    <a:pt x="57" y="439"/>
                  </a:lnTo>
                  <a:lnTo>
                    <a:pt x="63" y="462"/>
                  </a:lnTo>
                  <a:lnTo>
                    <a:pt x="63" y="387"/>
                  </a:lnTo>
                  <a:lnTo>
                    <a:pt x="63" y="404"/>
                  </a:lnTo>
                  <a:lnTo>
                    <a:pt x="69" y="399"/>
                  </a:lnTo>
                  <a:lnTo>
                    <a:pt x="69" y="296"/>
                  </a:lnTo>
                  <a:lnTo>
                    <a:pt x="69" y="313"/>
                  </a:lnTo>
                  <a:lnTo>
                    <a:pt x="75" y="319"/>
                  </a:lnTo>
                  <a:lnTo>
                    <a:pt x="75" y="347"/>
                  </a:lnTo>
                  <a:lnTo>
                    <a:pt x="75" y="313"/>
                  </a:lnTo>
                  <a:lnTo>
                    <a:pt x="75" y="330"/>
                  </a:lnTo>
                  <a:lnTo>
                    <a:pt x="80" y="347"/>
                  </a:lnTo>
                  <a:lnTo>
                    <a:pt x="80" y="245"/>
                  </a:lnTo>
                  <a:lnTo>
                    <a:pt x="86" y="245"/>
                  </a:lnTo>
                  <a:lnTo>
                    <a:pt x="86" y="268"/>
                  </a:lnTo>
                  <a:lnTo>
                    <a:pt x="86" y="211"/>
                  </a:lnTo>
                  <a:lnTo>
                    <a:pt x="92" y="182"/>
                  </a:lnTo>
                  <a:lnTo>
                    <a:pt x="92" y="233"/>
                  </a:lnTo>
                  <a:lnTo>
                    <a:pt x="92" y="182"/>
                  </a:lnTo>
                  <a:lnTo>
                    <a:pt x="92" y="222"/>
                  </a:lnTo>
                  <a:lnTo>
                    <a:pt x="97" y="222"/>
                  </a:lnTo>
                  <a:lnTo>
                    <a:pt x="97" y="245"/>
                  </a:lnTo>
                  <a:lnTo>
                    <a:pt x="97" y="182"/>
                  </a:lnTo>
                  <a:lnTo>
                    <a:pt x="97" y="222"/>
                  </a:lnTo>
                  <a:lnTo>
                    <a:pt x="103" y="188"/>
                  </a:lnTo>
                  <a:lnTo>
                    <a:pt x="103" y="216"/>
                  </a:lnTo>
                  <a:lnTo>
                    <a:pt x="103" y="159"/>
                  </a:lnTo>
                  <a:lnTo>
                    <a:pt x="103" y="205"/>
                  </a:lnTo>
                  <a:lnTo>
                    <a:pt x="109" y="211"/>
                  </a:lnTo>
                  <a:lnTo>
                    <a:pt x="109" y="119"/>
                  </a:lnTo>
                  <a:lnTo>
                    <a:pt x="114" y="102"/>
                  </a:lnTo>
                  <a:lnTo>
                    <a:pt x="114" y="165"/>
                  </a:lnTo>
                  <a:lnTo>
                    <a:pt x="114" y="85"/>
                  </a:lnTo>
                  <a:lnTo>
                    <a:pt x="114" y="108"/>
                  </a:lnTo>
                  <a:lnTo>
                    <a:pt x="120" y="68"/>
                  </a:lnTo>
                  <a:lnTo>
                    <a:pt x="120" y="0"/>
                  </a:lnTo>
                  <a:lnTo>
                    <a:pt x="126" y="28"/>
                  </a:lnTo>
                  <a:lnTo>
                    <a:pt x="126" y="142"/>
                  </a:lnTo>
                  <a:lnTo>
                    <a:pt x="126" y="80"/>
                  </a:lnTo>
                  <a:lnTo>
                    <a:pt x="132" y="97"/>
                  </a:lnTo>
                  <a:lnTo>
                    <a:pt x="132" y="91"/>
                  </a:lnTo>
                  <a:lnTo>
                    <a:pt x="132" y="262"/>
                  </a:lnTo>
                  <a:lnTo>
                    <a:pt x="137" y="222"/>
                  </a:lnTo>
                  <a:lnTo>
                    <a:pt x="137" y="256"/>
                  </a:lnTo>
                  <a:lnTo>
                    <a:pt x="137" y="205"/>
                  </a:lnTo>
                  <a:lnTo>
                    <a:pt x="137" y="211"/>
                  </a:lnTo>
                  <a:lnTo>
                    <a:pt x="143" y="188"/>
                  </a:lnTo>
                  <a:lnTo>
                    <a:pt x="143" y="194"/>
                  </a:lnTo>
                  <a:lnTo>
                    <a:pt x="143" y="239"/>
                  </a:lnTo>
                  <a:lnTo>
                    <a:pt x="149" y="245"/>
                  </a:lnTo>
                  <a:lnTo>
                    <a:pt x="149" y="302"/>
                  </a:lnTo>
                  <a:lnTo>
                    <a:pt x="149" y="216"/>
                  </a:lnTo>
                  <a:lnTo>
                    <a:pt x="149" y="268"/>
                  </a:lnTo>
                  <a:lnTo>
                    <a:pt x="154" y="251"/>
                  </a:lnTo>
                  <a:lnTo>
                    <a:pt x="154" y="159"/>
                  </a:lnTo>
                  <a:lnTo>
                    <a:pt x="154" y="171"/>
                  </a:lnTo>
                  <a:lnTo>
                    <a:pt x="160" y="205"/>
                  </a:lnTo>
                  <a:lnTo>
                    <a:pt x="160" y="159"/>
                  </a:lnTo>
                  <a:lnTo>
                    <a:pt x="160" y="216"/>
                  </a:lnTo>
                  <a:lnTo>
                    <a:pt x="166" y="222"/>
                  </a:lnTo>
                  <a:lnTo>
                    <a:pt x="166" y="131"/>
                  </a:lnTo>
                  <a:lnTo>
                    <a:pt x="166" y="159"/>
                  </a:lnTo>
                  <a:lnTo>
                    <a:pt x="171" y="165"/>
                  </a:lnTo>
                  <a:lnTo>
                    <a:pt x="171" y="97"/>
                  </a:lnTo>
                  <a:lnTo>
                    <a:pt x="171" y="125"/>
                  </a:lnTo>
                  <a:lnTo>
                    <a:pt x="177" y="97"/>
                  </a:lnTo>
                  <a:lnTo>
                    <a:pt x="177" y="125"/>
                  </a:lnTo>
                  <a:lnTo>
                    <a:pt x="183" y="165"/>
                  </a:lnTo>
                  <a:lnTo>
                    <a:pt x="183" y="285"/>
                  </a:lnTo>
                  <a:lnTo>
                    <a:pt x="189" y="296"/>
                  </a:lnTo>
                  <a:lnTo>
                    <a:pt x="189" y="370"/>
                  </a:lnTo>
                  <a:lnTo>
                    <a:pt x="189" y="285"/>
                  </a:lnTo>
                  <a:lnTo>
                    <a:pt x="189" y="325"/>
                  </a:lnTo>
                  <a:lnTo>
                    <a:pt x="194" y="342"/>
                  </a:lnTo>
                  <a:lnTo>
                    <a:pt x="194" y="296"/>
                  </a:lnTo>
                  <a:lnTo>
                    <a:pt x="200" y="313"/>
                  </a:lnTo>
                  <a:lnTo>
                    <a:pt x="200" y="325"/>
                  </a:lnTo>
                  <a:lnTo>
                    <a:pt x="200" y="205"/>
                  </a:lnTo>
                  <a:lnTo>
                    <a:pt x="200" y="216"/>
                  </a:lnTo>
                  <a:lnTo>
                    <a:pt x="206" y="239"/>
                  </a:lnTo>
                  <a:lnTo>
                    <a:pt x="206" y="308"/>
                  </a:lnTo>
                  <a:lnTo>
                    <a:pt x="206" y="182"/>
                  </a:lnTo>
                  <a:lnTo>
                    <a:pt x="206" y="279"/>
                  </a:lnTo>
                  <a:lnTo>
                    <a:pt x="211" y="302"/>
                  </a:lnTo>
                  <a:lnTo>
                    <a:pt x="211" y="251"/>
                  </a:lnTo>
                  <a:lnTo>
                    <a:pt x="211" y="279"/>
                  </a:lnTo>
                  <a:lnTo>
                    <a:pt x="217" y="296"/>
                  </a:lnTo>
                  <a:lnTo>
                    <a:pt x="217" y="239"/>
                  </a:lnTo>
                  <a:lnTo>
                    <a:pt x="217" y="325"/>
                  </a:lnTo>
                  <a:lnTo>
                    <a:pt x="223" y="285"/>
                  </a:lnTo>
                  <a:lnTo>
                    <a:pt x="223" y="313"/>
                  </a:lnTo>
                  <a:lnTo>
                    <a:pt x="223" y="262"/>
                  </a:lnTo>
                  <a:lnTo>
                    <a:pt x="223" y="290"/>
                  </a:lnTo>
                  <a:lnTo>
                    <a:pt x="228" y="285"/>
                  </a:lnTo>
                  <a:lnTo>
                    <a:pt x="228" y="416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15" name="Freeform 87"/>
            <p:cNvSpPr>
              <a:spLocks/>
            </p:cNvSpPr>
            <p:nvPr/>
          </p:nvSpPr>
          <p:spPr bwMode="auto">
            <a:xfrm>
              <a:off x="4082" y="1569"/>
              <a:ext cx="246" cy="519"/>
            </a:xfrm>
            <a:custGeom>
              <a:avLst/>
              <a:gdLst>
                <a:gd name="T0" fmla="*/ 6 w 246"/>
                <a:gd name="T1" fmla="*/ 473 h 519"/>
                <a:gd name="T2" fmla="*/ 12 w 246"/>
                <a:gd name="T3" fmla="*/ 450 h 519"/>
                <a:gd name="T4" fmla="*/ 18 w 246"/>
                <a:gd name="T5" fmla="*/ 433 h 519"/>
                <a:gd name="T6" fmla="*/ 23 w 246"/>
                <a:gd name="T7" fmla="*/ 302 h 519"/>
                <a:gd name="T8" fmla="*/ 29 w 246"/>
                <a:gd name="T9" fmla="*/ 439 h 519"/>
                <a:gd name="T10" fmla="*/ 35 w 246"/>
                <a:gd name="T11" fmla="*/ 422 h 519"/>
                <a:gd name="T12" fmla="*/ 46 w 246"/>
                <a:gd name="T13" fmla="*/ 302 h 519"/>
                <a:gd name="T14" fmla="*/ 46 w 246"/>
                <a:gd name="T15" fmla="*/ 336 h 519"/>
                <a:gd name="T16" fmla="*/ 52 w 246"/>
                <a:gd name="T17" fmla="*/ 279 h 519"/>
                <a:gd name="T18" fmla="*/ 57 w 246"/>
                <a:gd name="T19" fmla="*/ 331 h 519"/>
                <a:gd name="T20" fmla="*/ 63 w 246"/>
                <a:gd name="T21" fmla="*/ 371 h 519"/>
                <a:gd name="T22" fmla="*/ 69 w 246"/>
                <a:gd name="T23" fmla="*/ 268 h 519"/>
                <a:gd name="T24" fmla="*/ 75 w 246"/>
                <a:gd name="T25" fmla="*/ 365 h 519"/>
                <a:gd name="T26" fmla="*/ 80 w 246"/>
                <a:gd name="T27" fmla="*/ 268 h 519"/>
                <a:gd name="T28" fmla="*/ 86 w 246"/>
                <a:gd name="T29" fmla="*/ 239 h 519"/>
                <a:gd name="T30" fmla="*/ 92 w 246"/>
                <a:gd name="T31" fmla="*/ 234 h 519"/>
                <a:gd name="T32" fmla="*/ 97 w 246"/>
                <a:gd name="T33" fmla="*/ 17 h 519"/>
                <a:gd name="T34" fmla="*/ 103 w 246"/>
                <a:gd name="T35" fmla="*/ 0 h 519"/>
                <a:gd name="T36" fmla="*/ 109 w 246"/>
                <a:gd name="T37" fmla="*/ 11 h 519"/>
                <a:gd name="T38" fmla="*/ 114 w 246"/>
                <a:gd name="T39" fmla="*/ 143 h 519"/>
                <a:gd name="T40" fmla="*/ 126 w 246"/>
                <a:gd name="T41" fmla="*/ 245 h 519"/>
                <a:gd name="T42" fmla="*/ 132 w 246"/>
                <a:gd name="T43" fmla="*/ 205 h 519"/>
                <a:gd name="T44" fmla="*/ 132 w 246"/>
                <a:gd name="T45" fmla="*/ 200 h 519"/>
                <a:gd name="T46" fmla="*/ 137 w 246"/>
                <a:gd name="T47" fmla="*/ 359 h 519"/>
                <a:gd name="T48" fmla="*/ 143 w 246"/>
                <a:gd name="T49" fmla="*/ 456 h 519"/>
                <a:gd name="T50" fmla="*/ 154 w 246"/>
                <a:gd name="T51" fmla="*/ 336 h 519"/>
                <a:gd name="T52" fmla="*/ 154 w 246"/>
                <a:gd name="T53" fmla="*/ 308 h 519"/>
                <a:gd name="T54" fmla="*/ 160 w 246"/>
                <a:gd name="T55" fmla="*/ 285 h 519"/>
                <a:gd name="T56" fmla="*/ 166 w 246"/>
                <a:gd name="T57" fmla="*/ 342 h 519"/>
                <a:gd name="T58" fmla="*/ 171 w 246"/>
                <a:gd name="T59" fmla="*/ 365 h 519"/>
                <a:gd name="T60" fmla="*/ 183 w 246"/>
                <a:gd name="T61" fmla="*/ 279 h 519"/>
                <a:gd name="T62" fmla="*/ 189 w 246"/>
                <a:gd name="T63" fmla="*/ 234 h 519"/>
                <a:gd name="T64" fmla="*/ 194 w 246"/>
                <a:gd name="T65" fmla="*/ 120 h 519"/>
                <a:gd name="T66" fmla="*/ 200 w 246"/>
                <a:gd name="T67" fmla="*/ 97 h 519"/>
                <a:gd name="T68" fmla="*/ 206 w 246"/>
                <a:gd name="T69" fmla="*/ 171 h 519"/>
                <a:gd name="T70" fmla="*/ 211 w 246"/>
                <a:gd name="T71" fmla="*/ 143 h 519"/>
                <a:gd name="T72" fmla="*/ 217 w 246"/>
                <a:gd name="T73" fmla="*/ 137 h 519"/>
                <a:gd name="T74" fmla="*/ 223 w 246"/>
                <a:gd name="T75" fmla="*/ 143 h 519"/>
                <a:gd name="T76" fmla="*/ 223 w 246"/>
                <a:gd name="T77" fmla="*/ 160 h 519"/>
                <a:gd name="T78" fmla="*/ 228 w 246"/>
                <a:gd name="T79" fmla="*/ 171 h 519"/>
                <a:gd name="T80" fmla="*/ 234 w 246"/>
                <a:gd name="T81" fmla="*/ 97 h 519"/>
                <a:gd name="T82" fmla="*/ 240 w 246"/>
                <a:gd name="T83" fmla="*/ 165 h 5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6" h="519">
                  <a:moveTo>
                    <a:pt x="0" y="479"/>
                  </a:moveTo>
                  <a:lnTo>
                    <a:pt x="0" y="473"/>
                  </a:lnTo>
                  <a:lnTo>
                    <a:pt x="6" y="473"/>
                  </a:lnTo>
                  <a:lnTo>
                    <a:pt x="6" y="519"/>
                  </a:lnTo>
                  <a:lnTo>
                    <a:pt x="6" y="439"/>
                  </a:lnTo>
                  <a:lnTo>
                    <a:pt x="12" y="450"/>
                  </a:lnTo>
                  <a:lnTo>
                    <a:pt x="12" y="399"/>
                  </a:lnTo>
                  <a:lnTo>
                    <a:pt x="12" y="467"/>
                  </a:lnTo>
                  <a:lnTo>
                    <a:pt x="18" y="433"/>
                  </a:lnTo>
                  <a:lnTo>
                    <a:pt x="18" y="342"/>
                  </a:lnTo>
                  <a:lnTo>
                    <a:pt x="23" y="359"/>
                  </a:lnTo>
                  <a:lnTo>
                    <a:pt x="23" y="302"/>
                  </a:lnTo>
                  <a:lnTo>
                    <a:pt x="23" y="325"/>
                  </a:lnTo>
                  <a:lnTo>
                    <a:pt x="29" y="325"/>
                  </a:lnTo>
                  <a:lnTo>
                    <a:pt x="29" y="439"/>
                  </a:lnTo>
                  <a:lnTo>
                    <a:pt x="35" y="416"/>
                  </a:lnTo>
                  <a:lnTo>
                    <a:pt x="35" y="382"/>
                  </a:lnTo>
                  <a:lnTo>
                    <a:pt x="35" y="422"/>
                  </a:lnTo>
                  <a:lnTo>
                    <a:pt x="40" y="422"/>
                  </a:lnTo>
                  <a:lnTo>
                    <a:pt x="40" y="336"/>
                  </a:lnTo>
                  <a:lnTo>
                    <a:pt x="46" y="302"/>
                  </a:lnTo>
                  <a:lnTo>
                    <a:pt x="46" y="342"/>
                  </a:lnTo>
                  <a:lnTo>
                    <a:pt x="46" y="285"/>
                  </a:lnTo>
                  <a:lnTo>
                    <a:pt x="46" y="336"/>
                  </a:lnTo>
                  <a:lnTo>
                    <a:pt x="52" y="342"/>
                  </a:lnTo>
                  <a:lnTo>
                    <a:pt x="52" y="393"/>
                  </a:lnTo>
                  <a:lnTo>
                    <a:pt x="52" y="279"/>
                  </a:lnTo>
                  <a:lnTo>
                    <a:pt x="57" y="314"/>
                  </a:lnTo>
                  <a:lnTo>
                    <a:pt x="57" y="302"/>
                  </a:lnTo>
                  <a:lnTo>
                    <a:pt x="57" y="331"/>
                  </a:lnTo>
                  <a:lnTo>
                    <a:pt x="63" y="342"/>
                  </a:lnTo>
                  <a:lnTo>
                    <a:pt x="63" y="393"/>
                  </a:lnTo>
                  <a:lnTo>
                    <a:pt x="63" y="371"/>
                  </a:lnTo>
                  <a:lnTo>
                    <a:pt x="69" y="365"/>
                  </a:lnTo>
                  <a:lnTo>
                    <a:pt x="69" y="393"/>
                  </a:lnTo>
                  <a:lnTo>
                    <a:pt x="69" y="268"/>
                  </a:lnTo>
                  <a:lnTo>
                    <a:pt x="75" y="279"/>
                  </a:lnTo>
                  <a:lnTo>
                    <a:pt x="75" y="257"/>
                  </a:lnTo>
                  <a:lnTo>
                    <a:pt x="75" y="365"/>
                  </a:lnTo>
                  <a:lnTo>
                    <a:pt x="80" y="371"/>
                  </a:lnTo>
                  <a:lnTo>
                    <a:pt x="80" y="245"/>
                  </a:lnTo>
                  <a:lnTo>
                    <a:pt x="80" y="268"/>
                  </a:lnTo>
                  <a:lnTo>
                    <a:pt x="86" y="274"/>
                  </a:lnTo>
                  <a:lnTo>
                    <a:pt x="86" y="296"/>
                  </a:lnTo>
                  <a:lnTo>
                    <a:pt x="86" y="239"/>
                  </a:lnTo>
                  <a:lnTo>
                    <a:pt x="86" y="268"/>
                  </a:lnTo>
                  <a:lnTo>
                    <a:pt x="92" y="228"/>
                  </a:lnTo>
                  <a:lnTo>
                    <a:pt x="92" y="234"/>
                  </a:lnTo>
                  <a:lnTo>
                    <a:pt x="92" y="46"/>
                  </a:lnTo>
                  <a:lnTo>
                    <a:pt x="97" y="40"/>
                  </a:lnTo>
                  <a:lnTo>
                    <a:pt x="97" y="17"/>
                  </a:lnTo>
                  <a:lnTo>
                    <a:pt x="97" y="40"/>
                  </a:lnTo>
                  <a:lnTo>
                    <a:pt x="103" y="57"/>
                  </a:lnTo>
                  <a:lnTo>
                    <a:pt x="103" y="0"/>
                  </a:lnTo>
                  <a:lnTo>
                    <a:pt x="109" y="51"/>
                  </a:lnTo>
                  <a:lnTo>
                    <a:pt x="109" y="74"/>
                  </a:lnTo>
                  <a:lnTo>
                    <a:pt x="109" y="11"/>
                  </a:lnTo>
                  <a:lnTo>
                    <a:pt x="109" y="51"/>
                  </a:lnTo>
                  <a:lnTo>
                    <a:pt x="114" y="74"/>
                  </a:lnTo>
                  <a:lnTo>
                    <a:pt x="114" y="143"/>
                  </a:lnTo>
                  <a:lnTo>
                    <a:pt x="120" y="177"/>
                  </a:lnTo>
                  <a:lnTo>
                    <a:pt x="120" y="222"/>
                  </a:lnTo>
                  <a:lnTo>
                    <a:pt x="126" y="245"/>
                  </a:lnTo>
                  <a:lnTo>
                    <a:pt x="126" y="177"/>
                  </a:lnTo>
                  <a:lnTo>
                    <a:pt x="126" y="234"/>
                  </a:lnTo>
                  <a:lnTo>
                    <a:pt x="132" y="205"/>
                  </a:lnTo>
                  <a:lnTo>
                    <a:pt x="132" y="239"/>
                  </a:lnTo>
                  <a:lnTo>
                    <a:pt x="132" y="200"/>
                  </a:lnTo>
                  <a:lnTo>
                    <a:pt x="132" y="200"/>
                  </a:lnTo>
                  <a:lnTo>
                    <a:pt x="137" y="228"/>
                  </a:lnTo>
                  <a:lnTo>
                    <a:pt x="137" y="205"/>
                  </a:lnTo>
                  <a:lnTo>
                    <a:pt x="137" y="359"/>
                  </a:lnTo>
                  <a:lnTo>
                    <a:pt x="143" y="348"/>
                  </a:lnTo>
                  <a:lnTo>
                    <a:pt x="143" y="479"/>
                  </a:lnTo>
                  <a:lnTo>
                    <a:pt x="143" y="456"/>
                  </a:lnTo>
                  <a:lnTo>
                    <a:pt x="149" y="507"/>
                  </a:lnTo>
                  <a:lnTo>
                    <a:pt x="149" y="319"/>
                  </a:lnTo>
                  <a:lnTo>
                    <a:pt x="154" y="336"/>
                  </a:lnTo>
                  <a:lnTo>
                    <a:pt x="154" y="342"/>
                  </a:lnTo>
                  <a:lnTo>
                    <a:pt x="154" y="274"/>
                  </a:lnTo>
                  <a:lnTo>
                    <a:pt x="154" y="308"/>
                  </a:lnTo>
                  <a:lnTo>
                    <a:pt x="160" y="302"/>
                  </a:lnTo>
                  <a:lnTo>
                    <a:pt x="160" y="331"/>
                  </a:lnTo>
                  <a:lnTo>
                    <a:pt x="160" y="285"/>
                  </a:lnTo>
                  <a:lnTo>
                    <a:pt x="160" y="319"/>
                  </a:lnTo>
                  <a:lnTo>
                    <a:pt x="166" y="296"/>
                  </a:lnTo>
                  <a:lnTo>
                    <a:pt x="166" y="342"/>
                  </a:lnTo>
                  <a:lnTo>
                    <a:pt x="171" y="342"/>
                  </a:lnTo>
                  <a:lnTo>
                    <a:pt x="171" y="291"/>
                  </a:lnTo>
                  <a:lnTo>
                    <a:pt x="171" y="365"/>
                  </a:lnTo>
                  <a:lnTo>
                    <a:pt x="177" y="376"/>
                  </a:lnTo>
                  <a:lnTo>
                    <a:pt x="177" y="251"/>
                  </a:lnTo>
                  <a:lnTo>
                    <a:pt x="183" y="279"/>
                  </a:lnTo>
                  <a:lnTo>
                    <a:pt x="183" y="222"/>
                  </a:lnTo>
                  <a:lnTo>
                    <a:pt x="183" y="245"/>
                  </a:lnTo>
                  <a:lnTo>
                    <a:pt x="189" y="234"/>
                  </a:lnTo>
                  <a:lnTo>
                    <a:pt x="189" y="114"/>
                  </a:lnTo>
                  <a:lnTo>
                    <a:pt x="189" y="143"/>
                  </a:lnTo>
                  <a:lnTo>
                    <a:pt x="194" y="120"/>
                  </a:lnTo>
                  <a:lnTo>
                    <a:pt x="194" y="154"/>
                  </a:lnTo>
                  <a:lnTo>
                    <a:pt x="194" y="103"/>
                  </a:lnTo>
                  <a:lnTo>
                    <a:pt x="200" y="97"/>
                  </a:lnTo>
                  <a:lnTo>
                    <a:pt x="200" y="91"/>
                  </a:lnTo>
                  <a:lnTo>
                    <a:pt x="200" y="154"/>
                  </a:lnTo>
                  <a:lnTo>
                    <a:pt x="206" y="171"/>
                  </a:lnTo>
                  <a:lnTo>
                    <a:pt x="206" y="97"/>
                  </a:lnTo>
                  <a:lnTo>
                    <a:pt x="206" y="182"/>
                  </a:lnTo>
                  <a:lnTo>
                    <a:pt x="211" y="143"/>
                  </a:lnTo>
                  <a:lnTo>
                    <a:pt x="211" y="182"/>
                  </a:lnTo>
                  <a:lnTo>
                    <a:pt x="211" y="125"/>
                  </a:lnTo>
                  <a:lnTo>
                    <a:pt x="217" y="137"/>
                  </a:lnTo>
                  <a:lnTo>
                    <a:pt x="217" y="63"/>
                  </a:lnTo>
                  <a:lnTo>
                    <a:pt x="217" y="148"/>
                  </a:lnTo>
                  <a:lnTo>
                    <a:pt x="223" y="143"/>
                  </a:lnTo>
                  <a:lnTo>
                    <a:pt x="223" y="165"/>
                  </a:lnTo>
                  <a:lnTo>
                    <a:pt x="223" y="131"/>
                  </a:lnTo>
                  <a:lnTo>
                    <a:pt x="223" y="160"/>
                  </a:lnTo>
                  <a:lnTo>
                    <a:pt x="228" y="194"/>
                  </a:lnTo>
                  <a:lnTo>
                    <a:pt x="228" y="228"/>
                  </a:lnTo>
                  <a:lnTo>
                    <a:pt x="228" y="171"/>
                  </a:lnTo>
                  <a:lnTo>
                    <a:pt x="234" y="143"/>
                  </a:lnTo>
                  <a:lnTo>
                    <a:pt x="234" y="177"/>
                  </a:lnTo>
                  <a:lnTo>
                    <a:pt x="234" y="97"/>
                  </a:lnTo>
                  <a:lnTo>
                    <a:pt x="234" y="137"/>
                  </a:lnTo>
                  <a:lnTo>
                    <a:pt x="240" y="160"/>
                  </a:lnTo>
                  <a:lnTo>
                    <a:pt x="240" y="165"/>
                  </a:lnTo>
                  <a:lnTo>
                    <a:pt x="240" y="40"/>
                  </a:lnTo>
                  <a:lnTo>
                    <a:pt x="246" y="40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16" name="Freeform 88"/>
            <p:cNvSpPr>
              <a:spLocks/>
            </p:cNvSpPr>
            <p:nvPr/>
          </p:nvSpPr>
          <p:spPr bwMode="auto">
            <a:xfrm>
              <a:off x="4328" y="1364"/>
              <a:ext cx="228" cy="621"/>
            </a:xfrm>
            <a:custGeom>
              <a:avLst/>
              <a:gdLst>
                <a:gd name="T0" fmla="*/ 0 w 228"/>
                <a:gd name="T1" fmla="*/ 159 h 621"/>
                <a:gd name="T2" fmla="*/ 5 w 228"/>
                <a:gd name="T3" fmla="*/ 148 h 621"/>
                <a:gd name="T4" fmla="*/ 17 w 228"/>
                <a:gd name="T5" fmla="*/ 23 h 621"/>
                <a:gd name="T6" fmla="*/ 17 w 228"/>
                <a:gd name="T7" fmla="*/ 17 h 621"/>
                <a:gd name="T8" fmla="*/ 22 w 228"/>
                <a:gd name="T9" fmla="*/ 0 h 621"/>
                <a:gd name="T10" fmla="*/ 28 w 228"/>
                <a:gd name="T11" fmla="*/ 11 h 621"/>
                <a:gd name="T12" fmla="*/ 34 w 228"/>
                <a:gd name="T13" fmla="*/ 125 h 621"/>
                <a:gd name="T14" fmla="*/ 39 w 228"/>
                <a:gd name="T15" fmla="*/ 51 h 621"/>
                <a:gd name="T16" fmla="*/ 45 w 228"/>
                <a:gd name="T17" fmla="*/ 222 h 621"/>
                <a:gd name="T18" fmla="*/ 51 w 228"/>
                <a:gd name="T19" fmla="*/ 199 h 621"/>
                <a:gd name="T20" fmla="*/ 57 w 228"/>
                <a:gd name="T21" fmla="*/ 273 h 621"/>
                <a:gd name="T22" fmla="*/ 62 w 228"/>
                <a:gd name="T23" fmla="*/ 279 h 621"/>
                <a:gd name="T24" fmla="*/ 68 w 228"/>
                <a:gd name="T25" fmla="*/ 291 h 621"/>
                <a:gd name="T26" fmla="*/ 74 w 228"/>
                <a:gd name="T27" fmla="*/ 182 h 621"/>
                <a:gd name="T28" fmla="*/ 79 w 228"/>
                <a:gd name="T29" fmla="*/ 228 h 621"/>
                <a:gd name="T30" fmla="*/ 85 w 228"/>
                <a:gd name="T31" fmla="*/ 251 h 621"/>
                <a:gd name="T32" fmla="*/ 91 w 228"/>
                <a:gd name="T33" fmla="*/ 194 h 621"/>
                <a:gd name="T34" fmla="*/ 96 w 228"/>
                <a:gd name="T35" fmla="*/ 171 h 621"/>
                <a:gd name="T36" fmla="*/ 102 w 228"/>
                <a:gd name="T37" fmla="*/ 296 h 621"/>
                <a:gd name="T38" fmla="*/ 108 w 228"/>
                <a:gd name="T39" fmla="*/ 313 h 621"/>
                <a:gd name="T40" fmla="*/ 114 w 228"/>
                <a:gd name="T41" fmla="*/ 279 h 621"/>
                <a:gd name="T42" fmla="*/ 119 w 228"/>
                <a:gd name="T43" fmla="*/ 285 h 621"/>
                <a:gd name="T44" fmla="*/ 125 w 228"/>
                <a:gd name="T45" fmla="*/ 348 h 621"/>
                <a:gd name="T46" fmla="*/ 131 w 228"/>
                <a:gd name="T47" fmla="*/ 370 h 621"/>
                <a:gd name="T48" fmla="*/ 136 w 228"/>
                <a:gd name="T49" fmla="*/ 444 h 621"/>
                <a:gd name="T50" fmla="*/ 136 w 228"/>
                <a:gd name="T51" fmla="*/ 439 h 621"/>
                <a:gd name="T52" fmla="*/ 142 w 228"/>
                <a:gd name="T53" fmla="*/ 313 h 621"/>
                <a:gd name="T54" fmla="*/ 148 w 228"/>
                <a:gd name="T55" fmla="*/ 313 h 621"/>
                <a:gd name="T56" fmla="*/ 153 w 228"/>
                <a:gd name="T57" fmla="*/ 519 h 621"/>
                <a:gd name="T58" fmla="*/ 159 w 228"/>
                <a:gd name="T59" fmla="*/ 536 h 621"/>
                <a:gd name="T60" fmla="*/ 165 w 228"/>
                <a:gd name="T61" fmla="*/ 581 h 621"/>
                <a:gd name="T62" fmla="*/ 171 w 228"/>
                <a:gd name="T63" fmla="*/ 558 h 621"/>
                <a:gd name="T64" fmla="*/ 176 w 228"/>
                <a:gd name="T65" fmla="*/ 576 h 621"/>
                <a:gd name="T66" fmla="*/ 182 w 228"/>
                <a:gd name="T67" fmla="*/ 507 h 621"/>
                <a:gd name="T68" fmla="*/ 188 w 228"/>
                <a:gd name="T69" fmla="*/ 387 h 621"/>
                <a:gd name="T70" fmla="*/ 193 w 228"/>
                <a:gd name="T71" fmla="*/ 530 h 621"/>
                <a:gd name="T72" fmla="*/ 199 w 228"/>
                <a:gd name="T73" fmla="*/ 433 h 621"/>
                <a:gd name="T74" fmla="*/ 205 w 228"/>
                <a:gd name="T75" fmla="*/ 382 h 621"/>
                <a:gd name="T76" fmla="*/ 210 w 228"/>
                <a:gd name="T77" fmla="*/ 399 h 621"/>
                <a:gd name="T78" fmla="*/ 216 w 228"/>
                <a:gd name="T79" fmla="*/ 268 h 621"/>
                <a:gd name="T80" fmla="*/ 222 w 228"/>
                <a:gd name="T81" fmla="*/ 273 h 621"/>
                <a:gd name="T82" fmla="*/ 228 w 228"/>
                <a:gd name="T83" fmla="*/ 256 h 6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8" h="621">
                  <a:moveTo>
                    <a:pt x="0" y="245"/>
                  </a:moveTo>
                  <a:lnTo>
                    <a:pt x="0" y="285"/>
                  </a:lnTo>
                  <a:lnTo>
                    <a:pt x="0" y="159"/>
                  </a:lnTo>
                  <a:lnTo>
                    <a:pt x="5" y="148"/>
                  </a:lnTo>
                  <a:lnTo>
                    <a:pt x="5" y="102"/>
                  </a:lnTo>
                  <a:lnTo>
                    <a:pt x="5" y="148"/>
                  </a:lnTo>
                  <a:lnTo>
                    <a:pt x="11" y="142"/>
                  </a:lnTo>
                  <a:lnTo>
                    <a:pt x="11" y="17"/>
                  </a:lnTo>
                  <a:lnTo>
                    <a:pt x="17" y="23"/>
                  </a:lnTo>
                  <a:lnTo>
                    <a:pt x="17" y="40"/>
                  </a:lnTo>
                  <a:lnTo>
                    <a:pt x="17" y="6"/>
                  </a:lnTo>
                  <a:lnTo>
                    <a:pt x="17" y="17"/>
                  </a:lnTo>
                  <a:lnTo>
                    <a:pt x="22" y="0"/>
                  </a:lnTo>
                  <a:lnTo>
                    <a:pt x="22" y="28"/>
                  </a:lnTo>
                  <a:lnTo>
                    <a:pt x="22" y="0"/>
                  </a:lnTo>
                  <a:lnTo>
                    <a:pt x="28" y="28"/>
                  </a:lnTo>
                  <a:lnTo>
                    <a:pt x="28" y="51"/>
                  </a:lnTo>
                  <a:lnTo>
                    <a:pt x="28" y="11"/>
                  </a:lnTo>
                  <a:lnTo>
                    <a:pt x="28" y="34"/>
                  </a:lnTo>
                  <a:lnTo>
                    <a:pt x="34" y="23"/>
                  </a:lnTo>
                  <a:lnTo>
                    <a:pt x="34" y="125"/>
                  </a:lnTo>
                  <a:lnTo>
                    <a:pt x="34" y="85"/>
                  </a:lnTo>
                  <a:lnTo>
                    <a:pt x="39" y="125"/>
                  </a:lnTo>
                  <a:lnTo>
                    <a:pt x="39" y="51"/>
                  </a:lnTo>
                  <a:lnTo>
                    <a:pt x="39" y="97"/>
                  </a:lnTo>
                  <a:lnTo>
                    <a:pt x="45" y="80"/>
                  </a:lnTo>
                  <a:lnTo>
                    <a:pt x="45" y="222"/>
                  </a:lnTo>
                  <a:lnTo>
                    <a:pt x="45" y="171"/>
                  </a:lnTo>
                  <a:lnTo>
                    <a:pt x="51" y="188"/>
                  </a:lnTo>
                  <a:lnTo>
                    <a:pt x="51" y="199"/>
                  </a:lnTo>
                  <a:lnTo>
                    <a:pt x="51" y="165"/>
                  </a:lnTo>
                  <a:lnTo>
                    <a:pt x="57" y="171"/>
                  </a:lnTo>
                  <a:lnTo>
                    <a:pt x="57" y="273"/>
                  </a:lnTo>
                  <a:lnTo>
                    <a:pt x="57" y="234"/>
                  </a:lnTo>
                  <a:lnTo>
                    <a:pt x="62" y="228"/>
                  </a:lnTo>
                  <a:lnTo>
                    <a:pt x="62" y="279"/>
                  </a:lnTo>
                  <a:lnTo>
                    <a:pt x="62" y="256"/>
                  </a:lnTo>
                  <a:lnTo>
                    <a:pt x="68" y="211"/>
                  </a:lnTo>
                  <a:lnTo>
                    <a:pt x="68" y="291"/>
                  </a:lnTo>
                  <a:lnTo>
                    <a:pt x="74" y="273"/>
                  </a:lnTo>
                  <a:lnTo>
                    <a:pt x="74" y="296"/>
                  </a:lnTo>
                  <a:lnTo>
                    <a:pt x="74" y="182"/>
                  </a:lnTo>
                  <a:lnTo>
                    <a:pt x="74" y="273"/>
                  </a:lnTo>
                  <a:lnTo>
                    <a:pt x="79" y="308"/>
                  </a:lnTo>
                  <a:lnTo>
                    <a:pt x="79" y="228"/>
                  </a:lnTo>
                  <a:lnTo>
                    <a:pt x="79" y="245"/>
                  </a:lnTo>
                  <a:lnTo>
                    <a:pt x="85" y="222"/>
                  </a:lnTo>
                  <a:lnTo>
                    <a:pt x="85" y="251"/>
                  </a:lnTo>
                  <a:lnTo>
                    <a:pt x="85" y="194"/>
                  </a:lnTo>
                  <a:lnTo>
                    <a:pt x="91" y="216"/>
                  </a:lnTo>
                  <a:lnTo>
                    <a:pt x="91" y="194"/>
                  </a:lnTo>
                  <a:lnTo>
                    <a:pt x="91" y="222"/>
                  </a:lnTo>
                  <a:lnTo>
                    <a:pt x="96" y="228"/>
                  </a:lnTo>
                  <a:lnTo>
                    <a:pt x="96" y="171"/>
                  </a:lnTo>
                  <a:lnTo>
                    <a:pt x="96" y="194"/>
                  </a:lnTo>
                  <a:lnTo>
                    <a:pt x="102" y="177"/>
                  </a:lnTo>
                  <a:lnTo>
                    <a:pt x="102" y="296"/>
                  </a:lnTo>
                  <a:lnTo>
                    <a:pt x="102" y="268"/>
                  </a:lnTo>
                  <a:lnTo>
                    <a:pt x="108" y="262"/>
                  </a:lnTo>
                  <a:lnTo>
                    <a:pt x="108" y="313"/>
                  </a:lnTo>
                  <a:lnTo>
                    <a:pt x="108" y="285"/>
                  </a:lnTo>
                  <a:lnTo>
                    <a:pt x="114" y="268"/>
                  </a:lnTo>
                  <a:lnTo>
                    <a:pt x="114" y="279"/>
                  </a:lnTo>
                  <a:lnTo>
                    <a:pt x="114" y="251"/>
                  </a:lnTo>
                  <a:lnTo>
                    <a:pt x="114" y="256"/>
                  </a:lnTo>
                  <a:lnTo>
                    <a:pt x="119" y="285"/>
                  </a:lnTo>
                  <a:lnTo>
                    <a:pt x="119" y="382"/>
                  </a:lnTo>
                  <a:lnTo>
                    <a:pt x="119" y="336"/>
                  </a:lnTo>
                  <a:lnTo>
                    <a:pt x="125" y="348"/>
                  </a:lnTo>
                  <a:lnTo>
                    <a:pt x="125" y="325"/>
                  </a:lnTo>
                  <a:lnTo>
                    <a:pt x="125" y="382"/>
                  </a:lnTo>
                  <a:lnTo>
                    <a:pt x="131" y="370"/>
                  </a:lnTo>
                  <a:lnTo>
                    <a:pt x="131" y="325"/>
                  </a:lnTo>
                  <a:lnTo>
                    <a:pt x="131" y="462"/>
                  </a:lnTo>
                  <a:lnTo>
                    <a:pt x="136" y="444"/>
                  </a:lnTo>
                  <a:lnTo>
                    <a:pt x="136" y="473"/>
                  </a:lnTo>
                  <a:lnTo>
                    <a:pt x="136" y="433"/>
                  </a:lnTo>
                  <a:lnTo>
                    <a:pt x="136" y="439"/>
                  </a:lnTo>
                  <a:lnTo>
                    <a:pt x="142" y="439"/>
                  </a:lnTo>
                  <a:lnTo>
                    <a:pt x="142" y="302"/>
                  </a:lnTo>
                  <a:lnTo>
                    <a:pt x="142" y="313"/>
                  </a:lnTo>
                  <a:lnTo>
                    <a:pt x="148" y="325"/>
                  </a:lnTo>
                  <a:lnTo>
                    <a:pt x="148" y="365"/>
                  </a:lnTo>
                  <a:lnTo>
                    <a:pt x="148" y="313"/>
                  </a:lnTo>
                  <a:lnTo>
                    <a:pt x="148" y="359"/>
                  </a:lnTo>
                  <a:lnTo>
                    <a:pt x="153" y="405"/>
                  </a:lnTo>
                  <a:lnTo>
                    <a:pt x="153" y="519"/>
                  </a:lnTo>
                  <a:lnTo>
                    <a:pt x="159" y="513"/>
                  </a:lnTo>
                  <a:lnTo>
                    <a:pt x="159" y="564"/>
                  </a:lnTo>
                  <a:lnTo>
                    <a:pt x="159" y="536"/>
                  </a:lnTo>
                  <a:lnTo>
                    <a:pt x="165" y="530"/>
                  </a:lnTo>
                  <a:lnTo>
                    <a:pt x="165" y="507"/>
                  </a:lnTo>
                  <a:lnTo>
                    <a:pt x="165" y="581"/>
                  </a:lnTo>
                  <a:lnTo>
                    <a:pt x="171" y="570"/>
                  </a:lnTo>
                  <a:lnTo>
                    <a:pt x="171" y="621"/>
                  </a:lnTo>
                  <a:lnTo>
                    <a:pt x="171" y="558"/>
                  </a:lnTo>
                  <a:lnTo>
                    <a:pt x="171" y="570"/>
                  </a:lnTo>
                  <a:lnTo>
                    <a:pt x="176" y="541"/>
                  </a:lnTo>
                  <a:lnTo>
                    <a:pt x="176" y="576"/>
                  </a:lnTo>
                  <a:lnTo>
                    <a:pt x="176" y="496"/>
                  </a:lnTo>
                  <a:lnTo>
                    <a:pt x="182" y="450"/>
                  </a:lnTo>
                  <a:lnTo>
                    <a:pt x="182" y="507"/>
                  </a:lnTo>
                  <a:lnTo>
                    <a:pt x="182" y="479"/>
                  </a:lnTo>
                  <a:lnTo>
                    <a:pt x="188" y="416"/>
                  </a:lnTo>
                  <a:lnTo>
                    <a:pt x="188" y="387"/>
                  </a:lnTo>
                  <a:lnTo>
                    <a:pt x="188" y="456"/>
                  </a:lnTo>
                  <a:lnTo>
                    <a:pt x="193" y="490"/>
                  </a:lnTo>
                  <a:lnTo>
                    <a:pt x="193" y="530"/>
                  </a:lnTo>
                  <a:lnTo>
                    <a:pt x="193" y="444"/>
                  </a:lnTo>
                  <a:lnTo>
                    <a:pt x="193" y="450"/>
                  </a:lnTo>
                  <a:lnTo>
                    <a:pt x="199" y="433"/>
                  </a:lnTo>
                  <a:lnTo>
                    <a:pt x="199" y="336"/>
                  </a:lnTo>
                  <a:lnTo>
                    <a:pt x="205" y="348"/>
                  </a:lnTo>
                  <a:lnTo>
                    <a:pt x="205" y="382"/>
                  </a:lnTo>
                  <a:lnTo>
                    <a:pt x="205" y="342"/>
                  </a:lnTo>
                  <a:lnTo>
                    <a:pt x="205" y="365"/>
                  </a:lnTo>
                  <a:lnTo>
                    <a:pt x="210" y="399"/>
                  </a:lnTo>
                  <a:lnTo>
                    <a:pt x="210" y="262"/>
                  </a:lnTo>
                  <a:lnTo>
                    <a:pt x="210" y="279"/>
                  </a:lnTo>
                  <a:lnTo>
                    <a:pt x="216" y="268"/>
                  </a:lnTo>
                  <a:lnTo>
                    <a:pt x="216" y="228"/>
                  </a:lnTo>
                  <a:lnTo>
                    <a:pt x="216" y="291"/>
                  </a:lnTo>
                  <a:lnTo>
                    <a:pt x="222" y="273"/>
                  </a:lnTo>
                  <a:lnTo>
                    <a:pt x="222" y="256"/>
                  </a:lnTo>
                  <a:lnTo>
                    <a:pt x="222" y="285"/>
                  </a:lnTo>
                  <a:lnTo>
                    <a:pt x="228" y="256"/>
                  </a:lnTo>
                  <a:lnTo>
                    <a:pt x="228" y="308"/>
                  </a:lnTo>
                  <a:lnTo>
                    <a:pt x="228" y="296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17" name="Freeform 89"/>
            <p:cNvSpPr>
              <a:spLocks/>
            </p:cNvSpPr>
            <p:nvPr/>
          </p:nvSpPr>
          <p:spPr bwMode="auto">
            <a:xfrm>
              <a:off x="4556" y="1569"/>
              <a:ext cx="45" cy="262"/>
            </a:xfrm>
            <a:custGeom>
              <a:avLst/>
              <a:gdLst>
                <a:gd name="T0" fmla="*/ 0 w 45"/>
                <a:gd name="T1" fmla="*/ 91 h 262"/>
                <a:gd name="T2" fmla="*/ 5 w 45"/>
                <a:gd name="T3" fmla="*/ 80 h 262"/>
                <a:gd name="T4" fmla="*/ 5 w 45"/>
                <a:gd name="T5" fmla="*/ 17 h 262"/>
                <a:gd name="T6" fmla="*/ 11 w 45"/>
                <a:gd name="T7" fmla="*/ 0 h 262"/>
                <a:gd name="T8" fmla="*/ 11 w 45"/>
                <a:gd name="T9" fmla="*/ 91 h 262"/>
                <a:gd name="T10" fmla="*/ 17 w 45"/>
                <a:gd name="T11" fmla="*/ 114 h 262"/>
                <a:gd name="T12" fmla="*/ 17 w 45"/>
                <a:gd name="T13" fmla="*/ 154 h 262"/>
                <a:gd name="T14" fmla="*/ 22 w 45"/>
                <a:gd name="T15" fmla="*/ 165 h 262"/>
                <a:gd name="T16" fmla="*/ 22 w 45"/>
                <a:gd name="T17" fmla="*/ 200 h 262"/>
                <a:gd name="T18" fmla="*/ 22 w 45"/>
                <a:gd name="T19" fmla="*/ 171 h 262"/>
                <a:gd name="T20" fmla="*/ 28 w 45"/>
                <a:gd name="T21" fmla="*/ 177 h 262"/>
                <a:gd name="T22" fmla="*/ 28 w 45"/>
                <a:gd name="T23" fmla="*/ 143 h 262"/>
                <a:gd name="T24" fmla="*/ 28 w 45"/>
                <a:gd name="T25" fmla="*/ 234 h 262"/>
                <a:gd name="T26" fmla="*/ 34 w 45"/>
                <a:gd name="T27" fmla="*/ 194 h 262"/>
                <a:gd name="T28" fmla="*/ 34 w 45"/>
                <a:gd name="T29" fmla="*/ 188 h 262"/>
                <a:gd name="T30" fmla="*/ 34 w 45"/>
                <a:gd name="T31" fmla="*/ 205 h 262"/>
                <a:gd name="T32" fmla="*/ 39 w 45"/>
                <a:gd name="T33" fmla="*/ 182 h 262"/>
                <a:gd name="T34" fmla="*/ 39 w 45"/>
                <a:gd name="T35" fmla="*/ 194 h 262"/>
                <a:gd name="T36" fmla="*/ 39 w 45"/>
                <a:gd name="T37" fmla="*/ 120 h 262"/>
                <a:gd name="T38" fmla="*/ 39 w 45"/>
                <a:gd name="T39" fmla="*/ 160 h 262"/>
                <a:gd name="T40" fmla="*/ 45 w 45"/>
                <a:gd name="T41" fmla="*/ 154 h 262"/>
                <a:gd name="T42" fmla="*/ 45 w 45"/>
                <a:gd name="T43" fmla="*/ 262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5" h="262">
                  <a:moveTo>
                    <a:pt x="0" y="91"/>
                  </a:moveTo>
                  <a:lnTo>
                    <a:pt x="5" y="80"/>
                  </a:lnTo>
                  <a:lnTo>
                    <a:pt x="5" y="17"/>
                  </a:lnTo>
                  <a:lnTo>
                    <a:pt x="11" y="0"/>
                  </a:lnTo>
                  <a:lnTo>
                    <a:pt x="11" y="91"/>
                  </a:lnTo>
                  <a:lnTo>
                    <a:pt x="17" y="114"/>
                  </a:lnTo>
                  <a:lnTo>
                    <a:pt x="17" y="154"/>
                  </a:lnTo>
                  <a:lnTo>
                    <a:pt x="22" y="165"/>
                  </a:lnTo>
                  <a:lnTo>
                    <a:pt x="22" y="200"/>
                  </a:lnTo>
                  <a:lnTo>
                    <a:pt x="22" y="171"/>
                  </a:lnTo>
                  <a:lnTo>
                    <a:pt x="28" y="177"/>
                  </a:lnTo>
                  <a:lnTo>
                    <a:pt x="28" y="143"/>
                  </a:lnTo>
                  <a:lnTo>
                    <a:pt x="28" y="234"/>
                  </a:lnTo>
                  <a:lnTo>
                    <a:pt x="34" y="194"/>
                  </a:lnTo>
                  <a:lnTo>
                    <a:pt x="34" y="188"/>
                  </a:lnTo>
                  <a:lnTo>
                    <a:pt x="34" y="205"/>
                  </a:lnTo>
                  <a:lnTo>
                    <a:pt x="39" y="182"/>
                  </a:lnTo>
                  <a:lnTo>
                    <a:pt x="39" y="194"/>
                  </a:lnTo>
                  <a:lnTo>
                    <a:pt x="39" y="120"/>
                  </a:lnTo>
                  <a:lnTo>
                    <a:pt x="39" y="160"/>
                  </a:lnTo>
                  <a:lnTo>
                    <a:pt x="45" y="154"/>
                  </a:lnTo>
                  <a:lnTo>
                    <a:pt x="45" y="262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18" name="Rectangle 90"/>
            <p:cNvSpPr>
              <a:spLocks noChangeArrowheads="1"/>
            </p:cNvSpPr>
            <p:nvPr/>
          </p:nvSpPr>
          <p:spPr bwMode="auto">
            <a:xfrm>
              <a:off x="1985" y="1142"/>
              <a:ext cx="1668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S-LOOP plots deviation variables (IAE = 5499.9786)</a:t>
              </a:r>
              <a:endParaRPr lang="en-US"/>
            </a:p>
          </p:txBody>
        </p:sp>
        <p:sp>
          <p:nvSpPr>
            <p:cNvPr id="22619" name="Rectangle 91"/>
            <p:cNvSpPr>
              <a:spLocks noChangeArrowheads="1"/>
            </p:cNvSpPr>
            <p:nvPr/>
          </p:nvSpPr>
          <p:spPr bwMode="auto">
            <a:xfrm>
              <a:off x="2754" y="2373"/>
              <a:ext cx="1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22620" name="Rectangle 92"/>
            <p:cNvSpPr>
              <a:spLocks noChangeArrowheads="1"/>
            </p:cNvSpPr>
            <p:nvPr/>
          </p:nvSpPr>
          <p:spPr bwMode="auto">
            <a:xfrm rot="16200000">
              <a:off x="568" y="1730"/>
              <a:ext cx="61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/>
            </a:p>
          </p:txBody>
        </p:sp>
      </p:grpSp>
      <p:grpSp>
        <p:nvGrpSpPr>
          <p:cNvPr id="22701" name="Group 173"/>
          <p:cNvGrpSpPr>
            <a:grpSpLocks/>
          </p:cNvGrpSpPr>
          <p:nvPr/>
        </p:nvGrpSpPr>
        <p:grpSpPr bwMode="auto">
          <a:xfrm>
            <a:off x="685800" y="4892675"/>
            <a:ext cx="6121400" cy="1965325"/>
            <a:chOff x="831" y="2578"/>
            <a:chExt cx="3856" cy="1238"/>
          </a:xfrm>
        </p:grpSpPr>
        <p:sp>
          <p:nvSpPr>
            <p:cNvPr id="22621" name="Rectangle 93"/>
            <p:cNvSpPr>
              <a:spLocks noChangeArrowheads="1"/>
            </p:cNvSpPr>
            <p:nvPr/>
          </p:nvSpPr>
          <p:spPr bwMode="auto">
            <a:xfrm>
              <a:off x="1073" y="2624"/>
              <a:ext cx="3534" cy="9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22" name="Rectangle 94"/>
            <p:cNvSpPr>
              <a:spLocks noChangeArrowheads="1"/>
            </p:cNvSpPr>
            <p:nvPr/>
          </p:nvSpPr>
          <p:spPr bwMode="auto">
            <a:xfrm>
              <a:off x="1073" y="2624"/>
              <a:ext cx="3534" cy="99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23" name="Line 95"/>
            <p:cNvSpPr>
              <a:spLocks noChangeShapeType="1"/>
            </p:cNvSpPr>
            <p:nvPr/>
          </p:nvSpPr>
          <p:spPr bwMode="auto">
            <a:xfrm>
              <a:off x="1073" y="2624"/>
              <a:ext cx="35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24" name="Line 96"/>
            <p:cNvSpPr>
              <a:spLocks noChangeShapeType="1"/>
            </p:cNvSpPr>
            <p:nvPr/>
          </p:nvSpPr>
          <p:spPr bwMode="auto">
            <a:xfrm>
              <a:off x="1073" y="3616"/>
              <a:ext cx="35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25" name="Line 97"/>
            <p:cNvSpPr>
              <a:spLocks noChangeShapeType="1"/>
            </p:cNvSpPr>
            <p:nvPr/>
          </p:nvSpPr>
          <p:spPr bwMode="auto">
            <a:xfrm flipV="1">
              <a:off x="4607" y="2624"/>
              <a:ext cx="1" cy="99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26" name="Line 98"/>
            <p:cNvSpPr>
              <a:spLocks noChangeShapeType="1"/>
            </p:cNvSpPr>
            <p:nvPr/>
          </p:nvSpPr>
          <p:spPr bwMode="auto">
            <a:xfrm flipV="1">
              <a:off x="1073" y="2624"/>
              <a:ext cx="1" cy="99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27" name="Line 99"/>
            <p:cNvSpPr>
              <a:spLocks noChangeShapeType="1"/>
            </p:cNvSpPr>
            <p:nvPr/>
          </p:nvSpPr>
          <p:spPr bwMode="auto">
            <a:xfrm>
              <a:off x="1073" y="3616"/>
              <a:ext cx="35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28" name="Line 100"/>
            <p:cNvSpPr>
              <a:spLocks noChangeShapeType="1"/>
            </p:cNvSpPr>
            <p:nvPr/>
          </p:nvSpPr>
          <p:spPr bwMode="auto">
            <a:xfrm flipV="1">
              <a:off x="1073" y="2624"/>
              <a:ext cx="1" cy="99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29" name="Line 101"/>
            <p:cNvSpPr>
              <a:spLocks noChangeShapeType="1"/>
            </p:cNvSpPr>
            <p:nvPr/>
          </p:nvSpPr>
          <p:spPr bwMode="auto">
            <a:xfrm flipV="1">
              <a:off x="1073" y="3576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0" name="Line 102"/>
            <p:cNvSpPr>
              <a:spLocks noChangeShapeType="1"/>
            </p:cNvSpPr>
            <p:nvPr/>
          </p:nvSpPr>
          <p:spPr bwMode="auto">
            <a:xfrm>
              <a:off x="1073" y="262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1" name="Rectangle 103"/>
            <p:cNvSpPr>
              <a:spLocks noChangeArrowheads="1"/>
            </p:cNvSpPr>
            <p:nvPr/>
          </p:nvSpPr>
          <p:spPr bwMode="auto">
            <a:xfrm>
              <a:off x="1056" y="3633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2632" name="Line 104"/>
            <p:cNvSpPr>
              <a:spLocks noChangeShapeType="1"/>
            </p:cNvSpPr>
            <p:nvPr/>
          </p:nvSpPr>
          <p:spPr bwMode="auto">
            <a:xfrm flipV="1">
              <a:off x="1426" y="3576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3" name="Line 105"/>
            <p:cNvSpPr>
              <a:spLocks noChangeShapeType="1"/>
            </p:cNvSpPr>
            <p:nvPr/>
          </p:nvSpPr>
          <p:spPr bwMode="auto">
            <a:xfrm>
              <a:off x="1426" y="262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4" name="Rectangle 106"/>
            <p:cNvSpPr>
              <a:spLocks noChangeArrowheads="1"/>
            </p:cNvSpPr>
            <p:nvPr/>
          </p:nvSpPr>
          <p:spPr bwMode="auto">
            <a:xfrm>
              <a:off x="1369" y="3633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22635" name="Line 107"/>
            <p:cNvSpPr>
              <a:spLocks noChangeShapeType="1"/>
            </p:cNvSpPr>
            <p:nvPr/>
          </p:nvSpPr>
          <p:spPr bwMode="auto">
            <a:xfrm flipV="1">
              <a:off x="1780" y="3576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6" name="Line 108"/>
            <p:cNvSpPr>
              <a:spLocks noChangeShapeType="1"/>
            </p:cNvSpPr>
            <p:nvPr/>
          </p:nvSpPr>
          <p:spPr bwMode="auto">
            <a:xfrm>
              <a:off x="1780" y="262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7" name="Rectangle 109"/>
            <p:cNvSpPr>
              <a:spLocks noChangeArrowheads="1"/>
            </p:cNvSpPr>
            <p:nvPr/>
          </p:nvSpPr>
          <p:spPr bwMode="auto">
            <a:xfrm>
              <a:off x="1723" y="3633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200</a:t>
              </a:r>
              <a:endParaRPr lang="en-US"/>
            </a:p>
          </p:txBody>
        </p:sp>
        <p:sp>
          <p:nvSpPr>
            <p:cNvPr id="22638" name="Line 110"/>
            <p:cNvSpPr>
              <a:spLocks noChangeShapeType="1"/>
            </p:cNvSpPr>
            <p:nvPr/>
          </p:nvSpPr>
          <p:spPr bwMode="auto">
            <a:xfrm flipV="1">
              <a:off x="2133" y="3576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39" name="Line 111"/>
            <p:cNvSpPr>
              <a:spLocks noChangeShapeType="1"/>
            </p:cNvSpPr>
            <p:nvPr/>
          </p:nvSpPr>
          <p:spPr bwMode="auto">
            <a:xfrm>
              <a:off x="2133" y="262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40" name="Rectangle 112"/>
            <p:cNvSpPr>
              <a:spLocks noChangeArrowheads="1"/>
            </p:cNvSpPr>
            <p:nvPr/>
          </p:nvSpPr>
          <p:spPr bwMode="auto">
            <a:xfrm>
              <a:off x="2076" y="3633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300</a:t>
              </a:r>
              <a:endParaRPr lang="en-US"/>
            </a:p>
          </p:txBody>
        </p:sp>
        <p:sp>
          <p:nvSpPr>
            <p:cNvPr id="22641" name="Line 113"/>
            <p:cNvSpPr>
              <a:spLocks noChangeShapeType="1"/>
            </p:cNvSpPr>
            <p:nvPr/>
          </p:nvSpPr>
          <p:spPr bwMode="auto">
            <a:xfrm flipV="1">
              <a:off x="2486" y="3576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42" name="Line 114"/>
            <p:cNvSpPr>
              <a:spLocks noChangeShapeType="1"/>
            </p:cNvSpPr>
            <p:nvPr/>
          </p:nvSpPr>
          <p:spPr bwMode="auto">
            <a:xfrm>
              <a:off x="2486" y="262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43" name="Rectangle 115"/>
            <p:cNvSpPr>
              <a:spLocks noChangeArrowheads="1"/>
            </p:cNvSpPr>
            <p:nvPr/>
          </p:nvSpPr>
          <p:spPr bwMode="auto">
            <a:xfrm>
              <a:off x="2429" y="3633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400</a:t>
              </a:r>
              <a:endParaRPr lang="en-US"/>
            </a:p>
          </p:txBody>
        </p:sp>
        <p:sp>
          <p:nvSpPr>
            <p:cNvPr id="22644" name="Line 116"/>
            <p:cNvSpPr>
              <a:spLocks noChangeShapeType="1"/>
            </p:cNvSpPr>
            <p:nvPr/>
          </p:nvSpPr>
          <p:spPr bwMode="auto">
            <a:xfrm flipV="1">
              <a:off x="2840" y="3576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45" name="Line 117"/>
            <p:cNvSpPr>
              <a:spLocks noChangeShapeType="1"/>
            </p:cNvSpPr>
            <p:nvPr/>
          </p:nvSpPr>
          <p:spPr bwMode="auto">
            <a:xfrm>
              <a:off x="2840" y="262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46" name="Rectangle 118"/>
            <p:cNvSpPr>
              <a:spLocks noChangeArrowheads="1"/>
            </p:cNvSpPr>
            <p:nvPr/>
          </p:nvSpPr>
          <p:spPr bwMode="auto">
            <a:xfrm>
              <a:off x="2783" y="3633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500</a:t>
              </a:r>
              <a:endParaRPr lang="en-US"/>
            </a:p>
          </p:txBody>
        </p:sp>
        <p:sp>
          <p:nvSpPr>
            <p:cNvPr id="22647" name="Line 119"/>
            <p:cNvSpPr>
              <a:spLocks noChangeShapeType="1"/>
            </p:cNvSpPr>
            <p:nvPr/>
          </p:nvSpPr>
          <p:spPr bwMode="auto">
            <a:xfrm flipV="1">
              <a:off x="3193" y="3576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48" name="Line 120"/>
            <p:cNvSpPr>
              <a:spLocks noChangeShapeType="1"/>
            </p:cNvSpPr>
            <p:nvPr/>
          </p:nvSpPr>
          <p:spPr bwMode="auto">
            <a:xfrm>
              <a:off x="3193" y="262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49" name="Rectangle 121"/>
            <p:cNvSpPr>
              <a:spLocks noChangeArrowheads="1"/>
            </p:cNvSpPr>
            <p:nvPr/>
          </p:nvSpPr>
          <p:spPr bwMode="auto">
            <a:xfrm>
              <a:off x="3136" y="3633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600</a:t>
              </a:r>
              <a:endParaRPr lang="en-US"/>
            </a:p>
          </p:txBody>
        </p:sp>
        <p:sp>
          <p:nvSpPr>
            <p:cNvPr id="22650" name="Line 122"/>
            <p:cNvSpPr>
              <a:spLocks noChangeShapeType="1"/>
            </p:cNvSpPr>
            <p:nvPr/>
          </p:nvSpPr>
          <p:spPr bwMode="auto">
            <a:xfrm flipV="1">
              <a:off x="3547" y="3576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51" name="Line 123"/>
            <p:cNvSpPr>
              <a:spLocks noChangeShapeType="1"/>
            </p:cNvSpPr>
            <p:nvPr/>
          </p:nvSpPr>
          <p:spPr bwMode="auto">
            <a:xfrm>
              <a:off x="3547" y="262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52" name="Rectangle 124"/>
            <p:cNvSpPr>
              <a:spLocks noChangeArrowheads="1"/>
            </p:cNvSpPr>
            <p:nvPr/>
          </p:nvSpPr>
          <p:spPr bwMode="auto">
            <a:xfrm>
              <a:off x="3490" y="3633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700</a:t>
              </a:r>
              <a:endParaRPr lang="en-US"/>
            </a:p>
          </p:txBody>
        </p:sp>
        <p:sp>
          <p:nvSpPr>
            <p:cNvPr id="22653" name="Line 125"/>
            <p:cNvSpPr>
              <a:spLocks noChangeShapeType="1"/>
            </p:cNvSpPr>
            <p:nvPr/>
          </p:nvSpPr>
          <p:spPr bwMode="auto">
            <a:xfrm flipV="1">
              <a:off x="3900" y="3576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54" name="Line 126"/>
            <p:cNvSpPr>
              <a:spLocks noChangeShapeType="1"/>
            </p:cNvSpPr>
            <p:nvPr/>
          </p:nvSpPr>
          <p:spPr bwMode="auto">
            <a:xfrm>
              <a:off x="3900" y="262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55" name="Rectangle 127"/>
            <p:cNvSpPr>
              <a:spLocks noChangeArrowheads="1"/>
            </p:cNvSpPr>
            <p:nvPr/>
          </p:nvSpPr>
          <p:spPr bwMode="auto">
            <a:xfrm>
              <a:off x="3843" y="3633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800</a:t>
              </a:r>
              <a:endParaRPr lang="en-US"/>
            </a:p>
          </p:txBody>
        </p:sp>
        <p:sp>
          <p:nvSpPr>
            <p:cNvPr id="22656" name="Line 128"/>
            <p:cNvSpPr>
              <a:spLocks noChangeShapeType="1"/>
            </p:cNvSpPr>
            <p:nvPr/>
          </p:nvSpPr>
          <p:spPr bwMode="auto">
            <a:xfrm flipV="1">
              <a:off x="4253" y="3576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57" name="Line 129"/>
            <p:cNvSpPr>
              <a:spLocks noChangeShapeType="1"/>
            </p:cNvSpPr>
            <p:nvPr/>
          </p:nvSpPr>
          <p:spPr bwMode="auto">
            <a:xfrm>
              <a:off x="4253" y="262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58" name="Rectangle 130"/>
            <p:cNvSpPr>
              <a:spLocks noChangeArrowheads="1"/>
            </p:cNvSpPr>
            <p:nvPr/>
          </p:nvSpPr>
          <p:spPr bwMode="auto">
            <a:xfrm>
              <a:off x="4196" y="3633"/>
              <a:ext cx="1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900</a:t>
              </a:r>
              <a:endParaRPr lang="en-US"/>
            </a:p>
          </p:txBody>
        </p:sp>
        <p:sp>
          <p:nvSpPr>
            <p:cNvPr id="22659" name="Line 131"/>
            <p:cNvSpPr>
              <a:spLocks noChangeShapeType="1"/>
            </p:cNvSpPr>
            <p:nvPr/>
          </p:nvSpPr>
          <p:spPr bwMode="auto">
            <a:xfrm flipV="1">
              <a:off x="4607" y="3576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60" name="Line 132"/>
            <p:cNvSpPr>
              <a:spLocks noChangeShapeType="1"/>
            </p:cNvSpPr>
            <p:nvPr/>
          </p:nvSpPr>
          <p:spPr bwMode="auto">
            <a:xfrm>
              <a:off x="4607" y="2624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61" name="Rectangle 133"/>
            <p:cNvSpPr>
              <a:spLocks noChangeArrowheads="1"/>
            </p:cNvSpPr>
            <p:nvPr/>
          </p:nvSpPr>
          <p:spPr bwMode="auto">
            <a:xfrm>
              <a:off x="4527" y="3633"/>
              <a:ext cx="1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000</a:t>
              </a:r>
              <a:endParaRPr lang="en-US"/>
            </a:p>
          </p:txBody>
        </p:sp>
        <p:sp>
          <p:nvSpPr>
            <p:cNvPr id="22662" name="Line 134"/>
            <p:cNvSpPr>
              <a:spLocks noChangeShapeType="1"/>
            </p:cNvSpPr>
            <p:nvPr/>
          </p:nvSpPr>
          <p:spPr bwMode="auto">
            <a:xfrm>
              <a:off x="1073" y="3616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63" name="Line 135"/>
            <p:cNvSpPr>
              <a:spLocks noChangeShapeType="1"/>
            </p:cNvSpPr>
            <p:nvPr/>
          </p:nvSpPr>
          <p:spPr bwMode="auto">
            <a:xfrm flipH="1">
              <a:off x="4567" y="3616"/>
              <a:ext cx="4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64" name="Rectangle 136"/>
            <p:cNvSpPr>
              <a:spLocks noChangeArrowheads="1"/>
            </p:cNvSpPr>
            <p:nvPr/>
          </p:nvSpPr>
          <p:spPr bwMode="auto">
            <a:xfrm>
              <a:off x="947" y="3570"/>
              <a:ext cx="10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-20</a:t>
              </a:r>
              <a:endParaRPr lang="en-US"/>
            </a:p>
          </p:txBody>
        </p:sp>
        <p:sp>
          <p:nvSpPr>
            <p:cNvPr id="22665" name="Line 137"/>
            <p:cNvSpPr>
              <a:spLocks noChangeShapeType="1"/>
            </p:cNvSpPr>
            <p:nvPr/>
          </p:nvSpPr>
          <p:spPr bwMode="auto">
            <a:xfrm>
              <a:off x="1073" y="3365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66" name="Line 138"/>
            <p:cNvSpPr>
              <a:spLocks noChangeShapeType="1"/>
            </p:cNvSpPr>
            <p:nvPr/>
          </p:nvSpPr>
          <p:spPr bwMode="auto">
            <a:xfrm flipH="1">
              <a:off x="4567" y="3365"/>
              <a:ext cx="4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67" name="Rectangle 139"/>
            <p:cNvSpPr>
              <a:spLocks noChangeArrowheads="1"/>
            </p:cNvSpPr>
            <p:nvPr/>
          </p:nvSpPr>
          <p:spPr bwMode="auto">
            <a:xfrm>
              <a:off x="947" y="3319"/>
              <a:ext cx="104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-10</a:t>
              </a:r>
              <a:endParaRPr lang="en-US"/>
            </a:p>
          </p:txBody>
        </p:sp>
        <p:sp>
          <p:nvSpPr>
            <p:cNvPr id="22668" name="Line 140"/>
            <p:cNvSpPr>
              <a:spLocks noChangeShapeType="1"/>
            </p:cNvSpPr>
            <p:nvPr/>
          </p:nvSpPr>
          <p:spPr bwMode="auto">
            <a:xfrm>
              <a:off x="1073" y="3120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69" name="Line 141"/>
            <p:cNvSpPr>
              <a:spLocks noChangeShapeType="1"/>
            </p:cNvSpPr>
            <p:nvPr/>
          </p:nvSpPr>
          <p:spPr bwMode="auto">
            <a:xfrm flipH="1">
              <a:off x="4567" y="3120"/>
              <a:ext cx="4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70" name="Rectangle 142"/>
            <p:cNvSpPr>
              <a:spLocks noChangeArrowheads="1"/>
            </p:cNvSpPr>
            <p:nvPr/>
          </p:nvSpPr>
          <p:spPr bwMode="auto">
            <a:xfrm>
              <a:off x="1010" y="3074"/>
              <a:ext cx="4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2671" name="Line 143"/>
            <p:cNvSpPr>
              <a:spLocks noChangeShapeType="1"/>
            </p:cNvSpPr>
            <p:nvPr/>
          </p:nvSpPr>
          <p:spPr bwMode="auto">
            <a:xfrm>
              <a:off x="1073" y="2869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72" name="Line 144"/>
            <p:cNvSpPr>
              <a:spLocks noChangeShapeType="1"/>
            </p:cNvSpPr>
            <p:nvPr/>
          </p:nvSpPr>
          <p:spPr bwMode="auto">
            <a:xfrm flipH="1">
              <a:off x="4567" y="2869"/>
              <a:ext cx="4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73" name="Rectangle 145"/>
            <p:cNvSpPr>
              <a:spLocks noChangeArrowheads="1"/>
            </p:cNvSpPr>
            <p:nvPr/>
          </p:nvSpPr>
          <p:spPr bwMode="auto">
            <a:xfrm>
              <a:off x="970" y="2823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10</a:t>
              </a:r>
              <a:endParaRPr lang="en-US"/>
            </a:p>
          </p:txBody>
        </p:sp>
        <p:sp>
          <p:nvSpPr>
            <p:cNvPr id="22674" name="Line 146"/>
            <p:cNvSpPr>
              <a:spLocks noChangeShapeType="1"/>
            </p:cNvSpPr>
            <p:nvPr/>
          </p:nvSpPr>
          <p:spPr bwMode="auto">
            <a:xfrm>
              <a:off x="1073" y="2624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75" name="Line 147"/>
            <p:cNvSpPr>
              <a:spLocks noChangeShapeType="1"/>
            </p:cNvSpPr>
            <p:nvPr/>
          </p:nvSpPr>
          <p:spPr bwMode="auto">
            <a:xfrm flipH="1">
              <a:off x="4567" y="2624"/>
              <a:ext cx="4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76" name="Rectangle 148"/>
            <p:cNvSpPr>
              <a:spLocks noChangeArrowheads="1"/>
            </p:cNvSpPr>
            <p:nvPr/>
          </p:nvSpPr>
          <p:spPr bwMode="auto">
            <a:xfrm>
              <a:off x="970" y="2578"/>
              <a:ext cx="8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22677" name="Line 149"/>
            <p:cNvSpPr>
              <a:spLocks noChangeShapeType="1"/>
            </p:cNvSpPr>
            <p:nvPr/>
          </p:nvSpPr>
          <p:spPr bwMode="auto">
            <a:xfrm>
              <a:off x="1073" y="2624"/>
              <a:ext cx="35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78" name="Line 150"/>
            <p:cNvSpPr>
              <a:spLocks noChangeShapeType="1"/>
            </p:cNvSpPr>
            <p:nvPr/>
          </p:nvSpPr>
          <p:spPr bwMode="auto">
            <a:xfrm>
              <a:off x="1073" y="3616"/>
              <a:ext cx="35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79" name="Line 151"/>
            <p:cNvSpPr>
              <a:spLocks noChangeShapeType="1"/>
            </p:cNvSpPr>
            <p:nvPr/>
          </p:nvSpPr>
          <p:spPr bwMode="auto">
            <a:xfrm flipV="1">
              <a:off x="4607" y="2624"/>
              <a:ext cx="1" cy="99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0" name="Line 152"/>
            <p:cNvSpPr>
              <a:spLocks noChangeShapeType="1"/>
            </p:cNvSpPr>
            <p:nvPr/>
          </p:nvSpPr>
          <p:spPr bwMode="auto">
            <a:xfrm flipV="1">
              <a:off x="1073" y="2624"/>
              <a:ext cx="1" cy="99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1" name="Freeform 153"/>
            <p:cNvSpPr>
              <a:spLocks/>
            </p:cNvSpPr>
            <p:nvPr/>
          </p:nvSpPr>
          <p:spPr bwMode="auto">
            <a:xfrm>
              <a:off x="1073" y="3114"/>
              <a:ext cx="211" cy="131"/>
            </a:xfrm>
            <a:custGeom>
              <a:avLst/>
              <a:gdLst>
                <a:gd name="T0" fmla="*/ 0 w 211"/>
                <a:gd name="T1" fmla="*/ 51 h 131"/>
                <a:gd name="T2" fmla="*/ 6 w 211"/>
                <a:gd name="T3" fmla="*/ 11 h 131"/>
                <a:gd name="T4" fmla="*/ 11 w 211"/>
                <a:gd name="T5" fmla="*/ 40 h 131"/>
                <a:gd name="T6" fmla="*/ 17 w 211"/>
                <a:gd name="T7" fmla="*/ 23 h 131"/>
                <a:gd name="T8" fmla="*/ 23 w 211"/>
                <a:gd name="T9" fmla="*/ 51 h 131"/>
                <a:gd name="T10" fmla="*/ 28 w 211"/>
                <a:gd name="T11" fmla="*/ 45 h 131"/>
                <a:gd name="T12" fmla="*/ 34 w 211"/>
                <a:gd name="T13" fmla="*/ 63 h 131"/>
                <a:gd name="T14" fmla="*/ 40 w 211"/>
                <a:gd name="T15" fmla="*/ 11 h 131"/>
                <a:gd name="T16" fmla="*/ 45 w 211"/>
                <a:gd name="T17" fmla="*/ 28 h 131"/>
                <a:gd name="T18" fmla="*/ 45 w 211"/>
                <a:gd name="T19" fmla="*/ 34 h 131"/>
                <a:gd name="T20" fmla="*/ 51 w 211"/>
                <a:gd name="T21" fmla="*/ 11 h 131"/>
                <a:gd name="T22" fmla="*/ 57 w 211"/>
                <a:gd name="T23" fmla="*/ 80 h 131"/>
                <a:gd name="T24" fmla="*/ 63 w 211"/>
                <a:gd name="T25" fmla="*/ 74 h 131"/>
                <a:gd name="T26" fmla="*/ 68 w 211"/>
                <a:gd name="T27" fmla="*/ 63 h 131"/>
                <a:gd name="T28" fmla="*/ 74 w 211"/>
                <a:gd name="T29" fmla="*/ 85 h 131"/>
                <a:gd name="T30" fmla="*/ 80 w 211"/>
                <a:gd name="T31" fmla="*/ 68 h 131"/>
                <a:gd name="T32" fmla="*/ 85 w 211"/>
                <a:gd name="T33" fmla="*/ 80 h 131"/>
                <a:gd name="T34" fmla="*/ 85 w 211"/>
                <a:gd name="T35" fmla="*/ 57 h 131"/>
                <a:gd name="T36" fmla="*/ 91 w 211"/>
                <a:gd name="T37" fmla="*/ 80 h 131"/>
                <a:gd name="T38" fmla="*/ 97 w 211"/>
                <a:gd name="T39" fmla="*/ 68 h 131"/>
                <a:gd name="T40" fmla="*/ 102 w 211"/>
                <a:gd name="T41" fmla="*/ 45 h 131"/>
                <a:gd name="T42" fmla="*/ 108 w 211"/>
                <a:gd name="T43" fmla="*/ 120 h 131"/>
                <a:gd name="T44" fmla="*/ 114 w 211"/>
                <a:gd name="T45" fmla="*/ 74 h 131"/>
                <a:gd name="T46" fmla="*/ 114 w 211"/>
                <a:gd name="T47" fmla="*/ 97 h 131"/>
                <a:gd name="T48" fmla="*/ 120 w 211"/>
                <a:gd name="T49" fmla="*/ 74 h 131"/>
                <a:gd name="T50" fmla="*/ 125 w 211"/>
                <a:gd name="T51" fmla="*/ 91 h 131"/>
                <a:gd name="T52" fmla="*/ 131 w 211"/>
                <a:gd name="T53" fmla="*/ 68 h 131"/>
                <a:gd name="T54" fmla="*/ 137 w 211"/>
                <a:gd name="T55" fmla="*/ 80 h 131"/>
                <a:gd name="T56" fmla="*/ 142 w 211"/>
                <a:gd name="T57" fmla="*/ 131 h 131"/>
                <a:gd name="T58" fmla="*/ 148 w 211"/>
                <a:gd name="T59" fmla="*/ 45 h 131"/>
                <a:gd name="T60" fmla="*/ 154 w 211"/>
                <a:gd name="T61" fmla="*/ 40 h 131"/>
                <a:gd name="T62" fmla="*/ 159 w 211"/>
                <a:gd name="T63" fmla="*/ 57 h 131"/>
                <a:gd name="T64" fmla="*/ 165 w 211"/>
                <a:gd name="T65" fmla="*/ 80 h 131"/>
                <a:gd name="T66" fmla="*/ 171 w 211"/>
                <a:gd name="T67" fmla="*/ 51 h 131"/>
                <a:gd name="T68" fmla="*/ 177 w 211"/>
                <a:gd name="T69" fmla="*/ 34 h 131"/>
                <a:gd name="T70" fmla="*/ 182 w 211"/>
                <a:gd name="T71" fmla="*/ 57 h 131"/>
                <a:gd name="T72" fmla="*/ 182 w 211"/>
                <a:gd name="T73" fmla="*/ 68 h 131"/>
                <a:gd name="T74" fmla="*/ 188 w 211"/>
                <a:gd name="T75" fmla="*/ 0 h 131"/>
                <a:gd name="T76" fmla="*/ 194 w 211"/>
                <a:gd name="T77" fmla="*/ 102 h 131"/>
                <a:gd name="T78" fmla="*/ 199 w 211"/>
                <a:gd name="T79" fmla="*/ 85 h 131"/>
                <a:gd name="T80" fmla="*/ 205 w 211"/>
                <a:gd name="T81" fmla="*/ 74 h 131"/>
                <a:gd name="T82" fmla="*/ 205 w 211"/>
                <a:gd name="T83" fmla="*/ 102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131">
                  <a:moveTo>
                    <a:pt x="0" y="6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6" y="34"/>
                  </a:lnTo>
                  <a:lnTo>
                    <a:pt x="6" y="51"/>
                  </a:lnTo>
                  <a:lnTo>
                    <a:pt x="6" y="11"/>
                  </a:lnTo>
                  <a:lnTo>
                    <a:pt x="6" y="28"/>
                  </a:lnTo>
                  <a:lnTo>
                    <a:pt x="11" y="34"/>
                  </a:lnTo>
                  <a:lnTo>
                    <a:pt x="11" y="40"/>
                  </a:lnTo>
                  <a:lnTo>
                    <a:pt x="11" y="6"/>
                  </a:lnTo>
                  <a:lnTo>
                    <a:pt x="11" y="34"/>
                  </a:lnTo>
                  <a:lnTo>
                    <a:pt x="17" y="23"/>
                  </a:lnTo>
                  <a:lnTo>
                    <a:pt x="17" y="11"/>
                  </a:lnTo>
                  <a:lnTo>
                    <a:pt x="17" y="51"/>
                  </a:lnTo>
                  <a:lnTo>
                    <a:pt x="23" y="51"/>
                  </a:lnTo>
                  <a:lnTo>
                    <a:pt x="23" y="0"/>
                  </a:lnTo>
                  <a:lnTo>
                    <a:pt x="23" y="51"/>
                  </a:lnTo>
                  <a:lnTo>
                    <a:pt x="28" y="45"/>
                  </a:lnTo>
                  <a:lnTo>
                    <a:pt x="28" y="23"/>
                  </a:lnTo>
                  <a:lnTo>
                    <a:pt x="28" y="40"/>
                  </a:lnTo>
                  <a:lnTo>
                    <a:pt x="34" y="63"/>
                  </a:lnTo>
                  <a:lnTo>
                    <a:pt x="34" y="0"/>
                  </a:lnTo>
                  <a:lnTo>
                    <a:pt x="34" y="17"/>
                  </a:lnTo>
                  <a:lnTo>
                    <a:pt x="40" y="11"/>
                  </a:lnTo>
                  <a:lnTo>
                    <a:pt x="40" y="51"/>
                  </a:lnTo>
                  <a:lnTo>
                    <a:pt x="40" y="23"/>
                  </a:lnTo>
                  <a:lnTo>
                    <a:pt x="45" y="28"/>
                  </a:lnTo>
                  <a:lnTo>
                    <a:pt x="45" y="45"/>
                  </a:lnTo>
                  <a:lnTo>
                    <a:pt x="45" y="11"/>
                  </a:lnTo>
                  <a:lnTo>
                    <a:pt x="45" y="34"/>
                  </a:lnTo>
                  <a:lnTo>
                    <a:pt x="51" y="45"/>
                  </a:lnTo>
                  <a:lnTo>
                    <a:pt x="51" y="74"/>
                  </a:lnTo>
                  <a:lnTo>
                    <a:pt x="51" y="11"/>
                  </a:lnTo>
                  <a:lnTo>
                    <a:pt x="51" y="51"/>
                  </a:lnTo>
                  <a:lnTo>
                    <a:pt x="57" y="45"/>
                  </a:lnTo>
                  <a:lnTo>
                    <a:pt x="57" y="80"/>
                  </a:lnTo>
                  <a:lnTo>
                    <a:pt x="57" y="80"/>
                  </a:lnTo>
                  <a:lnTo>
                    <a:pt x="63" y="51"/>
                  </a:lnTo>
                  <a:lnTo>
                    <a:pt x="63" y="74"/>
                  </a:lnTo>
                  <a:lnTo>
                    <a:pt x="63" y="17"/>
                  </a:lnTo>
                  <a:lnTo>
                    <a:pt x="63" y="45"/>
                  </a:lnTo>
                  <a:lnTo>
                    <a:pt x="68" y="63"/>
                  </a:lnTo>
                  <a:lnTo>
                    <a:pt x="68" y="74"/>
                  </a:lnTo>
                  <a:lnTo>
                    <a:pt x="68" y="51"/>
                  </a:lnTo>
                  <a:lnTo>
                    <a:pt x="74" y="85"/>
                  </a:lnTo>
                  <a:lnTo>
                    <a:pt x="74" y="34"/>
                  </a:lnTo>
                  <a:lnTo>
                    <a:pt x="74" y="68"/>
                  </a:lnTo>
                  <a:lnTo>
                    <a:pt x="80" y="68"/>
                  </a:lnTo>
                  <a:lnTo>
                    <a:pt x="80" y="51"/>
                  </a:lnTo>
                  <a:lnTo>
                    <a:pt x="80" y="85"/>
                  </a:lnTo>
                  <a:lnTo>
                    <a:pt x="85" y="80"/>
                  </a:lnTo>
                  <a:lnTo>
                    <a:pt x="85" y="120"/>
                  </a:lnTo>
                  <a:lnTo>
                    <a:pt x="85" y="57"/>
                  </a:lnTo>
                  <a:lnTo>
                    <a:pt x="85" y="57"/>
                  </a:lnTo>
                  <a:lnTo>
                    <a:pt x="91" y="34"/>
                  </a:lnTo>
                  <a:lnTo>
                    <a:pt x="91" y="85"/>
                  </a:lnTo>
                  <a:lnTo>
                    <a:pt x="91" y="80"/>
                  </a:lnTo>
                  <a:lnTo>
                    <a:pt x="97" y="23"/>
                  </a:lnTo>
                  <a:lnTo>
                    <a:pt x="97" y="91"/>
                  </a:lnTo>
                  <a:lnTo>
                    <a:pt x="97" y="68"/>
                  </a:lnTo>
                  <a:lnTo>
                    <a:pt x="102" y="80"/>
                  </a:lnTo>
                  <a:lnTo>
                    <a:pt x="102" y="85"/>
                  </a:lnTo>
                  <a:lnTo>
                    <a:pt x="102" y="45"/>
                  </a:lnTo>
                  <a:lnTo>
                    <a:pt x="102" y="74"/>
                  </a:lnTo>
                  <a:lnTo>
                    <a:pt x="108" y="102"/>
                  </a:lnTo>
                  <a:lnTo>
                    <a:pt x="108" y="120"/>
                  </a:lnTo>
                  <a:lnTo>
                    <a:pt x="108" y="63"/>
                  </a:lnTo>
                  <a:lnTo>
                    <a:pt x="108" y="74"/>
                  </a:lnTo>
                  <a:lnTo>
                    <a:pt x="114" y="74"/>
                  </a:lnTo>
                  <a:lnTo>
                    <a:pt x="114" y="97"/>
                  </a:lnTo>
                  <a:lnTo>
                    <a:pt x="114" y="63"/>
                  </a:lnTo>
                  <a:lnTo>
                    <a:pt x="114" y="97"/>
                  </a:lnTo>
                  <a:lnTo>
                    <a:pt x="120" y="97"/>
                  </a:lnTo>
                  <a:lnTo>
                    <a:pt x="120" y="108"/>
                  </a:lnTo>
                  <a:lnTo>
                    <a:pt x="120" y="74"/>
                  </a:lnTo>
                  <a:lnTo>
                    <a:pt x="125" y="114"/>
                  </a:lnTo>
                  <a:lnTo>
                    <a:pt x="125" y="80"/>
                  </a:lnTo>
                  <a:lnTo>
                    <a:pt x="125" y="91"/>
                  </a:lnTo>
                  <a:lnTo>
                    <a:pt x="131" y="102"/>
                  </a:lnTo>
                  <a:lnTo>
                    <a:pt x="131" y="114"/>
                  </a:lnTo>
                  <a:lnTo>
                    <a:pt x="131" y="68"/>
                  </a:lnTo>
                  <a:lnTo>
                    <a:pt x="137" y="114"/>
                  </a:lnTo>
                  <a:lnTo>
                    <a:pt x="137" y="125"/>
                  </a:lnTo>
                  <a:lnTo>
                    <a:pt x="137" y="80"/>
                  </a:lnTo>
                  <a:lnTo>
                    <a:pt x="137" y="85"/>
                  </a:lnTo>
                  <a:lnTo>
                    <a:pt x="142" y="102"/>
                  </a:lnTo>
                  <a:lnTo>
                    <a:pt x="142" y="131"/>
                  </a:lnTo>
                  <a:lnTo>
                    <a:pt x="142" y="97"/>
                  </a:lnTo>
                  <a:lnTo>
                    <a:pt x="148" y="108"/>
                  </a:lnTo>
                  <a:lnTo>
                    <a:pt x="148" y="45"/>
                  </a:lnTo>
                  <a:lnTo>
                    <a:pt x="154" y="57"/>
                  </a:lnTo>
                  <a:lnTo>
                    <a:pt x="154" y="97"/>
                  </a:lnTo>
                  <a:lnTo>
                    <a:pt x="154" y="40"/>
                  </a:lnTo>
                  <a:lnTo>
                    <a:pt x="154" y="57"/>
                  </a:lnTo>
                  <a:lnTo>
                    <a:pt x="159" y="17"/>
                  </a:lnTo>
                  <a:lnTo>
                    <a:pt x="159" y="57"/>
                  </a:lnTo>
                  <a:lnTo>
                    <a:pt x="159" y="40"/>
                  </a:lnTo>
                  <a:lnTo>
                    <a:pt x="165" y="63"/>
                  </a:lnTo>
                  <a:lnTo>
                    <a:pt x="165" y="80"/>
                  </a:lnTo>
                  <a:lnTo>
                    <a:pt x="165" y="34"/>
                  </a:lnTo>
                  <a:lnTo>
                    <a:pt x="165" y="40"/>
                  </a:lnTo>
                  <a:lnTo>
                    <a:pt x="171" y="51"/>
                  </a:lnTo>
                  <a:lnTo>
                    <a:pt x="171" y="74"/>
                  </a:lnTo>
                  <a:lnTo>
                    <a:pt x="171" y="17"/>
                  </a:lnTo>
                  <a:lnTo>
                    <a:pt x="177" y="34"/>
                  </a:lnTo>
                  <a:lnTo>
                    <a:pt x="177" y="17"/>
                  </a:lnTo>
                  <a:lnTo>
                    <a:pt x="177" y="74"/>
                  </a:lnTo>
                  <a:lnTo>
                    <a:pt x="182" y="57"/>
                  </a:lnTo>
                  <a:lnTo>
                    <a:pt x="182" y="74"/>
                  </a:lnTo>
                  <a:lnTo>
                    <a:pt x="182" y="40"/>
                  </a:lnTo>
                  <a:lnTo>
                    <a:pt x="182" y="68"/>
                  </a:lnTo>
                  <a:lnTo>
                    <a:pt x="188" y="40"/>
                  </a:lnTo>
                  <a:lnTo>
                    <a:pt x="188" y="63"/>
                  </a:lnTo>
                  <a:lnTo>
                    <a:pt x="188" y="0"/>
                  </a:lnTo>
                  <a:lnTo>
                    <a:pt x="188" y="45"/>
                  </a:lnTo>
                  <a:lnTo>
                    <a:pt x="194" y="97"/>
                  </a:lnTo>
                  <a:lnTo>
                    <a:pt x="194" y="102"/>
                  </a:lnTo>
                  <a:lnTo>
                    <a:pt x="194" y="63"/>
                  </a:lnTo>
                  <a:lnTo>
                    <a:pt x="194" y="80"/>
                  </a:lnTo>
                  <a:lnTo>
                    <a:pt x="199" y="85"/>
                  </a:lnTo>
                  <a:lnTo>
                    <a:pt x="199" y="74"/>
                  </a:lnTo>
                  <a:lnTo>
                    <a:pt x="199" y="125"/>
                  </a:lnTo>
                  <a:lnTo>
                    <a:pt x="205" y="74"/>
                  </a:lnTo>
                  <a:lnTo>
                    <a:pt x="205" y="131"/>
                  </a:lnTo>
                  <a:lnTo>
                    <a:pt x="205" y="74"/>
                  </a:lnTo>
                  <a:lnTo>
                    <a:pt x="205" y="102"/>
                  </a:lnTo>
                  <a:lnTo>
                    <a:pt x="211" y="125"/>
                  </a:lnTo>
                  <a:lnTo>
                    <a:pt x="211" y="97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2" name="Freeform 154"/>
            <p:cNvSpPr>
              <a:spLocks/>
            </p:cNvSpPr>
            <p:nvPr/>
          </p:nvSpPr>
          <p:spPr bwMode="auto">
            <a:xfrm>
              <a:off x="1284" y="3199"/>
              <a:ext cx="216" cy="166"/>
            </a:xfrm>
            <a:custGeom>
              <a:avLst/>
              <a:gdLst>
                <a:gd name="T0" fmla="*/ 5 w 216"/>
                <a:gd name="T1" fmla="*/ 29 h 166"/>
                <a:gd name="T2" fmla="*/ 5 w 216"/>
                <a:gd name="T3" fmla="*/ 46 h 166"/>
                <a:gd name="T4" fmla="*/ 11 w 216"/>
                <a:gd name="T5" fmla="*/ 17 h 166"/>
                <a:gd name="T6" fmla="*/ 17 w 216"/>
                <a:gd name="T7" fmla="*/ 74 h 166"/>
                <a:gd name="T8" fmla="*/ 23 w 216"/>
                <a:gd name="T9" fmla="*/ 103 h 166"/>
                <a:gd name="T10" fmla="*/ 28 w 216"/>
                <a:gd name="T11" fmla="*/ 103 h 166"/>
                <a:gd name="T12" fmla="*/ 34 w 216"/>
                <a:gd name="T13" fmla="*/ 69 h 166"/>
                <a:gd name="T14" fmla="*/ 40 w 216"/>
                <a:gd name="T15" fmla="*/ 69 h 166"/>
                <a:gd name="T16" fmla="*/ 45 w 216"/>
                <a:gd name="T17" fmla="*/ 109 h 166"/>
                <a:gd name="T18" fmla="*/ 51 w 216"/>
                <a:gd name="T19" fmla="*/ 114 h 166"/>
                <a:gd name="T20" fmla="*/ 57 w 216"/>
                <a:gd name="T21" fmla="*/ 74 h 166"/>
                <a:gd name="T22" fmla="*/ 62 w 216"/>
                <a:gd name="T23" fmla="*/ 74 h 166"/>
                <a:gd name="T24" fmla="*/ 68 w 216"/>
                <a:gd name="T25" fmla="*/ 103 h 166"/>
                <a:gd name="T26" fmla="*/ 74 w 216"/>
                <a:gd name="T27" fmla="*/ 80 h 166"/>
                <a:gd name="T28" fmla="*/ 74 w 216"/>
                <a:gd name="T29" fmla="*/ 86 h 166"/>
                <a:gd name="T30" fmla="*/ 80 w 216"/>
                <a:gd name="T31" fmla="*/ 86 h 166"/>
                <a:gd name="T32" fmla="*/ 85 w 216"/>
                <a:gd name="T33" fmla="*/ 137 h 166"/>
                <a:gd name="T34" fmla="*/ 91 w 216"/>
                <a:gd name="T35" fmla="*/ 114 h 166"/>
                <a:gd name="T36" fmla="*/ 97 w 216"/>
                <a:gd name="T37" fmla="*/ 103 h 166"/>
                <a:gd name="T38" fmla="*/ 102 w 216"/>
                <a:gd name="T39" fmla="*/ 131 h 166"/>
                <a:gd name="T40" fmla="*/ 108 w 216"/>
                <a:gd name="T41" fmla="*/ 143 h 166"/>
                <a:gd name="T42" fmla="*/ 114 w 216"/>
                <a:gd name="T43" fmla="*/ 126 h 166"/>
                <a:gd name="T44" fmla="*/ 114 w 216"/>
                <a:gd name="T45" fmla="*/ 131 h 166"/>
                <a:gd name="T46" fmla="*/ 119 w 216"/>
                <a:gd name="T47" fmla="*/ 109 h 166"/>
                <a:gd name="T48" fmla="*/ 125 w 216"/>
                <a:gd name="T49" fmla="*/ 86 h 166"/>
                <a:gd name="T50" fmla="*/ 131 w 216"/>
                <a:gd name="T51" fmla="*/ 92 h 166"/>
                <a:gd name="T52" fmla="*/ 137 w 216"/>
                <a:gd name="T53" fmla="*/ 166 h 166"/>
                <a:gd name="T54" fmla="*/ 142 w 216"/>
                <a:gd name="T55" fmla="*/ 114 h 166"/>
                <a:gd name="T56" fmla="*/ 148 w 216"/>
                <a:gd name="T57" fmla="*/ 131 h 166"/>
                <a:gd name="T58" fmla="*/ 154 w 216"/>
                <a:gd name="T59" fmla="*/ 92 h 166"/>
                <a:gd name="T60" fmla="*/ 159 w 216"/>
                <a:gd name="T61" fmla="*/ 80 h 166"/>
                <a:gd name="T62" fmla="*/ 159 w 216"/>
                <a:gd name="T63" fmla="*/ 69 h 166"/>
                <a:gd name="T64" fmla="*/ 165 w 216"/>
                <a:gd name="T65" fmla="*/ 46 h 166"/>
                <a:gd name="T66" fmla="*/ 176 w 216"/>
                <a:gd name="T67" fmla="*/ 57 h 166"/>
                <a:gd name="T68" fmla="*/ 176 w 216"/>
                <a:gd name="T69" fmla="*/ 57 h 166"/>
                <a:gd name="T70" fmla="*/ 182 w 216"/>
                <a:gd name="T71" fmla="*/ 17 h 166"/>
                <a:gd name="T72" fmla="*/ 188 w 216"/>
                <a:gd name="T73" fmla="*/ 29 h 166"/>
                <a:gd name="T74" fmla="*/ 194 w 216"/>
                <a:gd name="T75" fmla="*/ 23 h 166"/>
                <a:gd name="T76" fmla="*/ 199 w 216"/>
                <a:gd name="T77" fmla="*/ 12 h 166"/>
                <a:gd name="T78" fmla="*/ 205 w 216"/>
                <a:gd name="T79" fmla="*/ 80 h 166"/>
                <a:gd name="T80" fmla="*/ 211 w 216"/>
                <a:gd name="T81" fmla="*/ 29 h 166"/>
                <a:gd name="T82" fmla="*/ 211 w 216"/>
                <a:gd name="T83" fmla="*/ 29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6" h="166">
                  <a:moveTo>
                    <a:pt x="0" y="12"/>
                  </a:moveTo>
                  <a:lnTo>
                    <a:pt x="0" y="57"/>
                  </a:lnTo>
                  <a:lnTo>
                    <a:pt x="5" y="29"/>
                  </a:lnTo>
                  <a:lnTo>
                    <a:pt x="5" y="80"/>
                  </a:lnTo>
                  <a:lnTo>
                    <a:pt x="5" y="12"/>
                  </a:lnTo>
                  <a:lnTo>
                    <a:pt x="5" y="46"/>
                  </a:lnTo>
                  <a:lnTo>
                    <a:pt x="11" y="52"/>
                  </a:lnTo>
                  <a:lnTo>
                    <a:pt x="11" y="52"/>
                  </a:lnTo>
                  <a:lnTo>
                    <a:pt x="11" y="17"/>
                  </a:lnTo>
                  <a:lnTo>
                    <a:pt x="11" y="40"/>
                  </a:lnTo>
                  <a:lnTo>
                    <a:pt x="17" y="35"/>
                  </a:lnTo>
                  <a:lnTo>
                    <a:pt x="17" y="74"/>
                  </a:lnTo>
                  <a:lnTo>
                    <a:pt x="17" y="69"/>
                  </a:lnTo>
                  <a:lnTo>
                    <a:pt x="23" y="57"/>
                  </a:lnTo>
                  <a:lnTo>
                    <a:pt x="23" y="103"/>
                  </a:lnTo>
                  <a:lnTo>
                    <a:pt x="23" y="57"/>
                  </a:lnTo>
                  <a:lnTo>
                    <a:pt x="28" y="86"/>
                  </a:lnTo>
                  <a:lnTo>
                    <a:pt x="28" y="103"/>
                  </a:lnTo>
                  <a:lnTo>
                    <a:pt x="28" y="57"/>
                  </a:lnTo>
                  <a:lnTo>
                    <a:pt x="28" y="74"/>
                  </a:lnTo>
                  <a:lnTo>
                    <a:pt x="34" y="69"/>
                  </a:lnTo>
                  <a:lnTo>
                    <a:pt x="34" y="57"/>
                  </a:lnTo>
                  <a:lnTo>
                    <a:pt x="34" y="120"/>
                  </a:lnTo>
                  <a:lnTo>
                    <a:pt x="40" y="69"/>
                  </a:lnTo>
                  <a:lnTo>
                    <a:pt x="40" y="126"/>
                  </a:lnTo>
                  <a:lnTo>
                    <a:pt x="45" y="80"/>
                  </a:lnTo>
                  <a:lnTo>
                    <a:pt x="45" y="109"/>
                  </a:lnTo>
                  <a:lnTo>
                    <a:pt x="45" y="80"/>
                  </a:lnTo>
                  <a:lnTo>
                    <a:pt x="51" y="97"/>
                  </a:lnTo>
                  <a:lnTo>
                    <a:pt x="51" y="114"/>
                  </a:lnTo>
                  <a:lnTo>
                    <a:pt x="51" y="52"/>
                  </a:lnTo>
                  <a:lnTo>
                    <a:pt x="51" y="69"/>
                  </a:lnTo>
                  <a:lnTo>
                    <a:pt x="57" y="74"/>
                  </a:lnTo>
                  <a:lnTo>
                    <a:pt x="57" y="86"/>
                  </a:lnTo>
                  <a:lnTo>
                    <a:pt x="57" y="57"/>
                  </a:lnTo>
                  <a:lnTo>
                    <a:pt x="62" y="74"/>
                  </a:lnTo>
                  <a:lnTo>
                    <a:pt x="62" y="57"/>
                  </a:lnTo>
                  <a:lnTo>
                    <a:pt x="62" y="109"/>
                  </a:lnTo>
                  <a:lnTo>
                    <a:pt x="68" y="103"/>
                  </a:lnTo>
                  <a:lnTo>
                    <a:pt x="68" y="52"/>
                  </a:lnTo>
                  <a:lnTo>
                    <a:pt x="68" y="86"/>
                  </a:lnTo>
                  <a:lnTo>
                    <a:pt x="74" y="80"/>
                  </a:lnTo>
                  <a:lnTo>
                    <a:pt x="74" y="126"/>
                  </a:lnTo>
                  <a:lnTo>
                    <a:pt x="74" y="74"/>
                  </a:lnTo>
                  <a:lnTo>
                    <a:pt x="74" y="86"/>
                  </a:lnTo>
                  <a:lnTo>
                    <a:pt x="80" y="97"/>
                  </a:lnTo>
                  <a:lnTo>
                    <a:pt x="80" y="143"/>
                  </a:lnTo>
                  <a:lnTo>
                    <a:pt x="80" y="86"/>
                  </a:lnTo>
                  <a:lnTo>
                    <a:pt x="80" y="109"/>
                  </a:lnTo>
                  <a:lnTo>
                    <a:pt x="85" y="92"/>
                  </a:lnTo>
                  <a:lnTo>
                    <a:pt x="85" y="137"/>
                  </a:lnTo>
                  <a:lnTo>
                    <a:pt x="91" y="97"/>
                  </a:lnTo>
                  <a:lnTo>
                    <a:pt x="91" y="143"/>
                  </a:lnTo>
                  <a:lnTo>
                    <a:pt x="91" y="114"/>
                  </a:lnTo>
                  <a:lnTo>
                    <a:pt x="97" y="149"/>
                  </a:lnTo>
                  <a:lnTo>
                    <a:pt x="97" y="154"/>
                  </a:lnTo>
                  <a:lnTo>
                    <a:pt x="97" y="103"/>
                  </a:lnTo>
                  <a:lnTo>
                    <a:pt x="97" y="103"/>
                  </a:lnTo>
                  <a:lnTo>
                    <a:pt x="102" y="126"/>
                  </a:lnTo>
                  <a:lnTo>
                    <a:pt x="102" y="131"/>
                  </a:lnTo>
                  <a:lnTo>
                    <a:pt x="102" y="92"/>
                  </a:lnTo>
                  <a:lnTo>
                    <a:pt x="102" y="103"/>
                  </a:lnTo>
                  <a:lnTo>
                    <a:pt x="108" y="143"/>
                  </a:lnTo>
                  <a:lnTo>
                    <a:pt x="108" y="143"/>
                  </a:lnTo>
                  <a:lnTo>
                    <a:pt x="108" y="103"/>
                  </a:lnTo>
                  <a:lnTo>
                    <a:pt x="114" y="126"/>
                  </a:lnTo>
                  <a:lnTo>
                    <a:pt x="114" y="143"/>
                  </a:lnTo>
                  <a:lnTo>
                    <a:pt x="114" y="109"/>
                  </a:lnTo>
                  <a:lnTo>
                    <a:pt x="114" y="131"/>
                  </a:lnTo>
                  <a:lnTo>
                    <a:pt x="119" y="137"/>
                  </a:lnTo>
                  <a:lnTo>
                    <a:pt x="119" y="143"/>
                  </a:lnTo>
                  <a:lnTo>
                    <a:pt x="119" y="109"/>
                  </a:lnTo>
                  <a:lnTo>
                    <a:pt x="119" y="120"/>
                  </a:lnTo>
                  <a:lnTo>
                    <a:pt x="125" y="114"/>
                  </a:lnTo>
                  <a:lnTo>
                    <a:pt x="125" y="86"/>
                  </a:lnTo>
                  <a:lnTo>
                    <a:pt x="125" y="120"/>
                  </a:lnTo>
                  <a:lnTo>
                    <a:pt x="131" y="131"/>
                  </a:lnTo>
                  <a:lnTo>
                    <a:pt x="131" y="92"/>
                  </a:lnTo>
                  <a:lnTo>
                    <a:pt x="131" y="126"/>
                  </a:lnTo>
                  <a:lnTo>
                    <a:pt x="137" y="137"/>
                  </a:lnTo>
                  <a:lnTo>
                    <a:pt x="137" y="166"/>
                  </a:lnTo>
                  <a:lnTo>
                    <a:pt x="137" y="97"/>
                  </a:lnTo>
                  <a:lnTo>
                    <a:pt x="137" y="120"/>
                  </a:lnTo>
                  <a:lnTo>
                    <a:pt x="142" y="114"/>
                  </a:lnTo>
                  <a:lnTo>
                    <a:pt x="142" y="131"/>
                  </a:lnTo>
                  <a:lnTo>
                    <a:pt x="142" y="103"/>
                  </a:lnTo>
                  <a:lnTo>
                    <a:pt x="148" y="131"/>
                  </a:lnTo>
                  <a:lnTo>
                    <a:pt x="148" y="137"/>
                  </a:lnTo>
                  <a:lnTo>
                    <a:pt x="148" y="80"/>
                  </a:lnTo>
                  <a:lnTo>
                    <a:pt x="154" y="92"/>
                  </a:lnTo>
                  <a:lnTo>
                    <a:pt x="154" y="103"/>
                  </a:lnTo>
                  <a:lnTo>
                    <a:pt x="154" y="63"/>
                  </a:lnTo>
                  <a:lnTo>
                    <a:pt x="159" y="80"/>
                  </a:lnTo>
                  <a:lnTo>
                    <a:pt x="159" y="92"/>
                  </a:lnTo>
                  <a:lnTo>
                    <a:pt x="159" y="52"/>
                  </a:lnTo>
                  <a:lnTo>
                    <a:pt x="159" y="69"/>
                  </a:lnTo>
                  <a:lnTo>
                    <a:pt x="165" y="97"/>
                  </a:lnTo>
                  <a:lnTo>
                    <a:pt x="165" y="120"/>
                  </a:lnTo>
                  <a:lnTo>
                    <a:pt x="165" y="46"/>
                  </a:lnTo>
                  <a:lnTo>
                    <a:pt x="171" y="92"/>
                  </a:lnTo>
                  <a:lnTo>
                    <a:pt x="171" y="40"/>
                  </a:lnTo>
                  <a:lnTo>
                    <a:pt x="176" y="57"/>
                  </a:lnTo>
                  <a:lnTo>
                    <a:pt x="176" y="69"/>
                  </a:lnTo>
                  <a:lnTo>
                    <a:pt x="176" y="35"/>
                  </a:lnTo>
                  <a:lnTo>
                    <a:pt x="176" y="57"/>
                  </a:lnTo>
                  <a:lnTo>
                    <a:pt x="182" y="52"/>
                  </a:lnTo>
                  <a:lnTo>
                    <a:pt x="182" y="63"/>
                  </a:lnTo>
                  <a:lnTo>
                    <a:pt x="182" y="17"/>
                  </a:lnTo>
                  <a:lnTo>
                    <a:pt x="182" y="52"/>
                  </a:lnTo>
                  <a:lnTo>
                    <a:pt x="188" y="63"/>
                  </a:lnTo>
                  <a:lnTo>
                    <a:pt x="188" y="29"/>
                  </a:lnTo>
                  <a:lnTo>
                    <a:pt x="188" y="40"/>
                  </a:lnTo>
                  <a:lnTo>
                    <a:pt x="194" y="52"/>
                  </a:lnTo>
                  <a:lnTo>
                    <a:pt x="194" y="23"/>
                  </a:lnTo>
                  <a:lnTo>
                    <a:pt x="194" y="80"/>
                  </a:lnTo>
                  <a:lnTo>
                    <a:pt x="199" y="69"/>
                  </a:lnTo>
                  <a:lnTo>
                    <a:pt x="199" y="12"/>
                  </a:lnTo>
                  <a:lnTo>
                    <a:pt x="199" y="86"/>
                  </a:lnTo>
                  <a:lnTo>
                    <a:pt x="205" y="40"/>
                  </a:lnTo>
                  <a:lnTo>
                    <a:pt x="205" y="80"/>
                  </a:lnTo>
                  <a:lnTo>
                    <a:pt x="205" y="23"/>
                  </a:lnTo>
                  <a:lnTo>
                    <a:pt x="205" y="52"/>
                  </a:lnTo>
                  <a:lnTo>
                    <a:pt x="211" y="29"/>
                  </a:lnTo>
                  <a:lnTo>
                    <a:pt x="211" y="57"/>
                  </a:lnTo>
                  <a:lnTo>
                    <a:pt x="211" y="12"/>
                  </a:lnTo>
                  <a:lnTo>
                    <a:pt x="211" y="29"/>
                  </a:lnTo>
                  <a:lnTo>
                    <a:pt x="216" y="0"/>
                  </a:lnTo>
                  <a:lnTo>
                    <a:pt x="216" y="40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3" name="Freeform 155"/>
            <p:cNvSpPr>
              <a:spLocks/>
            </p:cNvSpPr>
            <p:nvPr/>
          </p:nvSpPr>
          <p:spPr bwMode="auto">
            <a:xfrm>
              <a:off x="1500" y="2909"/>
              <a:ext cx="206" cy="342"/>
            </a:xfrm>
            <a:custGeom>
              <a:avLst/>
              <a:gdLst>
                <a:gd name="T0" fmla="*/ 0 w 206"/>
                <a:gd name="T1" fmla="*/ 296 h 342"/>
                <a:gd name="T2" fmla="*/ 6 w 206"/>
                <a:gd name="T3" fmla="*/ 285 h 342"/>
                <a:gd name="T4" fmla="*/ 12 w 206"/>
                <a:gd name="T5" fmla="*/ 319 h 342"/>
                <a:gd name="T6" fmla="*/ 17 w 206"/>
                <a:gd name="T7" fmla="*/ 319 h 342"/>
                <a:gd name="T8" fmla="*/ 23 w 206"/>
                <a:gd name="T9" fmla="*/ 296 h 342"/>
                <a:gd name="T10" fmla="*/ 29 w 206"/>
                <a:gd name="T11" fmla="*/ 285 h 342"/>
                <a:gd name="T12" fmla="*/ 35 w 206"/>
                <a:gd name="T13" fmla="*/ 268 h 342"/>
                <a:gd name="T14" fmla="*/ 35 w 206"/>
                <a:gd name="T15" fmla="*/ 256 h 342"/>
                <a:gd name="T16" fmla="*/ 40 w 206"/>
                <a:gd name="T17" fmla="*/ 228 h 342"/>
                <a:gd name="T18" fmla="*/ 46 w 206"/>
                <a:gd name="T19" fmla="*/ 228 h 342"/>
                <a:gd name="T20" fmla="*/ 52 w 206"/>
                <a:gd name="T21" fmla="*/ 273 h 342"/>
                <a:gd name="T22" fmla="*/ 57 w 206"/>
                <a:gd name="T23" fmla="*/ 222 h 342"/>
                <a:gd name="T24" fmla="*/ 57 w 206"/>
                <a:gd name="T25" fmla="*/ 205 h 342"/>
                <a:gd name="T26" fmla="*/ 63 w 206"/>
                <a:gd name="T27" fmla="*/ 216 h 342"/>
                <a:gd name="T28" fmla="*/ 69 w 206"/>
                <a:gd name="T29" fmla="*/ 171 h 342"/>
                <a:gd name="T30" fmla="*/ 74 w 206"/>
                <a:gd name="T31" fmla="*/ 205 h 342"/>
                <a:gd name="T32" fmla="*/ 80 w 206"/>
                <a:gd name="T33" fmla="*/ 182 h 342"/>
                <a:gd name="T34" fmla="*/ 80 w 206"/>
                <a:gd name="T35" fmla="*/ 188 h 342"/>
                <a:gd name="T36" fmla="*/ 86 w 206"/>
                <a:gd name="T37" fmla="*/ 188 h 342"/>
                <a:gd name="T38" fmla="*/ 92 w 206"/>
                <a:gd name="T39" fmla="*/ 148 h 342"/>
                <a:gd name="T40" fmla="*/ 97 w 206"/>
                <a:gd name="T41" fmla="*/ 142 h 342"/>
                <a:gd name="T42" fmla="*/ 103 w 206"/>
                <a:gd name="T43" fmla="*/ 182 h 342"/>
                <a:gd name="T44" fmla="*/ 109 w 206"/>
                <a:gd name="T45" fmla="*/ 165 h 342"/>
                <a:gd name="T46" fmla="*/ 114 w 206"/>
                <a:gd name="T47" fmla="*/ 154 h 342"/>
                <a:gd name="T48" fmla="*/ 120 w 206"/>
                <a:gd name="T49" fmla="*/ 148 h 342"/>
                <a:gd name="T50" fmla="*/ 126 w 206"/>
                <a:gd name="T51" fmla="*/ 142 h 342"/>
                <a:gd name="T52" fmla="*/ 131 w 206"/>
                <a:gd name="T53" fmla="*/ 97 h 342"/>
                <a:gd name="T54" fmla="*/ 137 w 206"/>
                <a:gd name="T55" fmla="*/ 125 h 342"/>
                <a:gd name="T56" fmla="*/ 143 w 206"/>
                <a:gd name="T57" fmla="*/ 97 h 342"/>
                <a:gd name="T58" fmla="*/ 149 w 206"/>
                <a:gd name="T59" fmla="*/ 85 h 342"/>
                <a:gd name="T60" fmla="*/ 149 w 206"/>
                <a:gd name="T61" fmla="*/ 142 h 342"/>
                <a:gd name="T62" fmla="*/ 154 w 206"/>
                <a:gd name="T63" fmla="*/ 97 h 342"/>
                <a:gd name="T64" fmla="*/ 160 w 206"/>
                <a:gd name="T65" fmla="*/ 91 h 342"/>
                <a:gd name="T66" fmla="*/ 166 w 206"/>
                <a:gd name="T67" fmla="*/ 68 h 342"/>
                <a:gd name="T68" fmla="*/ 171 w 206"/>
                <a:gd name="T69" fmla="*/ 97 h 342"/>
                <a:gd name="T70" fmla="*/ 177 w 206"/>
                <a:gd name="T71" fmla="*/ 51 h 342"/>
                <a:gd name="T72" fmla="*/ 177 w 206"/>
                <a:gd name="T73" fmla="*/ 57 h 342"/>
                <a:gd name="T74" fmla="*/ 183 w 206"/>
                <a:gd name="T75" fmla="*/ 28 h 342"/>
                <a:gd name="T76" fmla="*/ 188 w 206"/>
                <a:gd name="T77" fmla="*/ 57 h 342"/>
                <a:gd name="T78" fmla="*/ 194 w 206"/>
                <a:gd name="T79" fmla="*/ 45 h 342"/>
                <a:gd name="T80" fmla="*/ 200 w 206"/>
                <a:gd name="T81" fmla="*/ 17 h 342"/>
                <a:gd name="T82" fmla="*/ 200 w 206"/>
                <a:gd name="T83" fmla="*/ 11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06" h="342">
                  <a:moveTo>
                    <a:pt x="0" y="330"/>
                  </a:moveTo>
                  <a:lnTo>
                    <a:pt x="0" y="285"/>
                  </a:lnTo>
                  <a:lnTo>
                    <a:pt x="0" y="296"/>
                  </a:lnTo>
                  <a:lnTo>
                    <a:pt x="6" y="313"/>
                  </a:lnTo>
                  <a:lnTo>
                    <a:pt x="6" y="342"/>
                  </a:lnTo>
                  <a:lnTo>
                    <a:pt x="6" y="285"/>
                  </a:lnTo>
                  <a:lnTo>
                    <a:pt x="6" y="296"/>
                  </a:lnTo>
                  <a:lnTo>
                    <a:pt x="12" y="319"/>
                  </a:lnTo>
                  <a:lnTo>
                    <a:pt x="12" y="319"/>
                  </a:lnTo>
                  <a:lnTo>
                    <a:pt x="12" y="302"/>
                  </a:lnTo>
                  <a:lnTo>
                    <a:pt x="12" y="313"/>
                  </a:lnTo>
                  <a:lnTo>
                    <a:pt x="17" y="319"/>
                  </a:lnTo>
                  <a:lnTo>
                    <a:pt x="17" y="279"/>
                  </a:lnTo>
                  <a:lnTo>
                    <a:pt x="17" y="319"/>
                  </a:lnTo>
                  <a:lnTo>
                    <a:pt x="23" y="296"/>
                  </a:lnTo>
                  <a:lnTo>
                    <a:pt x="23" y="256"/>
                  </a:lnTo>
                  <a:lnTo>
                    <a:pt x="23" y="313"/>
                  </a:lnTo>
                  <a:lnTo>
                    <a:pt x="29" y="285"/>
                  </a:lnTo>
                  <a:lnTo>
                    <a:pt x="29" y="319"/>
                  </a:lnTo>
                  <a:lnTo>
                    <a:pt x="29" y="268"/>
                  </a:lnTo>
                  <a:lnTo>
                    <a:pt x="35" y="268"/>
                  </a:lnTo>
                  <a:lnTo>
                    <a:pt x="35" y="290"/>
                  </a:lnTo>
                  <a:lnTo>
                    <a:pt x="35" y="233"/>
                  </a:lnTo>
                  <a:lnTo>
                    <a:pt x="35" y="256"/>
                  </a:lnTo>
                  <a:lnTo>
                    <a:pt x="40" y="245"/>
                  </a:lnTo>
                  <a:lnTo>
                    <a:pt x="40" y="290"/>
                  </a:lnTo>
                  <a:lnTo>
                    <a:pt x="40" y="228"/>
                  </a:lnTo>
                  <a:lnTo>
                    <a:pt x="46" y="256"/>
                  </a:lnTo>
                  <a:lnTo>
                    <a:pt x="46" y="285"/>
                  </a:lnTo>
                  <a:lnTo>
                    <a:pt x="46" y="228"/>
                  </a:lnTo>
                  <a:lnTo>
                    <a:pt x="46" y="233"/>
                  </a:lnTo>
                  <a:lnTo>
                    <a:pt x="52" y="228"/>
                  </a:lnTo>
                  <a:lnTo>
                    <a:pt x="52" y="273"/>
                  </a:lnTo>
                  <a:lnTo>
                    <a:pt x="52" y="205"/>
                  </a:lnTo>
                  <a:lnTo>
                    <a:pt x="52" y="250"/>
                  </a:lnTo>
                  <a:lnTo>
                    <a:pt x="57" y="222"/>
                  </a:lnTo>
                  <a:lnTo>
                    <a:pt x="57" y="239"/>
                  </a:lnTo>
                  <a:lnTo>
                    <a:pt x="57" y="182"/>
                  </a:lnTo>
                  <a:lnTo>
                    <a:pt x="57" y="205"/>
                  </a:lnTo>
                  <a:lnTo>
                    <a:pt x="63" y="199"/>
                  </a:lnTo>
                  <a:lnTo>
                    <a:pt x="63" y="188"/>
                  </a:lnTo>
                  <a:lnTo>
                    <a:pt x="63" y="216"/>
                  </a:lnTo>
                  <a:lnTo>
                    <a:pt x="69" y="216"/>
                  </a:lnTo>
                  <a:lnTo>
                    <a:pt x="69" y="216"/>
                  </a:lnTo>
                  <a:lnTo>
                    <a:pt x="69" y="171"/>
                  </a:lnTo>
                  <a:lnTo>
                    <a:pt x="69" y="188"/>
                  </a:lnTo>
                  <a:lnTo>
                    <a:pt x="74" y="182"/>
                  </a:lnTo>
                  <a:lnTo>
                    <a:pt x="74" y="205"/>
                  </a:lnTo>
                  <a:lnTo>
                    <a:pt x="74" y="165"/>
                  </a:lnTo>
                  <a:lnTo>
                    <a:pt x="74" y="199"/>
                  </a:lnTo>
                  <a:lnTo>
                    <a:pt x="80" y="182"/>
                  </a:lnTo>
                  <a:lnTo>
                    <a:pt x="80" y="211"/>
                  </a:lnTo>
                  <a:lnTo>
                    <a:pt x="80" y="165"/>
                  </a:lnTo>
                  <a:lnTo>
                    <a:pt x="80" y="188"/>
                  </a:lnTo>
                  <a:lnTo>
                    <a:pt x="86" y="159"/>
                  </a:lnTo>
                  <a:lnTo>
                    <a:pt x="86" y="193"/>
                  </a:lnTo>
                  <a:lnTo>
                    <a:pt x="86" y="188"/>
                  </a:lnTo>
                  <a:lnTo>
                    <a:pt x="92" y="165"/>
                  </a:lnTo>
                  <a:lnTo>
                    <a:pt x="92" y="193"/>
                  </a:lnTo>
                  <a:lnTo>
                    <a:pt x="92" y="148"/>
                  </a:lnTo>
                  <a:lnTo>
                    <a:pt x="92" y="159"/>
                  </a:lnTo>
                  <a:lnTo>
                    <a:pt x="97" y="193"/>
                  </a:lnTo>
                  <a:lnTo>
                    <a:pt x="97" y="142"/>
                  </a:lnTo>
                  <a:lnTo>
                    <a:pt x="97" y="176"/>
                  </a:lnTo>
                  <a:lnTo>
                    <a:pt x="103" y="154"/>
                  </a:lnTo>
                  <a:lnTo>
                    <a:pt x="103" y="182"/>
                  </a:lnTo>
                  <a:lnTo>
                    <a:pt x="103" y="119"/>
                  </a:lnTo>
                  <a:lnTo>
                    <a:pt x="109" y="136"/>
                  </a:lnTo>
                  <a:lnTo>
                    <a:pt x="109" y="165"/>
                  </a:lnTo>
                  <a:lnTo>
                    <a:pt x="109" y="119"/>
                  </a:lnTo>
                  <a:lnTo>
                    <a:pt x="114" y="142"/>
                  </a:lnTo>
                  <a:lnTo>
                    <a:pt x="114" y="154"/>
                  </a:lnTo>
                  <a:lnTo>
                    <a:pt x="114" y="114"/>
                  </a:lnTo>
                  <a:lnTo>
                    <a:pt x="114" y="119"/>
                  </a:lnTo>
                  <a:lnTo>
                    <a:pt x="120" y="148"/>
                  </a:lnTo>
                  <a:lnTo>
                    <a:pt x="120" y="108"/>
                  </a:lnTo>
                  <a:lnTo>
                    <a:pt x="120" y="136"/>
                  </a:lnTo>
                  <a:lnTo>
                    <a:pt x="126" y="142"/>
                  </a:lnTo>
                  <a:lnTo>
                    <a:pt x="126" y="97"/>
                  </a:lnTo>
                  <a:lnTo>
                    <a:pt x="126" y="136"/>
                  </a:lnTo>
                  <a:lnTo>
                    <a:pt x="131" y="97"/>
                  </a:lnTo>
                  <a:lnTo>
                    <a:pt x="131" y="142"/>
                  </a:lnTo>
                  <a:lnTo>
                    <a:pt x="131" y="119"/>
                  </a:lnTo>
                  <a:lnTo>
                    <a:pt x="137" y="125"/>
                  </a:lnTo>
                  <a:lnTo>
                    <a:pt x="137" y="142"/>
                  </a:lnTo>
                  <a:lnTo>
                    <a:pt x="137" y="79"/>
                  </a:lnTo>
                  <a:lnTo>
                    <a:pt x="143" y="97"/>
                  </a:lnTo>
                  <a:lnTo>
                    <a:pt x="143" y="74"/>
                  </a:lnTo>
                  <a:lnTo>
                    <a:pt x="143" y="131"/>
                  </a:lnTo>
                  <a:lnTo>
                    <a:pt x="149" y="85"/>
                  </a:lnTo>
                  <a:lnTo>
                    <a:pt x="149" y="148"/>
                  </a:lnTo>
                  <a:lnTo>
                    <a:pt x="149" y="68"/>
                  </a:lnTo>
                  <a:lnTo>
                    <a:pt x="149" y="142"/>
                  </a:lnTo>
                  <a:lnTo>
                    <a:pt x="154" y="119"/>
                  </a:lnTo>
                  <a:lnTo>
                    <a:pt x="154" y="74"/>
                  </a:lnTo>
                  <a:lnTo>
                    <a:pt x="154" y="97"/>
                  </a:lnTo>
                  <a:lnTo>
                    <a:pt x="160" y="57"/>
                  </a:lnTo>
                  <a:lnTo>
                    <a:pt x="160" y="114"/>
                  </a:lnTo>
                  <a:lnTo>
                    <a:pt x="160" y="91"/>
                  </a:lnTo>
                  <a:lnTo>
                    <a:pt x="166" y="97"/>
                  </a:lnTo>
                  <a:lnTo>
                    <a:pt x="166" y="102"/>
                  </a:lnTo>
                  <a:lnTo>
                    <a:pt x="166" y="68"/>
                  </a:lnTo>
                  <a:lnTo>
                    <a:pt x="166" y="85"/>
                  </a:lnTo>
                  <a:lnTo>
                    <a:pt x="171" y="91"/>
                  </a:lnTo>
                  <a:lnTo>
                    <a:pt x="171" y="97"/>
                  </a:lnTo>
                  <a:lnTo>
                    <a:pt x="171" y="51"/>
                  </a:lnTo>
                  <a:lnTo>
                    <a:pt x="171" y="57"/>
                  </a:lnTo>
                  <a:lnTo>
                    <a:pt x="177" y="51"/>
                  </a:lnTo>
                  <a:lnTo>
                    <a:pt x="177" y="91"/>
                  </a:lnTo>
                  <a:lnTo>
                    <a:pt x="177" y="40"/>
                  </a:lnTo>
                  <a:lnTo>
                    <a:pt x="177" y="57"/>
                  </a:lnTo>
                  <a:lnTo>
                    <a:pt x="183" y="62"/>
                  </a:lnTo>
                  <a:lnTo>
                    <a:pt x="183" y="74"/>
                  </a:lnTo>
                  <a:lnTo>
                    <a:pt x="183" y="28"/>
                  </a:lnTo>
                  <a:lnTo>
                    <a:pt x="183" y="62"/>
                  </a:lnTo>
                  <a:lnTo>
                    <a:pt x="188" y="40"/>
                  </a:lnTo>
                  <a:lnTo>
                    <a:pt x="188" y="57"/>
                  </a:lnTo>
                  <a:lnTo>
                    <a:pt x="188" y="22"/>
                  </a:lnTo>
                  <a:lnTo>
                    <a:pt x="194" y="40"/>
                  </a:lnTo>
                  <a:lnTo>
                    <a:pt x="194" y="45"/>
                  </a:lnTo>
                  <a:lnTo>
                    <a:pt x="194" y="0"/>
                  </a:lnTo>
                  <a:lnTo>
                    <a:pt x="194" y="22"/>
                  </a:lnTo>
                  <a:lnTo>
                    <a:pt x="200" y="17"/>
                  </a:lnTo>
                  <a:lnTo>
                    <a:pt x="200" y="45"/>
                  </a:lnTo>
                  <a:lnTo>
                    <a:pt x="200" y="0"/>
                  </a:lnTo>
                  <a:lnTo>
                    <a:pt x="200" y="11"/>
                  </a:lnTo>
                  <a:lnTo>
                    <a:pt x="206" y="22"/>
                  </a:lnTo>
                  <a:lnTo>
                    <a:pt x="206" y="57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4" name="Freeform 156"/>
            <p:cNvSpPr>
              <a:spLocks/>
            </p:cNvSpPr>
            <p:nvPr/>
          </p:nvSpPr>
          <p:spPr bwMode="auto">
            <a:xfrm>
              <a:off x="1706" y="2772"/>
              <a:ext cx="210" cy="194"/>
            </a:xfrm>
            <a:custGeom>
              <a:avLst/>
              <a:gdLst>
                <a:gd name="T0" fmla="*/ 5 w 210"/>
                <a:gd name="T1" fmla="*/ 148 h 194"/>
                <a:gd name="T2" fmla="*/ 5 w 210"/>
                <a:gd name="T3" fmla="*/ 154 h 194"/>
                <a:gd name="T4" fmla="*/ 11 w 210"/>
                <a:gd name="T5" fmla="*/ 125 h 194"/>
                <a:gd name="T6" fmla="*/ 17 w 210"/>
                <a:gd name="T7" fmla="*/ 182 h 194"/>
                <a:gd name="T8" fmla="*/ 22 w 210"/>
                <a:gd name="T9" fmla="*/ 97 h 194"/>
                <a:gd name="T10" fmla="*/ 28 w 210"/>
                <a:gd name="T11" fmla="*/ 142 h 194"/>
                <a:gd name="T12" fmla="*/ 34 w 210"/>
                <a:gd name="T13" fmla="*/ 165 h 194"/>
                <a:gd name="T14" fmla="*/ 34 w 210"/>
                <a:gd name="T15" fmla="*/ 159 h 194"/>
                <a:gd name="T16" fmla="*/ 39 w 210"/>
                <a:gd name="T17" fmla="*/ 120 h 194"/>
                <a:gd name="T18" fmla="*/ 45 w 210"/>
                <a:gd name="T19" fmla="*/ 148 h 194"/>
                <a:gd name="T20" fmla="*/ 51 w 210"/>
                <a:gd name="T21" fmla="*/ 108 h 194"/>
                <a:gd name="T22" fmla="*/ 51 w 210"/>
                <a:gd name="T23" fmla="*/ 125 h 194"/>
                <a:gd name="T24" fmla="*/ 57 w 210"/>
                <a:gd name="T25" fmla="*/ 108 h 194"/>
                <a:gd name="T26" fmla="*/ 68 w 210"/>
                <a:gd name="T27" fmla="*/ 102 h 194"/>
                <a:gd name="T28" fmla="*/ 74 w 210"/>
                <a:gd name="T29" fmla="*/ 80 h 194"/>
                <a:gd name="T30" fmla="*/ 79 w 210"/>
                <a:gd name="T31" fmla="*/ 63 h 194"/>
                <a:gd name="T32" fmla="*/ 79 w 210"/>
                <a:gd name="T33" fmla="*/ 68 h 194"/>
                <a:gd name="T34" fmla="*/ 85 w 210"/>
                <a:gd name="T35" fmla="*/ 137 h 194"/>
                <a:gd name="T36" fmla="*/ 96 w 210"/>
                <a:gd name="T37" fmla="*/ 114 h 194"/>
                <a:gd name="T38" fmla="*/ 96 w 210"/>
                <a:gd name="T39" fmla="*/ 125 h 194"/>
                <a:gd name="T40" fmla="*/ 102 w 210"/>
                <a:gd name="T41" fmla="*/ 102 h 194"/>
                <a:gd name="T42" fmla="*/ 108 w 210"/>
                <a:gd name="T43" fmla="*/ 51 h 194"/>
                <a:gd name="T44" fmla="*/ 114 w 210"/>
                <a:gd name="T45" fmla="*/ 45 h 194"/>
                <a:gd name="T46" fmla="*/ 119 w 210"/>
                <a:gd name="T47" fmla="*/ 57 h 194"/>
                <a:gd name="T48" fmla="*/ 125 w 210"/>
                <a:gd name="T49" fmla="*/ 102 h 194"/>
                <a:gd name="T50" fmla="*/ 131 w 210"/>
                <a:gd name="T51" fmla="*/ 85 h 194"/>
                <a:gd name="T52" fmla="*/ 136 w 210"/>
                <a:gd name="T53" fmla="*/ 57 h 194"/>
                <a:gd name="T54" fmla="*/ 136 w 210"/>
                <a:gd name="T55" fmla="*/ 63 h 194"/>
                <a:gd name="T56" fmla="*/ 142 w 210"/>
                <a:gd name="T57" fmla="*/ 34 h 194"/>
                <a:gd name="T58" fmla="*/ 148 w 210"/>
                <a:gd name="T59" fmla="*/ 91 h 194"/>
                <a:gd name="T60" fmla="*/ 153 w 210"/>
                <a:gd name="T61" fmla="*/ 34 h 194"/>
                <a:gd name="T62" fmla="*/ 159 w 210"/>
                <a:gd name="T63" fmla="*/ 63 h 194"/>
                <a:gd name="T64" fmla="*/ 165 w 210"/>
                <a:gd name="T65" fmla="*/ 6 h 194"/>
                <a:gd name="T66" fmla="*/ 171 w 210"/>
                <a:gd name="T67" fmla="*/ 40 h 194"/>
                <a:gd name="T68" fmla="*/ 171 w 210"/>
                <a:gd name="T69" fmla="*/ 34 h 194"/>
                <a:gd name="T70" fmla="*/ 176 w 210"/>
                <a:gd name="T71" fmla="*/ 23 h 194"/>
                <a:gd name="T72" fmla="*/ 182 w 210"/>
                <a:gd name="T73" fmla="*/ 74 h 194"/>
                <a:gd name="T74" fmla="*/ 188 w 210"/>
                <a:gd name="T75" fmla="*/ 80 h 194"/>
                <a:gd name="T76" fmla="*/ 193 w 210"/>
                <a:gd name="T77" fmla="*/ 57 h 194"/>
                <a:gd name="T78" fmla="*/ 199 w 210"/>
                <a:gd name="T79" fmla="*/ 85 h 194"/>
                <a:gd name="T80" fmla="*/ 205 w 210"/>
                <a:gd name="T81" fmla="*/ 40 h 194"/>
                <a:gd name="T82" fmla="*/ 210 w 210"/>
                <a:gd name="T83" fmla="*/ 91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0" h="194">
                  <a:moveTo>
                    <a:pt x="0" y="194"/>
                  </a:moveTo>
                  <a:lnTo>
                    <a:pt x="0" y="131"/>
                  </a:lnTo>
                  <a:lnTo>
                    <a:pt x="5" y="148"/>
                  </a:lnTo>
                  <a:lnTo>
                    <a:pt x="5" y="177"/>
                  </a:lnTo>
                  <a:lnTo>
                    <a:pt x="5" y="125"/>
                  </a:lnTo>
                  <a:lnTo>
                    <a:pt x="5" y="154"/>
                  </a:lnTo>
                  <a:lnTo>
                    <a:pt x="11" y="125"/>
                  </a:lnTo>
                  <a:lnTo>
                    <a:pt x="11" y="165"/>
                  </a:lnTo>
                  <a:lnTo>
                    <a:pt x="11" y="125"/>
                  </a:lnTo>
                  <a:lnTo>
                    <a:pt x="11" y="131"/>
                  </a:lnTo>
                  <a:lnTo>
                    <a:pt x="17" y="125"/>
                  </a:lnTo>
                  <a:lnTo>
                    <a:pt x="17" y="182"/>
                  </a:lnTo>
                  <a:lnTo>
                    <a:pt x="17" y="131"/>
                  </a:lnTo>
                  <a:lnTo>
                    <a:pt x="22" y="125"/>
                  </a:lnTo>
                  <a:lnTo>
                    <a:pt x="22" y="97"/>
                  </a:lnTo>
                  <a:lnTo>
                    <a:pt x="22" y="154"/>
                  </a:lnTo>
                  <a:lnTo>
                    <a:pt x="28" y="108"/>
                  </a:lnTo>
                  <a:lnTo>
                    <a:pt x="28" y="142"/>
                  </a:lnTo>
                  <a:lnTo>
                    <a:pt x="28" y="97"/>
                  </a:lnTo>
                  <a:lnTo>
                    <a:pt x="28" y="131"/>
                  </a:lnTo>
                  <a:lnTo>
                    <a:pt x="34" y="165"/>
                  </a:lnTo>
                  <a:lnTo>
                    <a:pt x="34" y="171"/>
                  </a:lnTo>
                  <a:lnTo>
                    <a:pt x="34" y="125"/>
                  </a:lnTo>
                  <a:lnTo>
                    <a:pt x="34" y="159"/>
                  </a:lnTo>
                  <a:lnTo>
                    <a:pt x="39" y="142"/>
                  </a:lnTo>
                  <a:lnTo>
                    <a:pt x="39" y="154"/>
                  </a:lnTo>
                  <a:lnTo>
                    <a:pt x="39" y="120"/>
                  </a:lnTo>
                  <a:lnTo>
                    <a:pt x="39" y="131"/>
                  </a:lnTo>
                  <a:lnTo>
                    <a:pt x="45" y="142"/>
                  </a:lnTo>
                  <a:lnTo>
                    <a:pt x="45" y="148"/>
                  </a:lnTo>
                  <a:lnTo>
                    <a:pt x="45" y="97"/>
                  </a:lnTo>
                  <a:lnTo>
                    <a:pt x="45" y="131"/>
                  </a:lnTo>
                  <a:lnTo>
                    <a:pt x="51" y="108"/>
                  </a:lnTo>
                  <a:lnTo>
                    <a:pt x="51" y="131"/>
                  </a:lnTo>
                  <a:lnTo>
                    <a:pt x="51" y="85"/>
                  </a:lnTo>
                  <a:lnTo>
                    <a:pt x="51" y="125"/>
                  </a:lnTo>
                  <a:lnTo>
                    <a:pt x="57" y="63"/>
                  </a:lnTo>
                  <a:lnTo>
                    <a:pt x="57" y="57"/>
                  </a:lnTo>
                  <a:lnTo>
                    <a:pt x="57" y="108"/>
                  </a:lnTo>
                  <a:lnTo>
                    <a:pt x="62" y="108"/>
                  </a:lnTo>
                  <a:lnTo>
                    <a:pt x="62" y="63"/>
                  </a:lnTo>
                  <a:lnTo>
                    <a:pt x="68" y="102"/>
                  </a:lnTo>
                  <a:lnTo>
                    <a:pt x="68" y="114"/>
                  </a:lnTo>
                  <a:lnTo>
                    <a:pt x="68" y="68"/>
                  </a:lnTo>
                  <a:lnTo>
                    <a:pt x="74" y="80"/>
                  </a:lnTo>
                  <a:lnTo>
                    <a:pt x="74" y="45"/>
                  </a:lnTo>
                  <a:lnTo>
                    <a:pt x="74" y="68"/>
                  </a:lnTo>
                  <a:lnTo>
                    <a:pt x="79" y="63"/>
                  </a:lnTo>
                  <a:lnTo>
                    <a:pt x="79" y="131"/>
                  </a:lnTo>
                  <a:lnTo>
                    <a:pt x="79" y="45"/>
                  </a:lnTo>
                  <a:lnTo>
                    <a:pt x="79" y="68"/>
                  </a:lnTo>
                  <a:lnTo>
                    <a:pt x="85" y="102"/>
                  </a:lnTo>
                  <a:lnTo>
                    <a:pt x="85" y="85"/>
                  </a:lnTo>
                  <a:lnTo>
                    <a:pt x="85" y="137"/>
                  </a:lnTo>
                  <a:lnTo>
                    <a:pt x="91" y="108"/>
                  </a:lnTo>
                  <a:lnTo>
                    <a:pt x="91" y="142"/>
                  </a:lnTo>
                  <a:lnTo>
                    <a:pt x="96" y="114"/>
                  </a:lnTo>
                  <a:lnTo>
                    <a:pt x="96" y="154"/>
                  </a:lnTo>
                  <a:lnTo>
                    <a:pt x="96" y="102"/>
                  </a:lnTo>
                  <a:lnTo>
                    <a:pt x="96" y="125"/>
                  </a:lnTo>
                  <a:lnTo>
                    <a:pt x="102" y="108"/>
                  </a:lnTo>
                  <a:lnTo>
                    <a:pt x="102" y="74"/>
                  </a:lnTo>
                  <a:lnTo>
                    <a:pt x="102" y="102"/>
                  </a:lnTo>
                  <a:lnTo>
                    <a:pt x="108" y="68"/>
                  </a:lnTo>
                  <a:lnTo>
                    <a:pt x="108" y="114"/>
                  </a:lnTo>
                  <a:lnTo>
                    <a:pt x="108" y="51"/>
                  </a:lnTo>
                  <a:lnTo>
                    <a:pt x="108" y="68"/>
                  </a:lnTo>
                  <a:lnTo>
                    <a:pt x="114" y="91"/>
                  </a:lnTo>
                  <a:lnTo>
                    <a:pt x="114" y="45"/>
                  </a:lnTo>
                  <a:lnTo>
                    <a:pt x="114" y="74"/>
                  </a:lnTo>
                  <a:lnTo>
                    <a:pt x="119" y="85"/>
                  </a:lnTo>
                  <a:lnTo>
                    <a:pt x="119" y="57"/>
                  </a:lnTo>
                  <a:lnTo>
                    <a:pt x="119" y="68"/>
                  </a:lnTo>
                  <a:lnTo>
                    <a:pt x="125" y="68"/>
                  </a:lnTo>
                  <a:lnTo>
                    <a:pt x="125" y="102"/>
                  </a:lnTo>
                  <a:lnTo>
                    <a:pt x="125" y="51"/>
                  </a:lnTo>
                  <a:lnTo>
                    <a:pt x="125" y="80"/>
                  </a:lnTo>
                  <a:lnTo>
                    <a:pt x="131" y="85"/>
                  </a:lnTo>
                  <a:lnTo>
                    <a:pt x="131" y="108"/>
                  </a:lnTo>
                  <a:lnTo>
                    <a:pt x="131" y="68"/>
                  </a:lnTo>
                  <a:lnTo>
                    <a:pt x="136" y="57"/>
                  </a:lnTo>
                  <a:lnTo>
                    <a:pt x="136" y="80"/>
                  </a:lnTo>
                  <a:lnTo>
                    <a:pt x="136" y="45"/>
                  </a:lnTo>
                  <a:lnTo>
                    <a:pt x="136" y="63"/>
                  </a:lnTo>
                  <a:lnTo>
                    <a:pt x="142" y="63"/>
                  </a:lnTo>
                  <a:lnTo>
                    <a:pt x="142" y="74"/>
                  </a:lnTo>
                  <a:lnTo>
                    <a:pt x="142" y="34"/>
                  </a:lnTo>
                  <a:lnTo>
                    <a:pt x="142" y="51"/>
                  </a:lnTo>
                  <a:lnTo>
                    <a:pt x="148" y="57"/>
                  </a:lnTo>
                  <a:lnTo>
                    <a:pt x="148" y="91"/>
                  </a:lnTo>
                  <a:lnTo>
                    <a:pt x="148" y="34"/>
                  </a:lnTo>
                  <a:lnTo>
                    <a:pt x="148" y="57"/>
                  </a:lnTo>
                  <a:lnTo>
                    <a:pt x="153" y="34"/>
                  </a:lnTo>
                  <a:lnTo>
                    <a:pt x="153" y="74"/>
                  </a:lnTo>
                  <a:lnTo>
                    <a:pt x="153" y="34"/>
                  </a:lnTo>
                  <a:lnTo>
                    <a:pt x="159" y="63"/>
                  </a:lnTo>
                  <a:lnTo>
                    <a:pt x="159" y="17"/>
                  </a:lnTo>
                  <a:lnTo>
                    <a:pt x="159" y="63"/>
                  </a:lnTo>
                  <a:lnTo>
                    <a:pt x="165" y="6"/>
                  </a:lnTo>
                  <a:lnTo>
                    <a:pt x="165" y="0"/>
                  </a:lnTo>
                  <a:lnTo>
                    <a:pt x="165" y="45"/>
                  </a:lnTo>
                  <a:lnTo>
                    <a:pt x="171" y="40"/>
                  </a:lnTo>
                  <a:lnTo>
                    <a:pt x="171" y="63"/>
                  </a:lnTo>
                  <a:lnTo>
                    <a:pt x="171" y="28"/>
                  </a:lnTo>
                  <a:lnTo>
                    <a:pt x="171" y="34"/>
                  </a:lnTo>
                  <a:lnTo>
                    <a:pt x="176" y="34"/>
                  </a:lnTo>
                  <a:lnTo>
                    <a:pt x="176" y="63"/>
                  </a:lnTo>
                  <a:lnTo>
                    <a:pt x="176" y="23"/>
                  </a:lnTo>
                  <a:lnTo>
                    <a:pt x="176" y="45"/>
                  </a:lnTo>
                  <a:lnTo>
                    <a:pt x="182" y="0"/>
                  </a:lnTo>
                  <a:lnTo>
                    <a:pt x="182" y="74"/>
                  </a:lnTo>
                  <a:lnTo>
                    <a:pt x="182" y="28"/>
                  </a:lnTo>
                  <a:lnTo>
                    <a:pt x="188" y="28"/>
                  </a:lnTo>
                  <a:lnTo>
                    <a:pt x="188" y="80"/>
                  </a:lnTo>
                  <a:lnTo>
                    <a:pt x="193" y="17"/>
                  </a:lnTo>
                  <a:lnTo>
                    <a:pt x="193" y="63"/>
                  </a:lnTo>
                  <a:lnTo>
                    <a:pt x="193" y="57"/>
                  </a:lnTo>
                  <a:lnTo>
                    <a:pt x="199" y="45"/>
                  </a:lnTo>
                  <a:lnTo>
                    <a:pt x="199" y="97"/>
                  </a:lnTo>
                  <a:lnTo>
                    <a:pt x="199" y="85"/>
                  </a:lnTo>
                  <a:lnTo>
                    <a:pt x="205" y="45"/>
                  </a:lnTo>
                  <a:lnTo>
                    <a:pt x="205" y="97"/>
                  </a:lnTo>
                  <a:lnTo>
                    <a:pt x="205" y="40"/>
                  </a:lnTo>
                  <a:lnTo>
                    <a:pt x="205" y="68"/>
                  </a:lnTo>
                  <a:lnTo>
                    <a:pt x="210" y="85"/>
                  </a:lnTo>
                  <a:lnTo>
                    <a:pt x="210" y="91"/>
                  </a:lnTo>
                  <a:lnTo>
                    <a:pt x="210" y="51"/>
                  </a:lnTo>
                  <a:lnTo>
                    <a:pt x="210" y="68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5" name="Freeform 157"/>
            <p:cNvSpPr>
              <a:spLocks/>
            </p:cNvSpPr>
            <p:nvPr/>
          </p:nvSpPr>
          <p:spPr bwMode="auto">
            <a:xfrm>
              <a:off x="1916" y="2760"/>
              <a:ext cx="211" cy="257"/>
            </a:xfrm>
            <a:custGeom>
              <a:avLst/>
              <a:gdLst>
                <a:gd name="T0" fmla="*/ 6 w 211"/>
                <a:gd name="T1" fmla="*/ 35 h 257"/>
                <a:gd name="T2" fmla="*/ 12 w 211"/>
                <a:gd name="T3" fmla="*/ 75 h 257"/>
                <a:gd name="T4" fmla="*/ 18 w 211"/>
                <a:gd name="T5" fmla="*/ 69 h 257"/>
                <a:gd name="T6" fmla="*/ 23 w 211"/>
                <a:gd name="T7" fmla="*/ 6 h 257"/>
                <a:gd name="T8" fmla="*/ 29 w 211"/>
                <a:gd name="T9" fmla="*/ 46 h 257"/>
                <a:gd name="T10" fmla="*/ 35 w 211"/>
                <a:gd name="T11" fmla="*/ 69 h 257"/>
                <a:gd name="T12" fmla="*/ 40 w 211"/>
                <a:gd name="T13" fmla="*/ 35 h 257"/>
                <a:gd name="T14" fmla="*/ 40 w 211"/>
                <a:gd name="T15" fmla="*/ 57 h 257"/>
                <a:gd name="T16" fmla="*/ 46 w 211"/>
                <a:gd name="T17" fmla="*/ 12 h 257"/>
                <a:gd name="T18" fmla="*/ 52 w 211"/>
                <a:gd name="T19" fmla="*/ 80 h 257"/>
                <a:gd name="T20" fmla="*/ 57 w 211"/>
                <a:gd name="T21" fmla="*/ 120 h 257"/>
                <a:gd name="T22" fmla="*/ 63 w 211"/>
                <a:gd name="T23" fmla="*/ 80 h 257"/>
                <a:gd name="T24" fmla="*/ 63 w 211"/>
                <a:gd name="T25" fmla="*/ 86 h 257"/>
                <a:gd name="T26" fmla="*/ 69 w 211"/>
                <a:gd name="T27" fmla="*/ 35 h 257"/>
                <a:gd name="T28" fmla="*/ 75 w 211"/>
                <a:gd name="T29" fmla="*/ 57 h 257"/>
                <a:gd name="T30" fmla="*/ 80 w 211"/>
                <a:gd name="T31" fmla="*/ 69 h 257"/>
                <a:gd name="T32" fmla="*/ 86 w 211"/>
                <a:gd name="T33" fmla="*/ 35 h 257"/>
                <a:gd name="T34" fmla="*/ 86 w 211"/>
                <a:gd name="T35" fmla="*/ 35 h 257"/>
                <a:gd name="T36" fmla="*/ 92 w 211"/>
                <a:gd name="T37" fmla="*/ 57 h 257"/>
                <a:gd name="T38" fmla="*/ 97 w 211"/>
                <a:gd name="T39" fmla="*/ 46 h 257"/>
                <a:gd name="T40" fmla="*/ 103 w 211"/>
                <a:gd name="T41" fmla="*/ 46 h 257"/>
                <a:gd name="T42" fmla="*/ 109 w 211"/>
                <a:gd name="T43" fmla="*/ 143 h 257"/>
                <a:gd name="T44" fmla="*/ 114 w 211"/>
                <a:gd name="T45" fmla="*/ 143 h 257"/>
                <a:gd name="T46" fmla="*/ 120 w 211"/>
                <a:gd name="T47" fmla="*/ 132 h 257"/>
                <a:gd name="T48" fmla="*/ 126 w 211"/>
                <a:gd name="T49" fmla="*/ 109 h 257"/>
                <a:gd name="T50" fmla="*/ 132 w 211"/>
                <a:gd name="T51" fmla="*/ 80 h 257"/>
                <a:gd name="T52" fmla="*/ 137 w 211"/>
                <a:gd name="T53" fmla="*/ 137 h 257"/>
                <a:gd name="T54" fmla="*/ 143 w 211"/>
                <a:gd name="T55" fmla="*/ 109 h 257"/>
                <a:gd name="T56" fmla="*/ 143 w 211"/>
                <a:gd name="T57" fmla="*/ 114 h 257"/>
                <a:gd name="T58" fmla="*/ 149 w 211"/>
                <a:gd name="T59" fmla="*/ 120 h 257"/>
                <a:gd name="T60" fmla="*/ 154 w 211"/>
                <a:gd name="T61" fmla="*/ 75 h 257"/>
                <a:gd name="T62" fmla="*/ 160 w 211"/>
                <a:gd name="T63" fmla="*/ 109 h 257"/>
                <a:gd name="T64" fmla="*/ 166 w 211"/>
                <a:gd name="T65" fmla="*/ 149 h 257"/>
                <a:gd name="T66" fmla="*/ 171 w 211"/>
                <a:gd name="T67" fmla="*/ 183 h 257"/>
                <a:gd name="T68" fmla="*/ 177 w 211"/>
                <a:gd name="T69" fmla="*/ 154 h 257"/>
                <a:gd name="T70" fmla="*/ 183 w 211"/>
                <a:gd name="T71" fmla="*/ 160 h 257"/>
                <a:gd name="T72" fmla="*/ 183 w 211"/>
                <a:gd name="T73" fmla="*/ 160 h 257"/>
                <a:gd name="T74" fmla="*/ 189 w 211"/>
                <a:gd name="T75" fmla="*/ 154 h 257"/>
                <a:gd name="T76" fmla="*/ 194 w 211"/>
                <a:gd name="T77" fmla="*/ 211 h 257"/>
                <a:gd name="T78" fmla="*/ 200 w 211"/>
                <a:gd name="T79" fmla="*/ 234 h 257"/>
                <a:gd name="T80" fmla="*/ 200 w 211"/>
                <a:gd name="T81" fmla="*/ 211 h 257"/>
                <a:gd name="T82" fmla="*/ 206 w 211"/>
                <a:gd name="T83" fmla="*/ 194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257">
                  <a:moveTo>
                    <a:pt x="0" y="80"/>
                  </a:moveTo>
                  <a:lnTo>
                    <a:pt x="6" y="97"/>
                  </a:lnTo>
                  <a:lnTo>
                    <a:pt x="6" y="35"/>
                  </a:lnTo>
                  <a:lnTo>
                    <a:pt x="6" y="75"/>
                  </a:lnTo>
                  <a:lnTo>
                    <a:pt x="12" y="63"/>
                  </a:lnTo>
                  <a:lnTo>
                    <a:pt x="12" y="75"/>
                  </a:lnTo>
                  <a:lnTo>
                    <a:pt x="12" y="35"/>
                  </a:lnTo>
                  <a:lnTo>
                    <a:pt x="12" y="69"/>
                  </a:lnTo>
                  <a:lnTo>
                    <a:pt x="18" y="69"/>
                  </a:lnTo>
                  <a:lnTo>
                    <a:pt x="18" y="29"/>
                  </a:lnTo>
                  <a:lnTo>
                    <a:pt x="18" y="40"/>
                  </a:lnTo>
                  <a:lnTo>
                    <a:pt x="23" y="6"/>
                  </a:lnTo>
                  <a:lnTo>
                    <a:pt x="23" y="63"/>
                  </a:lnTo>
                  <a:lnTo>
                    <a:pt x="23" y="57"/>
                  </a:lnTo>
                  <a:lnTo>
                    <a:pt x="29" y="46"/>
                  </a:lnTo>
                  <a:lnTo>
                    <a:pt x="29" y="46"/>
                  </a:lnTo>
                  <a:lnTo>
                    <a:pt x="29" y="86"/>
                  </a:lnTo>
                  <a:lnTo>
                    <a:pt x="35" y="69"/>
                  </a:lnTo>
                  <a:lnTo>
                    <a:pt x="35" y="29"/>
                  </a:lnTo>
                  <a:lnTo>
                    <a:pt x="35" y="69"/>
                  </a:lnTo>
                  <a:lnTo>
                    <a:pt x="40" y="35"/>
                  </a:lnTo>
                  <a:lnTo>
                    <a:pt x="40" y="80"/>
                  </a:lnTo>
                  <a:lnTo>
                    <a:pt x="40" y="23"/>
                  </a:lnTo>
                  <a:lnTo>
                    <a:pt x="40" y="57"/>
                  </a:lnTo>
                  <a:lnTo>
                    <a:pt x="46" y="46"/>
                  </a:lnTo>
                  <a:lnTo>
                    <a:pt x="46" y="75"/>
                  </a:lnTo>
                  <a:lnTo>
                    <a:pt x="46" y="12"/>
                  </a:lnTo>
                  <a:lnTo>
                    <a:pt x="46" y="52"/>
                  </a:lnTo>
                  <a:lnTo>
                    <a:pt x="52" y="40"/>
                  </a:lnTo>
                  <a:lnTo>
                    <a:pt x="52" y="80"/>
                  </a:lnTo>
                  <a:lnTo>
                    <a:pt x="52" y="63"/>
                  </a:lnTo>
                  <a:lnTo>
                    <a:pt x="57" y="69"/>
                  </a:lnTo>
                  <a:lnTo>
                    <a:pt x="57" y="120"/>
                  </a:lnTo>
                  <a:lnTo>
                    <a:pt x="57" y="69"/>
                  </a:lnTo>
                  <a:lnTo>
                    <a:pt x="57" y="92"/>
                  </a:lnTo>
                  <a:lnTo>
                    <a:pt x="63" y="80"/>
                  </a:lnTo>
                  <a:lnTo>
                    <a:pt x="63" y="126"/>
                  </a:lnTo>
                  <a:lnTo>
                    <a:pt x="63" y="69"/>
                  </a:lnTo>
                  <a:lnTo>
                    <a:pt x="63" y="86"/>
                  </a:lnTo>
                  <a:lnTo>
                    <a:pt x="69" y="52"/>
                  </a:lnTo>
                  <a:lnTo>
                    <a:pt x="69" y="86"/>
                  </a:lnTo>
                  <a:lnTo>
                    <a:pt x="69" y="35"/>
                  </a:lnTo>
                  <a:lnTo>
                    <a:pt x="69" y="52"/>
                  </a:lnTo>
                  <a:lnTo>
                    <a:pt x="75" y="46"/>
                  </a:lnTo>
                  <a:lnTo>
                    <a:pt x="75" y="57"/>
                  </a:lnTo>
                  <a:lnTo>
                    <a:pt x="75" y="29"/>
                  </a:lnTo>
                  <a:lnTo>
                    <a:pt x="80" y="46"/>
                  </a:lnTo>
                  <a:lnTo>
                    <a:pt x="80" y="69"/>
                  </a:lnTo>
                  <a:lnTo>
                    <a:pt x="80" y="0"/>
                  </a:lnTo>
                  <a:lnTo>
                    <a:pt x="80" y="29"/>
                  </a:lnTo>
                  <a:lnTo>
                    <a:pt x="86" y="35"/>
                  </a:lnTo>
                  <a:lnTo>
                    <a:pt x="86" y="40"/>
                  </a:lnTo>
                  <a:lnTo>
                    <a:pt x="86" y="23"/>
                  </a:lnTo>
                  <a:lnTo>
                    <a:pt x="86" y="35"/>
                  </a:lnTo>
                  <a:lnTo>
                    <a:pt x="92" y="40"/>
                  </a:lnTo>
                  <a:lnTo>
                    <a:pt x="92" y="18"/>
                  </a:lnTo>
                  <a:lnTo>
                    <a:pt x="92" y="57"/>
                  </a:lnTo>
                  <a:lnTo>
                    <a:pt x="97" y="63"/>
                  </a:lnTo>
                  <a:lnTo>
                    <a:pt x="97" y="80"/>
                  </a:lnTo>
                  <a:lnTo>
                    <a:pt x="97" y="46"/>
                  </a:lnTo>
                  <a:lnTo>
                    <a:pt x="97" y="75"/>
                  </a:lnTo>
                  <a:lnTo>
                    <a:pt x="103" y="52"/>
                  </a:lnTo>
                  <a:lnTo>
                    <a:pt x="103" y="46"/>
                  </a:lnTo>
                  <a:lnTo>
                    <a:pt x="103" y="75"/>
                  </a:lnTo>
                  <a:lnTo>
                    <a:pt x="109" y="52"/>
                  </a:lnTo>
                  <a:lnTo>
                    <a:pt x="109" y="143"/>
                  </a:lnTo>
                  <a:lnTo>
                    <a:pt x="109" y="114"/>
                  </a:lnTo>
                  <a:lnTo>
                    <a:pt x="114" y="120"/>
                  </a:lnTo>
                  <a:lnTo>
                    <a:pt x="114" y="143"/>
                  </a:lnTo>
                  <a:lnTo>
                    <a:pt x="114" y="75"/>
                  </a:lnTo>
                  <a:lnTo>
                    <a:pt x="114" y="86"/>
                  </a:lnTo>
                  <a:lnTo>
                    <a:pt x="120" y="132"/>
                  </a:lnTo>
                  <a:lnTo>
                    <a:pt x="120" y="92"/>
                  </a:lnTo>
                  <a:lnTo>
                    <a:pt x="126" y="69"/>
                  </a:lnTo>
                  <a:lnTo>
                    <a:pt x="126" y="109"/>
                  </a:lnTo>
                  <a:lnTo>
                    <a:pt x="126" y="92"/>
                  </a:lnTo>
                  <a:lnTo>
                    <a:pt x="132" y="114"/>
                  </a:lnTo>
                  <a:lnTo>
                    <a:pt x="132" y="80"/>
                  </a:lnTo>
                  <a:lnTo>
                    <a:pt x="132" y="92"/>
                  </a:lnTo>
                  <a:lnTo>
                    <a:pt x="137" y="109"/>
                  </a:lnTo>
                  <a:lnTo>
                    <a:pt x="137" y="137"/>
                  </a:lnTo>
                  <a:lnTo>
                    <a:pt x="137" y="80"/>
                  </a:lnTo>
                  <a:lnTo>
                    <a:pt x="137" y="120"/>
                  </a:lnTo>
                  <a:lnTo>
                    <a:pt x="143" y="109"/>
                  </a:lnTo>
                  <a:lnTo>
                    <a:pt x="143" y="114"/>
                  </a:lnTo>
                  <a:lnTo>
                    <a:pt x="143" y="86"/>
                  </a:lnTo>
                  <a:lnTo>
                    <a:pt x="143" y="114"/>
                  </a:lnTo>
                  <a:lnTo>
                    <a:pt x="149" y="103"/>
                  </a:lnTo>
                  <a:lnTo>
                    <a:pt x="149" y="126"/>
                  </a:lnTo>
                  <a:lnTo>
                    <a:pt x="149" y="120"/>
                  </a:lnTo>
                  <a:lnTo>
                    <a:pt x="154" y="109"/>
                  </a:lnTo>
                  <a:lnTo>
                    <a:pt x="154" y="132"/>
                  </a:lnTo>
                  <a:lnTo>
                    <a:pt x="154" y="75"/>
                  </a:lnTo>
                  <a:lnTo>
                    <a:pt x="154" y="114"/>
                  </a:lnTo>
                  <a:lnTo>
                    <a:pt x="160" y="137"/>
                  </a:lnTo>
                  <a:lnTo>
                    <a:pt x="160" y="109"/>
                  </a:lnTo>
                  <a:lnTo>
                    <a:pt x="160" y="120"/>
                  </a:lnTo>
                  <a:lnTo>
                    <a:pt x="166" y="137"/>
                  </a:lnTo>
                  <a:lnTo>
                    <a:pt x="166" y="149"/>
                  </a:lnTo>
                  <a:lnTo>
                    <a:pt x="166" y="126"/>
                  </a:lnTo>
                  <a:lnTo>
                    <a:pt x="166" y="149"/>
                  </a:lnTo>
                  <a:lnTo>
                    <a:pt x="171" y="183"/>
                  </a:lnTo>
                  <a:lnTo>
                    <a:pt x="171" y="114"/>
                  </a:lnTo>
                  <a:lnTo>
                    <a:pt x="171" y="160"/>
                  </a:lnTo>
                  <a:lnTo>
                    <a:pt x="177" y="154"/>
                  </a:lnTo>
                  <a:lnTo>
                    <a:pt x="177" y="166"/>
                  </a:lnTo>
                  <a:lnTo>
                    <a:pt x="177" y="137"/>
                  </a:lnTo>
                  <a:lnTo>
                    <a:pt x="183" y="160"/>
                  </a:lnTo>
                  <a:lnTo>
                    <a:pt x="183" y="171"/>
                  </a:lnTo>
                  <a:lnTo>
                    <a:pt x="183" y="120"/>
                  </a:lnTo>
                  <a:lnTo>
                    <a:pt x="183" y="160"/>
                  </a:lnTo>
                  <a:lnTo>
                    <a:pt x="189" y="183"/>
                  </a:lnTo>
                  <a:lnTo>
                    <a:pt x="189" y="194"/>
                  </a:lnTo>
                  <a:lnTo>
                    <a:pt x="189" y="154"/>
                  </a:lnTo>
                  <a:lnTo>
                    <a:pt x="189" y="189"/>
                  </a:lnTo>
                  <a:lnTo>
                    <a:pt x="194" y="166"/>
                  </a:lnTo>
                  <a:lnTo>
                    <a:pt x="194" y="211"/>
                  </a:lnTo>
                  <a:lnTo>
                    <a:pt x="194" y="160"/>
                  </a:lnTo>
                  <a:lnTo>
                    <a:pt x="194" y="194"/>
                  </a:lnTo>
                  <a:lnTo>
                    <a:pt x="200" y="234"/>
                  </a:lnTo>
                  <a:lnTo>
                    <a:pt x="200" y="240"/>
                  </a:lnTo>
                  <a:lnTo>
                    <a:pt x="200" y="194"/>
                  </a:lnTo>
                  <a:lnTo>
                    <a:pt x="200" y="211"/>
                  </a:lnTo>
                  <a:lnTo>
                    <a:pt x="206" y="200"/>
                  </a:lnTo>
                  <a:lnTo>
                    <a:pt x="206" y="240"/>
                  </a:lnTo>
                  <a:lnTo>
                    <a:pt x="206" y="194"/>
                  </a:lnTo>
                  <a:lnTo>
                    <a:pt x="211" y="257"/>
                  </a:lnTo>
                  <a:lnTo>
                    <a:pt x="211" y="257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6" name="Freeform 158"/>
            <p:cNvSpPr>
              <a:spLocks/>
            </p:cNvSpPr>
            <p:nvPr/>
          </p:nvSpPr>
          <p:spPr bwMode="auto">
            <a:xfrm>
              <a:off x="2127" y="2983"/>
              <a:ext cx="223" cy="251"/>
            </a:xfrm>
            <a:custGeom>
              <a:avLst/>
              <a:gdLst>
                <a:gd name="T0" fmla="*/ 0 w 223"/>
                <a:gd name="T1" fmla="*/ 0 h 251"/>
                <a:gd name="T2" fmla="*/ 6 w 223"/>
                <a:gd name="T3" fmla="*/ 0 h 251"/>
                <a:gd name="T4" fmla="*/ 12 w 223"/>
                <a:gd name="T5" fmla="*/ 23 h 251"/>
                <a:gd name="T6" fmla="*/ 17 w 223"/>
                <a:gd name="T7" fmla="*/ 97 h 251"/>
                <a:gd name="T8" fmla="*/ 23 w 223"/>
                <a:gd name="T9" fmla="*/ 45 h 251"/>
                <a:gd name="T10" fmla="*/ 29 w 223"/>
                <a:gd name="T11" fmla="*/ 62 h 251"/>
                <a:gd name="T12" fmla="*/ 29 w 223"/>
                <a:gd name="T13" fmla="*/ 51 h 251"/>
                <a:gd name="T14" fmla="*/ 35 w 223"/>
                <a:gd name="T15" fmla="*/ 28 h 251"/>
                <a:gd name="T16" fmla="*/ 40 w 223"/>
                <a:gd name="T17" fmla="*/ 45 h 251"/>
                <a:gd name="T18" fmla="*/ 46 w 223"/>
                <a:gd name="T19" fmla="*/ 91 h 251"/>
                <a:gd name="T20" fmla="*/ 52 w 223"/>
                <a:gd name="T21" fmla="*/ 45 h 251"/>
                <a:gd name="T22" fmla="*/ 57 w 223"/>
                <a:gd name="T23" fmla="*/ 68 h 251"/>
                <a:gd name="T24" fmla="*/ 63 w 223"/>
                <a:gd name="T25" fmla="*/ 80 h 251"/>
                <a:gd name="T26" fmla="*/ 69 w 223"/>
                <a:gd name="T27" fmla="*/ 28 h 251"/>
                <a:gd name="T28" fmla="*/ 74 w 223"/>
                <a:gd name="T29" fmla="*/ 51 h 251"/>
                <a:gd name="T30" fmla="*/ 80 w 223"/>
                <a:gd name="T31" fmla="*/ 91 h 251"/>
                <a:gd name="T32" fmla="*/ 86 w 223"/>
                <a:gd name="T33" fmla="*/ 97 h 251"/>
                <a:gd name="T34" fmla="*/ 86 w 223"/>
                <a:gd name="T35" fmla="*/ 91 h 251"/>
                <a:gd name="T36" fmla="*/ 92 w 223"/>
                <a:gd name="T37" fmla="*/ 85 h 251"/>
                <a:gd name="T38" fmla="*/ 97 w 223"/>
                <a:gd name="T39" fmla="*/ 114 h 251"/>
                <a:gd name="T40" fmla="*/ 103 w 223"/>
                <a:gd name="T41" fmla="*/ 148 h 251"/>
                <a:gd name="T42" fmla="*/ 109 w 223"/>
                <a:gd name="T43" fmla="*/ 142 h 251"/>
                <a:gd name="T44" fmla="*/ 109 w 223"/>
                <a:gd name="T45" fmla="*/ 159 h 251"/>
                <a:gd name="T46" fmla="*/ 114 w 223"/>
                <a:gd name="T47" fmla="*/ 159 h 251"/>
                <a:gd name="T48" fmla="*/ 126 w 223"/>
                <a:gd name="T49" fmla="*/ 176 h 251"/>
                <a:gd name="T50" fmla="*/ 131 w 223"/>
                <a:gd name="T51" fmla="*/ 137 h 251"/>
                <a:gd name="T52" fmla="*/ 137 w 223"/>
                <a:gd name="T53" fmla="*/ 137 h 251"/>
                <a:gd name="T54" fmla="*/ 143 w 223"/>
                <a:gd name="T55" fmla="*/ 148 h 251"/>
                <a:gd name="T56" fmla="*/ 149 w 223"/>
                <a:gd name="T57" fmla="*/ 142 h 251"/>
                <a:gd name="T58" fmla="*/ 154 w 223"/>
                <a:gd name="T59" fmla="*/ 194 h 251"/>
                <a:gd name="T60" fmla="*/ 160 w 223"/>
                <a:gd name="T61" fmla="*/ 182 h 251"/>
                <a:gd name="T62" fmla="*/ 166 w 223"/>
                <a:gd name="T63" fmla="*/ 142 h 251"/>
                <a:gd name="T64" fmla="*/ 171 w 223"/>
                <a:gd name="T65" fmla="*/ 148 h 251"/>
                <a:gd name="T66" fmla="*/ 171 w 223"/>
                <a:gd name="T67" fmla="*/ 165 h 251"/>
                <a:gd name="T68" fmla="*/ 177 w 223"/>
                <a:gd name="T69" fmla="*/ 165 h 251"/>
                <a:gd name="T70" fmla="*/ 188 w 223"/>
                <a:gd name="T71" fmla="*/ 159 h 251"/>
                <a:gd name="T72" fmla="*/ 188 w 223"/>
                <a:gd name="T73" fmla="*/ 137 h 251"/>
                <a:gd name="T74" fmla="*/ 200 w 223"/>
                <a:gd name="T75" fmla="*/ 125 h 251"/>
                <a:gd name="T76" fmla="*/ 206 w 223"/>
                <a:gd name="T77" fmla="*/ 119 h 251"/>
                <a:gd name="T78" fmla="*/ 211 w 223"/>
                <a:gd name="T79" fmla="*/ 159 h 251"/>
                <a:gd name="T80" fmla="*/ 211 w 223"/>
                <a:gd name="T81" fmla="*/ 148 h 251"/>
                <a:gd name="T82" fmla="*/ 217 w 223"/>
                <a:gd name="T83" fmla="*/ 125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3" h="251">
                  <a:moveTo>
                    <a:pt x="0" y="34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6" y="17"/>
                  </a:lnTo>
                  <a:lnTo>
                    <a:pt x="6" y="51"/>
                  </a:lnTo>
                  <a:lnTo>
                    <a:pt x="6" y="0"/>
                  </a:lnTo>
                  <a:lnTo>
                    <a:pt x="6" y="34"/>
                  </a:lnTo>
                  <a:lnTo>
                    <a:pt x="12" y="40"/>
                  </a:lnTo>
                  <a:lnTo>
                    <a:pt x="12" y="23"/>
                  </a:lnTo>
                  <a:lnTo>
                    <a:pt x="12" y="57"/>
                  </a:lnTo>
                  <a:lnTo>
                    <a:pt x="17" y="68"/>
                  </a:lnTo>
                  <a:lnTo>
                    <a:pt x="17" y="97"/>
                  </a:lnTo>
                  <a:lnTo>
                    <a:pt x="17" y="57"/>
                  </a:lnTo>
                  <a:lnTo>
                    <a:pt x="17" y="62"/>
                  </a:lnTo>
                  <a:lnTo>
                    <a:pt x="23" y="45"/>
                  </a:lnTo>
                  <a:lnTo>
                    <a:pt x="23" y="17"/>
                  </a:lnTo>
                  <a:lnTo>
                    <a:pt x="23" y="57"/>
                  </a:lnTo>
                  <a:lnTo>
                    <a:pt x="29" y="62"/>
                  </a:lnTo>
                  <a:lnTo>
                    <a:pt x="29" y="74"/>
                  </a:lnTo>
                  <a:lnTo>
                    <a:pt x="29" y="23"/>
                  </a:lnTo>
                  <a:lnTo>
                    <a:pt x="29" y="51"/>
                  </a:lnTo>
                  <a:lnTo>
                    <a:pt x="35" y="45"/>
                  </a:lnTo>
                  <a:lnTo>
                    <a:pt x="35" y="74"/>
                  </a:lnTo>
                  <a:lnTo>
                    <a:pt x="35" y="28"/>
                  </a:lnTo>
                  <a:lnTo>
                    <a:pt x="35" y="51"/>
                  </a:lnTo>
                  <a:lnTo>
                    <a:pt x="40" y="51"/>
                  </a:lnTo>
                  <a:lnTo>
                    <a:pt x="40" y="45"/>
                  </a:lnTo>
                  <a:lnTo>
                    <a:pt x="40" y="97"/>
                  </a:lnTo>
                  <a:lnTo>
                    <a:pt x="46" y="80"/>
                  </a:lnTo>
                  <a:lnTo>
                    <a:pt x="46" y="91"/>
                  </a:lnTo>
                  <a:lnTo>
                    <a:pt x="46" y="40"/>
                  </a:lnTo>
                  <a:lnTo>
                    <a:pt x="46" y="74"/>
                  </a:lnTo>
                  <a:lnTo>
                    <a:pt x="52" y="45"/>
                  </a:lnTo>
                  <a:lnTo>
                    <a:pt x="52" y="102"/>
                  </a:lnTo>
                  <a:lnTo>
                    <a:pt x="52" y="85"/>
                  </a:lnTo>
                  <a:lnTo>
                    <a:pt x="57" y="68"/>
                  </a:lnTo>
                  <a:lnTo>
                    <a:pt x="57" y="80"/>
                  </a:lnTo>
                  <a:lnTo>
                    <a:pt x="57" y="62"/>
                  </a:lnTo>
                  <a:lnTo>
                    <a:pt x="63" y="80"/>
                  </a:lnTo>
                  <a:lnTo>
                    <a:pt x="63" y="97"/>
                  </a:lnTo>
                  <a:lnTo>
                    <a:pt x="63" y="40"/>
                  </a:lnTo>
                  <a:lnTo>
                    <a:pt x="69" y="28"/>
                  </a:lnTo>
                  <a:lnTo>
                    <a:pt x="69" y="80"/>
                  </a:lnTo>
                  <a:lnTo>
                    <a:pt x="69" y="68"/>
                  </a:lnTo>
                  <a:lnTo>
                    <a:pt x="74" y="51"/>
                  </a:lnTo>
                  <a:lnTo>
                    <a:pt x="74" y="91"/>
                  </a:lnTo>
                  <a:lnTo>
                    <a:pt x="74" y="85"/>
                  </a:lnTo>
                  <a:lnTo>
                    <a:pt x="80" y="91"/>
                  </a:lnTo>
                  <a:lnTo>
                    <a:pt x="80" y="119"/>
                  </a:lnTo>
                  <a:lnTo>
                    <a:pt x="80" y="74"/>
                  </a:lnTo>
                  <a:lnTo>
                    <a:pt x="86" y="97"/>
                  </a:lnTo>
                  <a:lnTo>
                    <a:pt x="86" y="114"/>
                  </a:lnTo>
                  <a:lnTo>
                    <a:pt x="86" y="68"/>
                  </a:lnTo>
                  <a:lnTo>
                    <a:pt x="86" y="91"/>
                  </a:lnTo>
                  <a:lnTo>
                    <a:pt x="92" y="91"/>
                  </a:lnTo>
                  <a:lnTo>
                    <a:pt x="92" y="159"/>
                  </a:lnTo>
                  <a:lnTo>
                    <a:pt x="92" y="85"/>
                  </a:lnTo>
                  <a:lnTo>
                    <a:pt x="92" y="102"/>
                  </a:lnTo>
                  <a:lnTo>
                    <a:pt x="97" y="119"/>
                  </a:lnTo>
                  <a:lnTo>
                    <a:pt x="97" y="114"/>
                  </a:lnTo>
                  <a:lnTo>
                    <a:pt x="97" y="148"/>
                  </a:lnTo>
                  <a:lnTo>
                    <a:pt x="103" y="131"/>
                  </a:lnTo>
                  <a:lnTo>
                    <a:pt x="103" y="148"/>
                  </a:lnTo>
                  <a:lnTo>
                    <a:pt x="103" y="119"/>
                  </a:lnTo>
                  <a:lnTo>
                    <a:pt x="103" y="148"/>
                  </a:lnTo>
                  <a:lnTo>
                    <a:pt x="109" y="142"/>
                  </a:lnTo>
                  <a:lnTo>
                    <a:pt x="109" y="176"/>
                  </a:lnTo>
                  <a:lnTo>
                    <a:pt x="109" y="114"/>
                  </a:lnTo>
                  <a:lnTo>
                    <a:pt x="109" y="159"/>
                  </a:lnTo>
                  <a:lnTo>
                    <a:pt x="114" y="176"/>
                  </a:lnTo>
                  <a:lnTo>
                    <a:pt x="114" y="176"/>
                  </a:lnTo>
                  <a:lnTo>
                    <a:pt x="114" y="159"/>
                  </a:lnTo>
                  <a:lnTo>
                    <a:pt x="120" y="176"/>
                  </a:lnTo>
                  <a:lnTo>
                    <a:pt x="120" y="148"/>
                  </a:lnTo>
                  <a:lnTo>
                    <a:pt x="126" y="176"/>
                  </a:lnTo>
                  <a:lnTo>
                    <a:pt x="126" y="131"/>
                  </a:lnTo>
                  <a:lnTo>
                    <a:pt x="126" y="154"/>
                  </a:lnTo>
                  <a:lnTo>
                    <a:pt x="131" y="137"/>
                  </a:lnTo>
                  <a:lnTo>
                    <a:pt x="131" y="182"/>
                  </a:lnTo>
                  <a:lnTo>
                    <a:pt x="137" y="176"/>
                  </a:lnTo>
                  <a:lnTo>
                    <a:pt x="137" y="137"/>
                  </a:lnTo>
                  <a:lnTo>
                    <a:pt x="137" y="182"/>
                  </a:lnTo>
                  <a:lnTo>
                    <a:pt x="143" y="182"/>
                  </a:lnTo>
                  <a:lnTo>
                    <a:pt x="143" y="148"/>
                  </a:lnTo>
                  <a:lnTo>
                    <a:pt x="143" y="171"/>
                  </a:lnTo>
                  <a:lnTo>
                    <a:pt x="149" y="182"/>
                  </a:lnTo>
                  <a:lnTo>
                    <a:pt x="149" y="142"/>
                  </a:lnTo>
                  <a:lnTo>
                    <a:pt x="149" y="251"/>
                  </a:lnTo>
                  <a:lnTo>
                    <a:pt x="154" y="165"/>
                  </a:lnTo>
                  <a:lnTo>
                    <a:pt x="154" y="194"/>
                  </a:lnTo>
                  <a:lnTo>
                    <a:pt x="154" y="171"/>
                  </a:lnTo>
                  <a:lnTo>
                    <a:pt x="160" y="176"/>
                  </a:lnTo>
                  <a:lnTo>
                    <a:pt x="160" y="182"/>
                  </a:lnTo>
                  <a:lnTo>
                    <a:pt x="160" y="142"/>
                  </a:lnTo>
                  <a:lnTo>
                    <a:pt x="160" y="182"/>
                  </a:lnTo>
                  <a:lnTo>
                    <a:pt x="166" y="142"/>
                  </a:lnTo>
                  <a:lnTo>
                    <a:pt x="166" y="125"/>
                  </a:lnTo>
                  <a:lnTo>
                    <a:pt x="166" y="171"/>
                  </a:lnTo>
                  <a:lnTo>
                    <a:pt x="171" y="148"/>
                  </a:lnTo>
                  <a:lnTo>
                    <a:pt x="171" y="171"/>
                  </a:lnTo>
                  <a:lnTo>
                    <a:pt x="171" y="142"/>
                  </a:lnTo>
                  <a:lnTo>
                    <a:pt x="171" y="165"/>
                  </a:lnTo>
                  <a:lnTo>
                    <a:pt x="177" y="176"/>
                  </a:lnTo>
                  <a:lnTo>
                    <a:pt x="177" y="131"/>
                  </a:lnTo>
                  <a:lnTo>
                    <a:pt x="177" y="165"/>
                  </a:lnTo>
                  <a:lnTo>
                    <a:pt x="183" y="182"/>
                  </a:lnTo>
                  <a:lnTo>
                    <a:pt x="183" y="131"/>
                  </a:lnTo>
                  <a:lnTo>
                    <a:pt x="188" y="159"/>
                  </a:lnTo>
                  <a:lnTo>
                    <a:pt x="188" y="165"/>
                  </a:lnTo>
                  <a:lnTo>
                    <a:pt x="188" y="131"/>
                  </a:lnTo>
                  <a:lnTo>
                    <a:pt x="188" y="137"/>
                  </a:lnTo>
                  <a:lnTo>
                    <a:pt x="194" y="148"/>
                  </a:lnTo>
                  <a:lnTo>
                    <a:pt x="194" y="97"/>
                  </a:lnTo>
                  <a:lnTo>
                    <a:pt x="200" y="125"/>
                  </a:lnTo>
                  <a:lnTo>
                    <a:pt x="200" y="159"/>
                  </a:lnTo>
                  <a:lnTo>
                    <a:pt x="200" y="142"/>
                  </a:lnTo>
                  <a:lnTo>
                    <a:pt x="206" y="119"/>
                  </a:lnTo>
                  <a:lnTo>
                    <a:pt x="206" y="159"/>
                  </a:lnTo>
                  <a:lnTo>
                    <a:pt x="206" y="154"/>
                  </a:lnTo>
                  <a:lnTo>
                    <a:pt x="211" y="159"/>
                  </a:lnTo>
                  <a:lnTo>
                    <a:pt x="211" y="159"/>
                  </a:lnTo>
                  <a:lnTo>
                    <a:pt x="211" y="131"/>
                  </a:lnTo>
                  <a:lnTo>
                    <a:pt x="211" y="148"/>
                  </a:lnTo>
                  <a:lnTo>
                    <a:pt x="217" y="154"/>
                  </a:lnTo>
                  <a:lnTo>
                    <a:pt x="217" y="176"/>
                  </a:lnTo>
                  <a:lnTo>
                    <a:pt x="217" y="125"/>
                  </a:lnTo>
                  <a:lnTo>
                    <a:pt x="223" y="154"/>
                  </a:lnTo>
                  <a:lnTo>
                    <a:pt x="223" y="171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7" name="Freeform 159"/>
            <p:cNvSpPr>
              <a:spLocks/>
            </p:cNvSpPr>
            <p:nvPr/>
          </p:nvSpPr>
          <p:spPr bwMode="auto">
            <a:xfrm>
              <a:off x="2350" y="3057"/>
              <a:ext cx="211" cy="205"/>
            </a:xfrm>
            <a:custGeom>
              <a:avLst/>
              <a:gdLst>
                <a:gd name="T0" fmla="*/ 0 w 211"/>
                <a:gd name="T1" fmla="*/ 68 h 205"/>
                <a:gd name="T2" fmla="*/ 5 w 211"/>
                <a:gd name="T3" fmla="*/ 23 h 205"/>
                <a:gd name="T4" fmla="*/ 11 w 211"/>
                <a:gd name="T5" fmla="*/ 91 h 205"/>
                <a:gd name="T6" fmla="*/ 17 w 211"/>
                <a:gd name="T7" fmla="*/ 23 h 205"/>
                <a:gd name="T8" fmla="*/ 17 w 211"/>
                <a:gd name="T9" fmla="*/ 40 h 205"/>
                <a:gd name="T10" fmla="*/ 28 w 211"/>
                <a:gd name="T11" fmla="*/ 0 h 205"/>
                <a:gd name="T12" fmla="*/ 34 w 211"/>
                <a:gd name="T13" fmla="*/ 57 h 205"/>
                <a:gd name="T14" fmla="*/ 40 w 211"/>
                <a:gd name="T15" fmla="*/ 45 h 205"/>
                <a:gd name="T16" fmla="*/ 45 w 211"/>
                <a:gd name="T17" fmla="*/ 34 h 205"/>
                <a:gd name="T18" fmla="*/ 45 w 211"/>
                <a:gd name="T19" fmla="*/ 34 h 205"/>
                <a:gd name="T20" fmla="*/ 51 w 211"/>
                <a:gd name="T21" fmla="*/ 28 h 205"/>
                <a:gd name="T22" fmla="*/ 57 w 211"/>
                <a:gd name="T23" fmla="*/ 102 h 205"/>
                <a:gd name="T24" fmla="*/ 62 w 211"/>
                <a:gd name="T25" fmla="*/ 114 h 205"/>
                <a:gd name="T26" fmla="*/ 68 w 211"/>
                <a:gd name="T27" fmla="*/ 125 h 205"/>
                <a:gd name="T28" fmla="*/ 74 w 211"/>
                <a:gd name="T29" fmla="*/ 102 h 205"/>
                <a:gd name="T30" fmla="*/ 79 w 211"/>
                <a:gd name="T31" fmla="*/ 131 h 205"/>
                <a:gd name="T32" fmla="*/ 85 w 211"/>
                <a:gd name="T33" fmla="*/ 159 h 205"/>
                <a:gd name="T34" fmla="*/ 91 w 211"/>
                <a:gd name="T35" fmla="*/ 177 h 205"/>
                <a:gd name="T36" fmla="*/ 91 w 211"/>
                <a:gd name="T37" fmla="*/ 182 h 205"/>
                <a:gd name="T38" fmla="*/ 97 w 211"/>
                <a:gd name="T39" fmla="*/ 142 h 205"/>
                <a:gd name="T40" fmla="*/ 102 w 211"/>
                <a:gd name="T41" fmla="*/ 205 h 205"/>
                <a:gd name="T42" fmla="*/ 108 w 211"/>
                <a:gd name="T43" fmla="*/ 154 h 205"/>
                <a:gd name="T44" fmla="*/ 114 w 211"/>
                <a:gd name="T45" fmla="*/ 171 h 205"/>
                <a:gd name="T46" fmla="*/ 114 w 211"/>
                <a:gd name="T47" fmla="*/ 154 h 205"/>
                <a:gd name="T48" fmla="*/ 119 w 211"/>
                <a:gd name="T49" fmla="*/ 108 h 205"/>
                <a:gd name="T50" fmla="*/ 125 w 211"/>
                <a:gd name="T51" fmla="*/ 148 h 205"/>
                <a:gd name="T52" fmla="*/ 131 w 211"/>
                <a:gd name="T53" fmla="*/ 114 h 205"/>
                <a:gd name="T54" fmla="*/ 131 w 211"/>
                <a:gd name="T55" fmla="*/ 108 h 205"/>
                <a:gd name="T56" fmla="*/ 136 w 211"/>
                <a:gd name="T57" fmla="*/ 91 h 205"/>
                <a:gd name="T58" fmla="*/ 142 w 211"/>
                <a:gd name="T59" fmla="*/ 159 h 205"/>
                <a:gd name="T60" fmla="*/ 148 w 211"/>
                <a:gd name="T61" fmla="*/ 108 h 205"/>
                <a:gd name="T62" fmla="*/ 154 w 211"/>
                <a:gd name="T63" fmla="*/ 108 h 205"/>
                <a:gd name="T64" fmla="*/ 154 w 211"/>
                <a:gd name="T65" fmla="*/ 108 h 205"/>
                <a:gd name="T66" fmla="*/ 165 w 211"/>
                <a:gd name="T67" fmla="*/ 114 h 205"/>
                <a:gd name="T68" fmla="*/ 171 w 211"/>
                <a:gd name="T69" fmla="*/ 11 h 205"/>
                <a:gd name="T70" fmla="*/ 176 w 211"/>
                <a:gd name="T71" fmla="*/ 11 h 205"/>
                <a:gd name="T72" fmla="*/ 182 w 211"/>
                <a:gd name="T73" fmla="*/ 57 h 205"/>
                <a:gd name="T74" fmla="*/ 188 w 211"/>
                <a:gd name="T75" fmla="*/ 57 h 205"/>
                <a:gd name="T76" fmla="*/ 193 w 211"/>
                <a:gd name="T77" fmla="*/ 63 h 205"/>
                <a:gd name="T78" fmla="*/ 193 w 211"/>
                <a:gd name="T79" fmla="*/ 63 h 205"/>
                <a:gd name="T80" fmla="*/ 199 w 211"/>
                <a:gd name="T81" fmla="*/ 68 h 205"/>
                <a:gd name="T82" fmla="*/ 205 w 211"/>
                <a:gd name="T83" fmla="*/ 11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205">
                  <a:moveTo>
                    <a:pt x="0" y="97"/>
                  </a:moveTo>
                  <a:lnTo>
                    <a:pt x="0" y="40"/>
                  </a:lnTo>
                  <a:lnTo>
                    <a:pt x="0" y="68"/>
                  </a:lnTo>
                  <a:lnTo>
                    <a:pt x="5" y="45"/>
                  </a:lnTo>
                  <a:lnTo>
                    <a:pt x="5" y="85"/>
                  </a:lnTo>
                  <a:lnTo>
                    <a:pt x="5" y="23"/>
                  </a:lnTo>
                  <a:lnTo>
                    <a:pt x="5" y="63"/>
                  </a:lnTo>
                  <a:lnTo>
                    <a:pt x="11" y="28"/>
                  </a:lnTo>
                  <a:lnTo>
                    <a:pt x="11" y="91"/>
                  </a:lnTo>
                  <a:lnTo>
                    <a:pt x="11" y="17"/>
                  </a:lnTo>
                  <a:lnTo>
                    <a:pt x="11" y="40"/>
                  </a:lnTo>
                  <a:lnTo>
                    <a:pt x="17" y="23"/>
                  </a:lnTo>
                  <a:lnTo>
                    <a:pt x="17" y="45"/>
                  </a:lnTo>
                  <a:lnTo>
                    <a:pt x="17" y="11"/>
                  </a:lnTo>
                  <a:lnTo>
                    <a:pt x="17" y="40"/>
                  </a:lnTo>
                  <a:lnTo>
                    <a:pt x="22" y="45"/>
                  </a:lnTo>
                  <a:lnTo>
                    <a:pt x="22" y="6"/>
                  </a:lnTo>
                  <a:lnTo>
                    <a:pt x="28" y="0"/>
                  </a:lnTo>
                  <a:lnTo>
                    <a:pt x="28" y="28"/>
                  </a:lnTo>
                  <a:lnTo>
                    <a:pt x="34" y="45"/>
                  </a:lnTo>
                  <a:lnTo>
                    <a:pt x="34" y="57"/>
                  </a:lnTo>
                  <a:lnTo>
                    <a:pt x="34" y="17"/>
                  </a:lnTo>
                  <a:lnTo>
                    <a:pt x="34" y="34"/>
                  </a:lnTo>
                  <a:lnTo>
                    <a:pt x="40" y="45"/>
                  </a:lnTo>
                  <a:lnTo>
                    <a:pt x="40" y="74"/>
                  </a:lnTo>
                  <a:lnTo>
                    <a:pt x="40" y="28"/>
                  </a:lnTo>
                  <a:lnTo>
                    <a:pt x="45" y="34"/>
                  </a:lnTo>
                  <a:lnTo>
                    <a:pt x="45" y="85"/>
                  </a:lnTo>
                  <a:lnTo>
                    <a:pt x="45" y="23"/>
                  </a:lnTo>
                  <a:lnTo>
                    <a:pt x="45" y="34"/>
                  </a:lnTo>
                  <a:lnTo>
                    <a:pt x="51" y="34"/>
                  </a:lnTo>
                  <a:lnTo>
                    <a:pt x="51" y="85"/>
                  </a:lnTo>
                  <a:lnTo>
                    <a:pt x="51" y="28"/>
                  </a:lnTo>
                  <a:lnTo>
                    <a:pt x="57" y="68"/>
                  </a:lnTo>
                  <a:lnTo>
                    <a:pt x="57" y="102"/>
                  </a:lnTo>
                  <a:lnTo>
                    <a:pt x="57" y="102"/>
                  </a:lnTo>
                  <a:lnTo>
                    <a:pt x="62" y="80"/>
                  </a:lnTo>
                  <a:lnTo>
                    <a:pt x="62" y="137"/>
                  </a:lnTo>
                  <a:lnTo>
                    <a:pt x="62" y="114"/>
                  </a:lnTo>
                  <a:lnTo>
                    <a:pt x="68" y="102"/>
                  </a:lnTo>
                  <a:lnTo>
                    <a:pt x="68" y="131"/>
                  </a:lnTo>
                  <a:lnTo>
                    <a:pt x="68" y="125"/>
                  </a:lnTo>
                  <a:lnTo>
                    <a:pt x="74" y="120"/>
                  </a:lnTo>
                  <a:lnTo>
                    <a:pt x="74" y="142"/>
                  </a:lnTo>
                  <a:lnTo>
                    <a:pt x="74" y="102"/>
                  </a:lnTo>
                  <a:lnTo>
                    <a:pt x="74" y="131"/>
                  </a:lnTo>
                  <a:lnTo>
                    <a:pt x="79" y="148"/>
                  </a:lnTo>
                  <a:lnTo>
                    <a:pt x="79" y="131"/>
                  </a:lnTo>
                  <a:lnTo>
                    <a:pt x="79" y="182"/>
                  </a:lnTo>
                  <a:lnTo>
                    <a:pt x="85" y="154"/>
                  </a:lnTo>
                  <a:lnTo>
                    <a:pt x="85" y="159"/>
                  </a:lnTo>
                  <a:lnTo>
                    <a:pt x="85" y="125"/>
                  </a:lnTo>
                  <a:lnTo>
                    <a:pt x="85" y="137"/>
                  </a:lnTo>
                  <a:lnTo>
                    <a:pt x="91" y="177"/>
                  </a:lnTo>
                  <a:lnTo>
                    <a:pt x="91" y="188"/>
                  </a:lnTo>
                  <a:lnTo>
                    <a:pt x="91" y="142"/>
                  </a:lnTo>
                  <a:lnTo>
                    <a:pt x="91" y="182"/>
                  </a:lnTo>
                  <a:lnTo>
                    <a:pt x="97" y="171"/>
                  </a:lnTo>
                  <a:lnTo>
                    <a:pt x="97" y="182"/>
                  </a:lnTo>
                  <a:lnTo>
                    <a:pt x="97" y="142"/>
                  </a:lnTo>
                  <a:lnTo>
                    <a:pt x="97" y="171"/>
                  </a:lnTo>
                  <a:lnTo>
                    <a:pt x="102" y="182"/>
                  </a:lnTo>
                  <a:lnTo>
                    <a:pt x="102" y="205"/>
                  </a:lnTo>
                  <a:lnTo>
                    <a:pt x="102" y="142"/>
                  </a:lnTo>
                  <a:lnTo>
                    <a:pt x="102" y="177"/>
                  </a:lnTo>
                  <a:lnTo>
                    <a:pt x="108" y="154"/>
                  </a:lnTo>
                  <a:lnTo>
                    <a:pt x="108" y="194"/>
                  </a:lnTo>
                  <a:lnTo>
                    <a:pt x="108" y="171"/>
                  </a:lnTo>
                  <a:lnTo>
                    <a:pt x="114" y="171"/>
                  </a:lnTo>
                  <a:lnTo>
                    <a:pt x="114" y="194"/>
                  </a:lnTo>
                  <a:lnTo>
                    <a:pt x="114" y="148"/>
                  </a:lnTo>
                  <a:lnTo>
                    <a:pt x="114" y="154"/>
                  </a:lnTo>
                  <a:lnTo>
                    <a:pt x="119" y="148"/>
                  </a:lnTo>
                  <a:lnTo>
                    <a:pt x="119" y="154"/>
                  </a:lnTo>
                  <a:lnTo>
                    <a:pt x="119" y="108"/>
                  </a:lnTo>
                  <a:lnTo>
                    <a:pt x="119" y="125"/>
                  </a:lnTo>
                  <a:lnTo>
                    <a:pt x="125" y="131"/>
                  </a:lnTo>
                  <a:lnTo>
                    <a:pt x="125" y="148"/>
                  </a:lnTo>
                  <a:lnTo>
                    <a:pt x="125" y="102"/>
                  </a:lnTo>
                  <a:lnTo>
                    <a:pt x="125" y="125"/>
                  </a:lnTo>
                  <a:lnTo>
                    <a:pt x="131" y="114"/>
                  </a:lnTo>
                  <a:lnTo>
                    <a:pt x="131" y="131"/>
                  </a:lnTo>
                  <a:lnTo>
                    <a:pt x="131" y="102"/>
                  </a:lnTo>
                  <a:lnTo>
                    <a:pt x="131" y="108"/>
                  </a:lnTo>
                  <a:lnTo>
                    <a:pt x="136" y="102"/>
                  </a:lnTo>
                  <a:lnTo>
                    <a:pt x="136" y="137"/>
                  </a:lnTo>
                  <a:lnTo>
                    <a:pt x="136" y="91"/>
                  </a:lnTo>
                  <a:lnTo>
                    <a:pt x="136" y="131"/>
                  </a:lnTo>
                  <a:lnTo>
                    <a:pt x="142" y="137"/>
                  </a:lnTo>
                  <a:lnTo>
                    <a:pt x="142" y="159"/>
                  </a:lnTo>
                  <a:lnTo>
                    <a:pt x="142" y="80"/>
                  </a:lnTo>
                  <a:lnTo>
                    <a:pt x="142" y="142"/>
                  </a:lnTo>
                  <a:lnTo>
                    <a:pt x="148" y="108"/>
                  </a:lnTo>
                  <a:lnTo>
                    <a:pt x="148" y="120"/>
                  </a:lnTo>
                  <a:lnTo>
                    <a:pt x="148" y="85"/>
                  </a:lnTo>
                  <a:lnTo>
                    <a:pt x="154" y="108"/>
                  </a:lnTo>
                  <a:lnTo>
                    <a:pt x="154" y="125"/>
                  </a:lnTo>
                  <a:lnTo>
                    <a:pt x="154" y="97"/>
                  </a:lnTo>
                  <a:lnTo>
                    <a:pt x="154" y="108"/>
                  </a:lnTo>
                  <a:lnTo>
                    <a:pt x="159" y="125"/>
                  </a:lnTo>
                  <a:lnTo>
                    <a:pt x="159" y="57"/>
                  </a:lnTo>
                  <a:lnTo>
                    <a:pt x="165" y="114"/>
                  </a:lnTo>
                  <a:lnTo>
                    <a:pt x="165" y="11"/>
                  </a:lnTo>
                  <a:lnTo>
                    <a:pt x="171" y="63"/>
                  </a:lnTo>
                  <a:lnTo>
                    <a:pt x="171" y="11"/>
                  </a:lnTo>
                  <a:lnTo>
                    <a:pt x="176" y="45"/>
                  </a:lnTo>
                  <a:lnTo>
                    <a:pt x="176" y="45"/>
                  </a:lnTo>
                  <a:lnTo>
                    <a:pt x="176" y="11"/>
                  </a:lnTo>
                  <a:lnTo>
                    <a:pt x="176" y="45"/>
                  </a:lnTo>
                  <a:lnTo>
                    <a:pt x="182" y="51"/>
                  </a:lnTo>
                  <a:lnTo>
                    <a:pt x="182" y="57"/>
                  </a:lnTo>
                  <a:lnTo>
                    <a:pt x="182" y="0"/>
                  </a:lnTo>
                  <a:lnTo>
                    <a:pt x="182" y="34"/>
                  </a:lnTo>
                  <a:lnTo>
                    <a:pt x="188" y="57"/>
                  </a:lnTo>
                  <a:lnTo>
                    <a:pt x="188" y="40"/>
                  </a:lnTo>
                  <a:lnTo>
                    <a:pt x="188" y="57"/>
                  </a:lnTo>
                  <a:lnTo>
                    <a:pt x="193" y="63"/>
                  </a:lnTo>
                  <a:lnTo>
                    <a:pt x="193" y="85"/>
                  </a:lnTo>
                  <a:lnTo>
                    <a:pt x="193" y="34"/>
                  </a:lnTo>
                  <a:lnTo>
                    <a:pt x="193" y="63"/>
                  </a:lnTo>
                  <a:lnTo>
                    <a:pt x="199" y="23"/>
                  </a:lnTo>
                  <a:lnTo>
                    <a:pt x="199" y="74"/>
                  </a:lnTo>
                  <a:lnTo>
                    <a:pt x="199" y="68"/>
                  </a:lnTo>
                  <a:lnTo>
                    <a:pt x="205" y="17"/>
                  </a:lnTo>
                  <a:lnTo>
                    <a:pt x="205" y="74"/>
                  </a:lnTo>
                  <a:lnTo>
                    <a:pt x="205" y="11"/>
                  </a:lnTo>
                  <a:lnTo>
                    <a:pt x="205" y="45"/>
                  </a:lnTo>
                  <a:lnTo>
                    <a:pt x="211" y="23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8" name="Freeform 160"/>
            <p:cNvSpPr>
              <a:spLocks/>
            </p:cNvSpPr>
            <p:nvPr/>
          </p:nvSpPr>
          <p:spPr bwMode="auto">
            <a:xfrm>
              <a:off x="2561" y="3000"/>
              <a:ext cx="199" cy="285"/>
            </a:xfrm>
            <a:custGeom>
              <a:avLst/>
              <a:gdLst>
                <a:gd name="T0" fmla="*/ 0 w 199"/>
                <a:gd name="T1" fmla="*/ 34 h 285"/>
                <a:gd name="T2" fmla="*/ 5 w 199"/>
                <a:gd name="T3" fmla="*/ 85 h 285"/>
                <a:gd name="T4" fmla="*/ 11 w 199"/>
                <a:gd name="T5" fmla="*/ 34 h 285"/>
                <a:gd name="T6" fmla="*/ 11 w 199"/>
                <a:gd name="T7" fmla="*/ 57 h 285"/>
                <a:gd name="T8" fmla="*/ 17 w 199"/>
                <a:gd name="T9" fmla="*/ 45 h 285"/>
                <a:gd name="T10" fmla="*/ 22 w 199"/>
                <a:gd name="T11" fmla="*/ 68 h 285"/>
                <a:gd name="T12" fmla="*/ 28 w 199"/>
                <a:gd name="T13" fmla="*/ 51 h 285"/>
                <a:gd name="T14" fmla="*/ 28 w 199"/>
                <a:gd name="T15" fmla="*/ 63 h 285"/>
                <a:gd name="T16" fmla="*/ 34 w 199"/>
                <a:gd name="T17" fmla="*/ 0 h 285"/>
                <a:gd name="T18" fmla="*/ 39 w 199"/>
                <a:gd name="T19" fmla="*/ 45 h 285"/>
                <a:gd name="T20" fmla="*/ 45 w 199"/>
                <a:gd name="T21" fmla="*/ 34 h 285"/>
                <a:gd name="T22" fmla="*/ 51 w 199"/>
                <a:gd name="T23" fmla="*/ 102 h 285"/>
                <a:gd name="T24" fmla="*/ 57 w 199"/>
                <a:gd name="T25" fmla="*/ 74 h 285"/>
                <a:gd name="T26" fmla="*/ 57 w 199"/>
                <a:gd name="T27" fmla="*/ 74 h 285"/>
                <a:gd name="T28" fmla="*/ 62 w 199"/>
                <a:gd name="T29" fmla="*/ 63 h 285"/>
                <a:gd name="T30" fmla="*/ 68 w 199"/>
                <a:gd name="T31" fmla="*/ 108 h 285"/>
                <a:gd name="T32" fmla="*/ 74 w 199"/>
                <a:gd name="T33" fmla="*/ 102 h 285"/>
                <a:gd name="T34" fmla="*/ 79 w 199"/>
                <a:gd name="T35" fmla="*/ 97 h 285"/>
                <a:gd name="T36" fmla="*/ 85 w 199"/>
                <a:gd name="T37" fmla="*/ 154 h 285"/>
                <a:gd name="T38" fmla="*/ 91 w 199"/>
                <a:gd name="T39" fmla="*/ 102 h 285"/>
                <a:gd name="T40" fmla="*/ 96 w 199"/>
                <a:gd name="T41" fmla="*/ 137 h 285"/>
                <a:gd name="T42" fmla="*/ 102 w 199"/>
                <a:gd name="T43" fmla="*/ 199 h 285"/>
                <a:gd name="T44" fmla="*/ 108 w 199"/>
                <a:gd name="T45" fmla="*/ 171 h 285"/>
                <a:gd name="T46" fmla="*/ 114 w 199"/>
                <a:gd name="T47" fmla="*/ 165 h 285"/>
                <a:gd name="T48" fmla="*/ 119 w 199"/>
                <a:gd name="T49" fmla="*/ 216 h 285"/>
                <a:gd name="T50" fmla="*/ 125 w 199"/>
                <a:gd name="T51" fmla="*/ 205 h 285"/>
                <a:gd name="T52" fmla="*/ 125 w 199"/>
                <a:gd name="T53" fmla="*/ 228 h 285"/>
                <a:gd name="T54" fmla="*/ 136 w 199"/>
                <a:gd name="T55" fmla="*/ 256 h 285"/>
                <a:gd name="T56" fmla="*/ 136 w 199"/>
                <a:gd name="T57" fmla="*/ 234 h 285"/>
                <a:gd name="T58" fmla="*/ 142 w 199"/>
                <a:gd name="T59" fmla="*/ 216 h 285"/>
                <a:gd name="T60" fmla="*/ 148 w 199"/>
                <a:gd name="T61" fmla="*/ 165 h 285"/>
                <a:gd name="T62" fmla="*/ 153 w 199"/>
                <a:gd name="T63" fmla="*/ 216 h 285"/>
                <a:gd name="T64" fmla="*/ 159 w 199"/>
                <a:gd name="T65" fmla="*/ 199 h 285"/>
                <a:gd name="T66" fmla="*/ 159 w 199"/>
                <a:gd name="T67" fmla="*/ 211 h 285"/>
                <a:gd name="T68" fmla="*/ 165 w 199"/>
                <a:gd name="T69" fmla="*/ 188 h 285"/>
                <a:gd name="T70" fmla="*/ 171 w 199"/>
                <a:gd name="T71" fmla="*/ 222 h 285"/>
                <a:gd name="T72" fmla="*/ 176 w 199"/>
                <a:gd name="T73" fmla="*/ 188 h 285"/>
                <a:gd name="T74" fmla="*/ 176 w 199"/>
                <a:gd name="T75" fmla="*/ 199 h 285"/>
                <a:gd name="T76" fmla="*/ 182 w 199"/>
                <a:gd name="T77" fmla="*/ 245 h 285"/>
                <a:gd name="T78" fmla="*/ 188 w 199"/>
                <a:gd name="T79" fmla="*/ 239 h 285"/>
                <a:gd name="T80" fmla="*/ 193 w 199"/>
                <a:gd name="T81" fmla="*/ 205 h 285"/>
                <a:gd name="T82" fmla="*/ 199 w 199"/>
                <a:gd name="T83" fmla="*/ 285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99" h="285">
                  <a:moveTo>
                    <a:pt x="0" y="80"/>
                  </a:moveTo>
                  <a:lnTo>
                    <a:pt x="0" y="97"/>
                  </a:lnTo>
                  <a:lnTo>
                    <a:pt x="0" y="34"/>
                  </a:lnTo>
                  <a:lnTo>
                    <a:pt x="0" y="80"/>
                  </a:lnTo>
                  <a:lnTo>
                    <a:pt x="5" y="34"/>
                  </a:lnTo>
                  <a:lnTo>
                    <a:pt x="5" y="85"/>
                  </a:lnTo>
                  <a:lnTo>
                    <a:pt x="5" y="28"/>
                  </a:lnTo>
                  <a:lnTo>
                    <a:pt x="5" y="57"/>
                  </a:lnTo>
                  <a:lnTo>
                    <a:pt x="11" y="34"/>
                  </a:lnTo>
                  <a:lnTo>
                    <a:pt x="11" y="74"/>
                  </a:lnTo>
                  <a:lnTo>
                    <a:pt x="11" y="23"/>
                  </a:lnTo>
                  <a:lnTo>
                    <a:pt x="11" y="57"/>
                  </a:lnTo>
                  <a:lnTo>
                    <a:pt x="17" y="57"/>
                  </a:lnTo>
                  <a:lnTo>
                    <a:pt x="17" y="74"/>
                  </a:lnTo>
                  <a:lnTo>
                    <a:pt x="17" y="45"/>
                  </a:lnTo>
                  <a:lnTo>
                    <a:pt x="17" y="63"/>
                  </a:lnTo>
                  <a:lnTo>
                    <a:pt x="22" y="57"/>
                  </a:lnTo>
                  <a:lnTo>
                    <a:pt x="22" y="68"/>
                  </a:lnTo>
                  <a:lnTo>
                    <a:pt x="22" y="28"/>
                  </a:lnTo>
                  <a:lnTo>
                    <a:pt x="22" y="63"/>
                  </a:lnTo>
                  <a:lnTo>
                    <a:pt x="28" y="51"/>
                  </a:lnTo>
                  <a:lnTo>
                    <a:pt x="28" y="74"/>
                  </a:lnTo>
                  <a:lnTo>
                    <a:pt x="28" y="28"/>
                  </a:lnTo>
                  <a:lnTo>
                    <a:pt x="28" y="63"/>
                  </a:lnTo>
                  <a:lnTo>
                    <a:pt x="34" y="23"/>
                  </a:lnTo>
                  <a:lnTo>
                    <a:pt x="34" y="28"/>
                  </a:lnTo>
                  <a:lnTo>
                    <a:pt x="34" y="0"/>
                  </a:lnTo>
                  <a:lnTo>
                    <a:pt x="39" y="11"/>
                  </a:lnTo>
                  <a:lnTo>
                    <a:pt x="39" y="51"/>
                  </a:lnTo>
                  <a:lnTo>
                    <a:pt x="39" y="45"/>
                  </a:lnTo>
                  <a:lnTo>
                    <a:pt x="45" y="45"/>
                  </a:lnTo>
                  <a:lnTo>
                    <a:pt x="45" y="80"/>
                  </a:lnTo>
                  <a:lnTo>
                    <a:pt x="45" y="34"/>
                  </a:lnTo>
                  <a:lnTo>
                    <a:pt x="45" y="57"/>
                  </a:lnTo>
                  <a:lnTo>
                    <a:pt x="51" y="57"/>
                  </a:lnTo>
                  <a:lnTo>
                    <a:pt x="51" y="102"/>
                  </a:lnTo>
                  <a:lnTo>
                    <a:pt x="51" y="51"/>
                  </a:lnTo>
                  <a:lnTo>
                    <a:pt x="51" y="80"/>
                  </a:lnTo>
                  <a:lnTo>
                    <a:pt x="57" y="74"/>
                  </a:lnTo>
                  <a:lnTo>
                    <a:pt x="57" y="85"/>
                  </a:lnTo>
                  <a:lnTo>
                    <a:pt x="57" y="51"/>
                  </a:lnTo>
                  <a:lnTo>
                    <a:pt x="57" y="74"/>
                  </a:lnTo>
                  <a:lnTo>
                    <a:pt x="62" y="74"/>
                  </a:lnTo>
                  <a:lnTo>
                    <a:pt x="62" y="108"/>
                  </a:lnTo>
                  <a:lnTo>
                    <a:pt x="62" y="63"/>
                  </a:lnTo>
                  <a:lnTo>
                    <a:pt x="68" y="137"/>
                  </a:lnTo>
                  <a:lnTo>
                    <a:pt x="68" y="91"/>
                  </a:lnTo>
                  <a:lnTo>
                    <a:pt x="68" y="108"/>
                  </a:lnTo>
                  <a:lnTo>
                    <a:pt x="74" y="97"/>
                  </a:lnTo>
                  <a:lnTo>
                    <a:pt x="74" y="142"/>
                  </a:lnTo>
                  <a:lnTo>
                    <a:pt x="74" y="102"/>
                  </a:lnTo>
                  <a:lnTo>
                    <a:pt x="79" y="102"/>
                  </a:lnTo>
                  <a:lnTo>
                    <a:pt x="79" y="125"/>
                  </a:lnTo>
                  <a:lnTo>
                    <a:pt x="79" y="97"/>
                  </a:lnTo>
                  <a:lnTo>
                    <a:pt x="79" y="102"/>
                  </a:lnTo>
                  <a:lnTo>
                    <a:pt x="85" y="142"/>
                  </a:lnTo>
                  <a:lnTo>
                    <a:pt x="85" y="154"/>
                  </a:lnTo>
                  <a:lnTo>
                    <a:pt x="85" y="114"/>
                  </a:lnTo>
                  <a:lnTo>
                    <a:pt x="91" y="154"/>
                  </a:lnTo>
                  <a:lnTo>
                    <a:pt x="91" y="102"/>
                  </a:lnTo>
                  <a:lnTo>
                    <a:pt x="91" y="114"/>
                  </a:lnTo>
                  <a:lnTo>
                    <a:pt x="96" y="148"/>
                  </a:lnTo>
                  <a:lnTo>
                    <a:pt x="96" y="137"/>
                  </a:lnTo>
                  <a:lnTo>
                    <a:pt x="96" y="177"/>
                  </a:lnTo>
                  <a:lnTo>
                    <a:pt x="102" y="171"/>
                  </a:lnTo>
                  <a:lnTo>
                    <a:pt x="102" y="199"/>
                  </a:lnTo>
                  <a:lnTo>
                    <a:pt x="102" y="154"/>
                  </a:lnTo>
                  <a:lnTo>
                    <a:pt x="102" y="182"/>
                  </a:lnTo>
                  <a:lnTo>
                    <a:pt x="108" y="171"/>
                  </a:lnTo>
                  <a:lnTo>
                    <a:pt x="108" y="211"/>
                  </a:lnTo>
                  <a:lnTo>
                    <a:pt x="114" y="222"/>
                  </a:lnTo>
                  <a:lnTo>
                    <a:pt x="114" y="165"/>
                  </a:lnTo>
                  <a:lnTo>
                    <a:pt x="114" y="199"/>
                  </a:lnTo>
                  <a:lnTo>
                    <a:pt x="119" y="194"/>
                  </a:lnTo>
                  <a:lnTo>
                    <a:pt x="119" y="216"/>
                  </a:lnTo>
                  <a:lnTo>
                    <a:pt x="119" y="194"/>
                  </a:lnTo>
                  <a:lnTo>
                    <a:pt x="119" y="211"/>
                  </a:lnTo>
                  <a:lnTo>
                    <a:pt x="125" y="205"/>
                  </a:lnTo>
                  <a:lnTo>
                    <a:pt x="125" y="234"/>
                  </a:lnTo>
                  <a:lnTo>
                    <a:pt x="125" y="205"/>
                  </a:lnTo>
                  <a:lnTo>
                    <a:pt x="125" y="228"/>
                  </a:lnTo>
                  <a:lnTo>
                    <a:pt x="131" y="216"/>
                  </a:lnTo>
                  <a:lnTo>
                    <a:pt x="131" y="256"/>
                  </a:lnTo>
                  <a:lnTo>
                    <a:pt x="136" y="256"/>
                  </a:lnTo>
                  <a:lnTo>
                    <a:pt x="136" y="273"/>
                  </a:lnTo>
                  <a:lnTo>
                    <a:pt x="136" y="228"/>
                  </a:lnTo>
                  <a:lnTo>
                    <a:pt x="136" y="234"/>
                  </a:lnTo>
                  <a:lnTo>
                    <a:pt x="142" y="245"/>
                  </a:lnTo>
                  <a:lnTo>
                    <a:pt x="142" y="199"/>
                  </a:lnTo>
                  <a:lnTo>
                    <a:pt x="142" y="216"/>
                  </a:lnTo>
                  <a:lnTo>
                    <a:pt x="148" y="228"/>
                  </a:lnTo>
                  <a:lnTo>
                    <a:pt x="148" y="239"/>
                  </a:lnTo>
                  <a:lnTo>
                    <a:pt x="148" y="165"/>
                  </a:lnTo>
                  <a:lnTo>
                    <a:pt x="148" y="199"/>
                  </a:lnTo>
                  <a:lnTo>
                    <a:pt x="153" y="211"/>
                  </a:lnTo>
                  <a:lnTo>
                    <a:pt x="153" y="216"/>
                  </a:lnTo>
                  <a:lnTo>
                    <a:pt x="153" y="188"/>
                  </a:lnTo>
                  <a:lnTo>
                    <a:pt x="153" y="216"/>
                  </a:lnTo>
                  <a:lnTo>
                    <a:pt x="159" y="199"/>
                  </a:lnTo>
                  <a:lnTo>
                    <a:pt x="159" y="228"/>
                  </a:lnTo>
                  <a:lnTo>
                    <a:pt x="159" y="194"/>
                  </a:lnTo>
                  <a:lnTo>
                    <a:pt x="159" y="211"/>
                  </a:lnTo>
                  <a:lnTo>
                    <a:pt x="165" y="188"/>
                  </a:lnTo>
                  <a:lnTo>
                    <a:pt x="165" y="216"/>
                  </a:lnTo>
                  <a:lnTo>
                    <a:pt x="165" y="188"/>
                  </a:lnTo>
                  <a:lnTo>
                    <a:pt x="165" y="199"/>
                  </a:lnTo>
                  <a:lnTo>
                    <a:pt x="171" y="205"/>
                  </a:lnTo>
                  <a:lnTo>
                    <a:pt x="171" y="222"/>
                  </a:lnTo>
                  <a:lnTo>
                    <a:pt x="171" y="177"/>
                  </a:lnTo>
                  <a:lnTo>
                    <a:pt x="171" y="205"/>
                  </a:lnTo>
                  <a:lnTo>
                    <a:pt x="176" y="188"/>
                  </a:lnTo>
                  <a:lnTo>
                    <a:pt x="176" y="239"/>
                  </a:lnTo>
                  <a:lnTo>
                    <a:pt x="176" y="188"/>
                  </a:lnTo>
                  <a:lnTo>
                    <a:pt x="176" y="199"/>
                  </a:lnTo>
                  <a:lnTo>
                    <a:pt x="182" y="234"/>
                  </a:lnTo>
                  <a:lnTo>
                    <a:pt x="182" y="188"/>
                  </a:lnTo>
                  <a:lnTo>
                    <a:pt x="182" y="245"/>
                  </a:lnTo>
                  <a:lnTo>
                    <a:pt x="188" y="228"/>
                  </a:lnTo>
                  <a:lnTo>
                    <a:pt x="188" y="199"/>
                  </a:lnTo>
                  <a:lnTo>
                    <a:pt x="188" y="239"/>
                  </a:lnTo>
                  <a:lnTo>
                    <a:pt x="193" y="216"/>
                  </a:lnTo>
                  <a:lnTo>
                    <a:pt x="193" y="268"/>
                  </a:lnTo>
                  <a:lnTo>
                    <a:pt x="193" y="205"/>
                  </a:lnTo>
                  <a:lnTo>
                    <a:pt x="193" y="245"/>
                  </a:lnTo>
                  <a:lnTo>
                    <a:pt x="199" y="256"/>
                  </a:lnTo>
                  <a:lnTo>
                    <a:pt x="199" y="285"/>
                  </a:lnTo>
                  <a:lnTo>
                    <a:pt x="199" y="234"/>
                  </a:lnTo>
                  <a:lnTo>
                    <a:pt x="199" y="262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89" name="Freeform 161"/>
            <p:cNvSpPr>
              <a:spLocks/>
            </p:cNvSpPr>
            <p:nvPr/>
          </p:nvSpPr>
          <p:spPr bwMode="auto">
            <a:xfrm>
              <a:off x="2760" y="3034"/>
              <a:ext cx="217" cy="228"/>
            </a:xfrm>
            <a:custGeom>
              <a:avLst/>
              <a:gdLst>
                <a:gd name="T0" fmla="*/ 6 w 217"/>
                <a:gd name="T1" fmla="*/ 188 h 228"/>
                <a:gd name="T2" fmla="*/ 11 w 217"/>
                <a:gd name="T3" fmla="*/ 222 h 228"/>
                <a:gd name="T4" fmla="*/ 17 w 217"/>
                <a:gd name="T5" fmla="*/ 211 h 228"/>
                <a:gd name="T6" fmla="*/ 23 w 217"/>
                <a:gd name="T7" fmla="*/ 200 h 228"/>
                <a:gd name="T8" fmla="*/ 23 w 217"/>
                <a:gd name="T9" fmla="*/ 165 h 228"/>
                <a:gd name="T10" fmla="*/ 29 w 217"/>
                <a:gd name="T11" fmla="*/ 154 h 228"/>
                <a:gd name="T12" fmla="*/ 34 w 217"/>
                <a:gd name="T13" fmla="*/ 188 h 228"/>
                <a:gd name="T14" fmla="*/ 40 w 217"/>
                <a:gd name="T15" fmla="*/ 200 h 228"/>
                <a:gd name="T16" fmla="*/ 46 w 217"/>
                <a:gd name="T17" fmla="*/ 154 h 228"/>
                <a:gd name="T18" fmla="*/ 46 w 217"/>
                <a:gd name="T19" fmla="*/ 137 h 228"/>
                <a:gd name="T20" fmla="*/ 57 w 217"/>
                <a:gd name="T21" fmla="*/ 103 h 228"/>
                <a:gd name="T22" fmla="*/ 57 w 217"/>
                <a:gd name="T23" fmla="*/ 80 h 228"/>
                <a:gd name="T24" fmla="*/ 63 w 217"/>
                <a:gd name="T25" fmla="*/ 40 h 228"/>
                <a:gd name="T26" fmla="*/ 68 w 217"/>
                <a:gd name="T27" fmla="*/ 80 h 228"/>
                <a:gd name="T28" fmla="*/ 74 w 217"/>
                <a:gd name="T29" fmla="*/ 63 h 228"/>
                <a:gd name="T30" fmla="*/ 80 w 217"/>
                <a:gd name="T31" fmla="*/ 68 h 228"/>
                <a:gd name="T32" fmla="*/ 86 w 217"/>
                <a:gd name="T33" fmla="*/ 46 h 228"/>
                <a:gd name="T34" fmla="*/ 86 w 217"/>
                <a:gd name="T35" fmla="*/ 51 h 228"/>
                <a:gd name="T36" fmla="*/ 91 w 217"/>
                <a:gd name="T37" fmla="*/ 0 h 228"/>
                <a:gd name="T38" fmla="*/ 97 w 217"/>
                <a:gd name="T39" fmla="*/ 6 h 228"/>
                <a:gd name="T40" fmla="*/ 103 w 217"/>
                <a:gd name="T41" fmla="*/ 34 h 228"/>
                <a:gd name="T42" fmla="*/ 108 w 217"/>
                <a:gd name="T43" fmla="*/ 108 h 228"/>
                <a:gd name="T44" fmla="*/ 114 w 217"/>
                <a:gd name="T45" fmla="*/ 86 h 228"/>
                <a:gd name="T46" fmla="*/ 120 w 217"/>
                <a:gd name="T47" fmla="*/ 97 h 228"/>
                <a:gd name="T48" fmla="*/ 125 w 217"/>
                <a:gd name="T49" fmla="*/ 86 h 228"/>
                <a:gd name="T50" fmla="*/ 131 w 217"/>
                <a:gd name="T51" fmla="*/ 68 h 228"/>
                <a:gd name="T52" fmla="*/ 137 w 217"/>
                <a:gd name="T53" fmla="*/ 97 h 228"/>
                <a:gd name="T54" fmla="*/ 137 w 217"/>
                <a:gd name="T55" fmla="*/ 114 h 228"/>
                <a:gd name="T56" fmla="*/ 143 w 217"/>
                <a:gd name="T57" fmla="*/ 143 h 228"/>
                <a:gd name="T58" fmla="*/ 148 w 217"/>
                <a:gd name="T59" fmla="*/ 108 h 228"/>
                <a:gd name="T60" fmla="*/ 154 w 217"/>
                <a:gd name="T61" fmla="*/ 97 h 228"/>
                <a:gd name="T62" fmla="*/ 160 w 217"/>
                <a:gd name="T63" fmla="*/ 125 h 228"/>
                <a:gd name="T64" fmla="*/ 165 w 217"/>
                <a:gd name="T65" fmla="*/ 103 h 228"/>
                <a:gd name="T66" fmla="*/ 171 w 217"/>
                <a:gd name="T67" fmla="*/ 143 h 228"/>
                <a:gd name="T68" fmla="*/ 177 w 217"/>
                <a:gd name="T69" fmla="*/ 137 h 228"/>
                <a:gd name="T70" fmla="*/ 182 w 217"/>
                <a:gd name="T71" fmla="*/ 171 h 228"/>
                <a:gd name="T72" fmla="*/ 188 w 217"/>
                <a:gd name="T73" fmla="*/ 171 h 228"/>
                <a:gd name="T74" fmla="*/ 194 w 217"/>
                <a:gd name="T75" fmla="*/ 154 h 228"/>
                <a:gd name="T76" fmla="*/ 194 w 217"/>
                <a:gd name="T77" fmla="*/ 171 h 228"/>
                <a:gd name="T78" fmla="*/ 200 w 217"/>
                <a:gd name="T79" fmla="*/ 143 h 228"/>
                <a:gd name="T80" fmla="*/ 205 w 217"/>
                <a:gd name="T81" fmla="*/ 177 h 228"/>
                <a:gd name="T82" fmla="*/ 217 w 217"/>
                <a:gd name="T83" fmla="*/ 12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7" h="228">
                  <a:moveTo>
                    <a:pt x="0" y="228"/>
                  </a:moveTo>
                  <a:lnTo>
                    <a:pt x="6" y="222"/>
                  </a:lnTo>
                  <a:lnTo>
                    <a:pt x="6" y="188"/>
                  </a:lnTo>
                  <a:lnTo>
                    <a:pt x="6" y="211"/>
                  </a:lnTo>
                  <a:lnTo>
                    <a:pt x="11" y="200"/>
                  </a:lnTo>
                  <a:lnTo>
                    <a:pt x="11" y="222"/>
                  </a:lnTo>
                  <a:lnTo>
                    <a:pt x="11" y="188"/>
                  </a:lnTo>
                  <a:lnTo>
                    <a:pt x="17" y="205"/>
                  </a:lnTo>
                  <a:lnTo>
                    <a:pt x="17" y="211"/>
                  </a:lnTo>
                  <a:lnTo>
                    <a:pt x="17" y="171"/>
                  </a:lnTo>
                  <a:lnTo>
                    <a:pt x="17" y="182"/>
                  </a:lnTo>
                  <a:lnTo>
                    <a:pt x="23" y="200"/>
                  </a:lnTo>
                  <a:lnTo>
                    <a:pt x="23" y="200"/>
                  </a:lnTo>
                  <a:lnTo>
                    <a:pt x="23" y="143"/>
                  </a:lnTo>
                  <a:lnTo>
                    <a:pt x="23" y="165"/>
                  </a:lnTo>
                  <a:lnTo>
                    <a:pt x="29" y="160"/>
                  </a:lnTo>
                  <a:lnTo>
                    <a:pt x="29" y="200"/>
                  </a:lnTo>
                  <a:lnTo>
                    <a:pt x="29" y="154"/>
                  </a:lnTo>
                  <a:lnTo>
                    <a:pt x="29" y="165"/>
                  </a:lnTo>
                  <a:lnTo>
                    <a:pt x="34" y="188"/>
                  </a:lnTo>
                  <a:lnTo>
                    <a:pt x="34" y="188"/>
                  </a:lnTo>
                  <a:lnTo>
                    <a:pt x="34" y="160"/>
                  </a:lnTo>
                  <a:lnTo>
                    <a:pt x="34" y="182"/>
                  </a:lnTo>
                  <a:lnTo>
                    <a:pt x="40" y="200"/>
                  </a:lnTo>
                  <a:lnTo>
                    <a:pt x="40" y="143"/>
                  </a:lnTo>
                  <a:lnTo>
                    <a:pt x="40" y="177"/>
                  </a:lnTo>
                  <a:lnTo>
                    <a:pt x="46" y="154"/>
                  </a:lnTo>
                  <a:lnTo>
                    <a:pt x="46" y="182"/>
                  </a:lnTo>
                  <a:lnTo>
                    <a:pt x="46" y="120"/>
                  </a:lnTo>
                  <a:lnTo>
                    <a:pt x="46" y="137"/>
                  </a:lnTo>
                  <a:lnTo>
                    <a:pt x="51" y="165"/>
                  </a:lnTo>
                  <a:lnTo>
                    <a:pt x="51" y="120"/>
                  </a:lnTo>
                  <a:lnTo>
                    <a:pt x="57" y="103"/>
                  </a:lnTo>
                  <a:lnTo>
                    <a:pt x="57" y="125"/>
                  </a:lnTo>
                  <a:lnTo>
                    <a:pt x="57" y="74"/>
                  </a:lnTo>
                  <a:lnTo>
                    <a:pt x="57" y="80"/>
                  </a:lnTo>
                  <a:lnTo>
                    <a:pt x="63" y="51"/>
                  </a:lnTo>
                  <a:lnTo>
                    <a:pt x="63" y="91"/>
                  </a:lnTo>
                  <a:lnTo>
                    <a:pt x="63" y="40"/>
                  </a:lnTo>
                  <a:lnTo>
                    <a:pt x="63" y="46"/>
                  </a:lnTo>
                  <a:lnTo>
                    <a:pt x="68" y="34"/>
                  </a:lnTo>
                  <a:lnTo>
                    <a:pt x="68" y="80"/>
                  </a:lnTo>
                  <a:lnTo>
                    <a:pt x="68" y="46"/>
                  </a:lnTo>
                  <a:lnTo>
                    <a:pt x="74" y="29"/>
                  </a:lnTo>
                  <a:lnTo>
                    <a:pt x="74" y="63"/>
                  </a:lnTo>
                  <a:lnTo>
                    <a:pt x="74" y="40"/>
                  </a:lnTo>
                  <a:lnTo>
                    <a:pt x="80" y="51"/>
                  </a:lnTo>
                  <a:lnTo>
                    <a:pt x="80" y="68"/>
                  </a:lnTo>
                  <a:lnTo>
                    <a:pt x="80" y="40"/>
                  </a:lnTo>
                  <a:lnTo>
                    <a:pt x="80" y="68"/>
                  </a:lnTo>
                  <a:lnTo>
                    <a:pt x="86" y="46"/>
                  </a:lnTo>
                  <a:lnTo>
                    <a:pt x="86" y="74"/>
                  </a:lnTo>
                  <a:lnTo>
                    <a:pt x="86" y="34"/>
                  </a:lnTo>
                  <a:lnTo>
                    <a:pt x="86" y="51"/>
                  </a:lnTo>
                  <a:lnTo>
                    <a:pt x="91" y="23"/>
                  </a:lnTo>
                  <a:lnTo>
                    <a:pt x="91" y="51"/>
                  </a:lnTo>
                  <a:lnTo>
                    <a:pt x="91" y="0"/>
                  </a:lnTo>
                  <a:lnTo>
                    <a:pt x="97" y="11"/>
                  </a:lnTo>
                  <a:lnTo>
                    <a:pt x="97" y="74"/>
                  </a:lnTo>
                  <a:lnTo>
                    <a:pt x="97" y="6"/>
                  </a:lnTo>
                  <a:lnTo>
                    <a:pt x="97" y="17"/>
                  </a:lnTo>
                  <a:lnTo>
                    <a:pt x="103" y="34"/>
                  </a:lnTo>
                  <a:lnTo>
                    <a:pt x="103" y="34"/>
                  </a:lnTo>
                  <a:lnTo>
                    <a:pt x="103" y="80"/>
                  </a:lnTo>
                  <a:lnTo>
                    <a:pt x="108" y="40"/>
                  </a:lnTo>
                  <a:lnTo>
                    <a:pt x="108" y="108"/>
                  </a:lnTo>
                  <a:lnTo>
                    <a:pt x="108" y="68"/>
                  </a:lnTo>
                  <a:lnTo>
                    <a:pt x="114" y="74"/>
                  </a:lnTo>
                  <a:lnTo>
                    <a:pt x="114" y="86"/>
                  </a:lnTo>
                  <a:lnTo>
                    <a:pt x="114" y="51"/>
                  </a:lnTo>
                  <a:lnTo>
                    <a:pt x="114" y="68"/>
                  </a:lnTo>
                  <a:lnTo>
                    <a:pt x="120" y="97"/>
                  </a:lnTo>
                  <a:lnTo>
                    <a:pt x="120" y="63"/>
                  </a:lnTo>
                  <a:lnTo>
                    <a:pt x="120" y="91"/>
                  </a:lnTo>
                  <a:lnTo>
                    <a:pt x="125" y="86"/>
                  </a:lnTo>
                  <a:lnTo>
                    <a:pt x="125" y="103"/>
                  </a:lnTo>
                  <a:lnTo>
                    <a:pt x="125" y="86"/>
                  </a:lnTo>
                  <a:lnTo>
                    <a:pt x="131" y="68"/>
                  </a:lnTo>
                  <a:lnTo>
                    <a:pt x="131" y="131"/>
                  </a:lnTo>
                  <a:lnTo>
                    <a:pt x="131" y="120"/>
                  </a:lnTo>
                  <a:lnTo>
                    <a:pt x="137" y="97"/>
                  </a:lnTo>
                  <a:lnTo>
                    <a:pt x="137" y="131"/>
                  </a:lnTo>
                  <a:lnTo>
                    <a:pt x="137" y="68"/>
                  </a:lnTo>
                  <a:lnTo>
                    <a:pt x="137" y="114"/>
                  </a:lnTo>
                  <a:lnTo>
                    <a:pt x="143" y="120"/>
                  </a:lnTo>
                  <a:lnTo>
                    <a:pt x="143" y="97"/>
                  </a:lnTo>
                  <a:lnTo>
                    <a:pt x="143" y="143"/>
                  </a:lnTo>
                  <a:lnTo>
                    <a:pt x="148" y="86"/>
                  </a:lnTo>
                  <a:lnTo>
                    <a:pt x="148" y="137"/>
                  </a:lnTo>
                  <a:lnTo>
                    <a:pt x="148" y="108"/>
                  </a:lnTo>
                  <a:lnTo>
                    <a:pt x="154" y="125"/>
                  </a:lnTo>
                  <a:lnTo>
                    <a:pt x="154" y="137"/>
                  </a:lnTo>
                  <a:lnTo>
                    <a:pt x="154" y="97"/>
                  </a:lnTo>
                  <a:lnTo>
                    <a:pt x="154" y="108"/>
                  </a:lnTo>
                  <a:lnTo>
                    <a:pt x="160" y="91"/>
                  </a:lnTo>
                  <a:lnTo>
                    <a:pt x="160" y="125"/>
                  </a:lnTo>
                  <a:lnTo>
                    <a:pt x="160" y="86"/>
                  </a:lnTo>
                  <a:lnTo>
                    <a:pt x="160" y="108"/>
                  </a:lnTo>
                  <a:lnTo>
                    <a:pt x="165" y="103"/>
                  </a:lnTo>
                  <a:lnTo>
                    <a:pt x="165" y="137"/>
                  </a:lnTo>
                  <a:lnTo>
                    <a:pt x="165" y="131"/>
                  </a:lnTo>
                  <a:lnTo>
                    <a:pt x="171" y="143"/>
                  </a:lnTo>
                  <a:lnTo>
                    <a:pt x="171" y="120"/>
                  </a:lnTo>
                  <a:lnTo>
                    <a:pt x="171" y="171"/>
                  </a:lnTo>
                  <a:lnTo>
                    <a:pt x="177" y="137"/>
                  </a:lnTo>
                  <a:lnTo>
                    <a:pt x="177" y="182"/>
                  </a:lnTo>
                  <a:lnTo>
                    <a:pt x="177" y="154"/>
                  </a:lnTo>
                  <a:lnTo>
                    <a:pt x="182" y="171"/>
                  </a:lnTo>
                  <a:lnTo>
                    <a:pt x="182" y="188"/>
                  </a:lnTo>
                  <a:lnTo>
                    <a:pt x="182" y="148"/>
                  </a:lnTo>
                  <a:lnTo>
                    <a:pt x="188" y="171"/>
                  </a:lnTo>
                  <a:lnTo>
                    <a:pt x="188" y="160"/>
                  </a:lnTo>
                  <a:lnTo>
                    <a:pt x="188" y="182"/>
                  </a:lnTo>
                  <a:lnTo>
                    <a:pt x="194" y="154"/>
                  </a:lnTo>
                  <a:lnTo>
                    <a:pt x="194" y="188"/>
                  </a:lnTo>
                  <a:lnTo>
                    <a:pt x="194" y="148"/>
                  </a:lnTo>
                  <a:lnTo>
                    <a:pt x="194" y="171"/>
                  </a:lnTo>
                  <a:lnTo>
                    <a:pt x="200" y="154"/>
                  </a:lnTo>
                  <a:lnTo>
                    <a:pt x="200" y="177"/>
                  </a:lnTo>
                  <a:lnTo>
                    <a:pt x="200" y="143"/>
                  </a:lnTo>
                  <a:lnTo>
                    <a:pt x="200" y="148"/>
                  </a:lnTo>
                  <a:lnTo>
                    <a:pt x="205" y="137"/>
                  </a:lnTo>
                  <a:lnTo>
                    <a:pt x="205" y="177"/>
                  </a:lnTo>
                  <a:lnTo>
                    <a:pt x="211" y="182"/>
                  </a:lnTo>
                  <a:lnTo>
                    <a:pt x="211" y="114"/>
                  </a:lnTo>
                  <a:lnTo>
                    <a:pt x="217" y="120"/>
                  </a:lnTo>
                  <a:lnTo>
                    <a:pt x="217" y="114"/>
                  </a:lnTo>
                  <a:lnTo>
                    <a:pt x="217" y="160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0" name="Freeform 162"/>
            <p:cNvSpPr>
              <a:spLocks/>
            </p:cNvSpPr>
            <p:nvPr/>
          </p:nvSpPr>
          <p:spPr bwMode="auto">
            <a:xfrm>
              <a:off x="2977" y="2846"/>
              <a:ext cx="216" cy="353"/>
            </a:xfrm>
            <a:custGeom>
              <a:avLst/>
              <a:gdLst>
                <a:gd name="T0" fmla="*/ 5 w 216"/>
                <a:gd name="T1" fmla="*/ 353 h 353"/>
                <a:gd name="T2" fmla="*/ 11 w 216"/>
                <a:gd name="T3" fmla="*/ 319 h 353"/>
                <a:gd name="T4" fmla="*/ 11 w 216"/>
                <a:gd name="T5" fmla="*/ 319 h 353"/>
                <a:gd name="T6" fmla="*/ 17 w 216"/>
                <a:gd name="T7" fmla="*/ 262 h 353"/>
                <a:gd name="T8" fmla="*/ 22 w 216"/>
                <a:gd name="T9" fmla="*/ 256 h 353"/>
                <a:gd name="T10" fmla="*/ 28 w 216"/>
                <a:gd name="T11" fmla="*/ 274 h 353"/>
                <a:gd name="T12" fmla="*/ 34 w 216"/>
                <a:gd name="T13" fmla="*/ 251 h 353"/>
                <a:gd name="T14" fmla="*/ 40 w 216"/>
                <a:gd name="T15" fmla="*/ 234 h 353"/>
                <a:gd name="T16" fmla="*/ 45 w 216"/>
                <a:gd name="T17" fmla="*/ 217 h 353"/>
                <a:gd name="T18" fmla="*/ 51 w 216"/>
                <a:gd name="T19" fmla="*/ 205 h 353"/>
                <a:gd name="T20" fmla="*/ 57 w 216"/>
                <a:gd name="T21" fmla="*/ 239 h 353"/>
                <a:gd name="T22" fmla="*/ 62 w 216"/>
                <a:gd name="T23" fmla="*/ 228 h 353"/>
                <a:gd name="T24" fmla="*/ 68 w 216"/>
                <a:gd name="T25" fmla="*/ 217 h 353"/>
                <a:gd name="T26" fmla="*/ 74 w 216"/>
                <a:gd name="T27" fmla="*/ 199 h 353"/>
                <a:gd name="T28" fmla="*/ 79 w 216"/>
                <a:gd name="T29" fmla="*/ 154 h 353"/>
                <a:gd name="T30" fmla="*/ 85 w 216"/>
                <a:gd name="T31" fmla="*/ 160 h 353"/>
                <a:gd name="T32" fmla="*/ 85 w 216"/>
                <a:gd name="T33" fmla="*/ 165 h 353"/>
                <a:gd name="T34" fmla="*/ 91 w 216"/>
                <a:gd name="T35" fmla="*/ 114 h 353"/>
                <a:gd name="T36" fmla="*/ 97 w 216"/>
                <a:gd name="T37" fmla="*/ 177 h 353"/>
                <a:gd name="T38" fmla="*/ 102 w 216"/>
                <a:gd name="T39" fmla="*/ 165 h 353"/>
                <a:gd name="T40" fmla="*/ 102 w 216"/>
                <a:gd name="T41" fmla="*/ 154 h 353"/>
                <a:gd name="T42" fmla="*/ 108 w 216"/>
                <a:gd name="T43" fmla="*/ 114 h 353"/>
                <a:gd name="T44" fmla="*/ 114 w 216"/>
                <a:gd name="T45" fmla="*/ 165 h 353"/>
                <a:gd name="T46" fmla="*/ 119 w 216"/>
                <a:gd name="T47" fmla="*/ 154 h 353"/>
                <a:gd name="T48" fmla="*/ 125 w 216"/>
                <a:gd name="T49" fmla="*/ 154 h 353"/>
                <a:gd name="T50" fmla="*/ 131 w 216"/>
                <a:gd name="T51" fmla="*/ 160 h 353"/>
                <a:gd name="T52" fmla="*/ 136 w 216"/>
                <a:gd name="T53" fmla="*/ 148 h 353"/>
                <a:gd name="T54" fmla="*/ 142 w 216"/>
                <a:gd name="T55" fmla="*/ 85 h 353"/>
                <a:gd name="T56" fmla="*/ 148 w 216"/>
                <a:gd name="T57" fmla="*/ 103 h 353"/>
                <a:gd name="T58" fmla="*/ 154 w 216"/>
                <a:gd name="T59" fmla="*/ 103 h 353"/>
                <a:gd name="T60" fmla="*/ 159 w 216"/>
                <a:gd name="T61" fmla="*/ 97 h 353"/>
                <a:gd name="T62" fmla="*/ 165 w 216"/>
                <a:gd name="T63" fmla="*/ 97 h 353"/>
                <a:gd name="T64" fmla="*/ 171 w 216"/>
                <a:gd name="T65" fmla="*/ 80 h 353"/>
                <a:gd name="T66" fmla="*/ 176 w 216"/>
                <a:gd name="T67" fmla="*/ 23 h 353"/>
                <a:gd name="T68" fmla="*/ 176 w 216"/>
                <a:gd name="T69" fmla="*/ 40 h 353"/>
                <a:gd name="T70" fmla="*/ 182 w 216"/>
                <a:gd name="T71" fmla="*/ 0 h 353"/>
                <a:gd name="T72" fmla="*/ 188 w 216"/>
                <a:gd name="T73" fmla="*/ 6 h 353"/>
                <a:gd name="T74" fmla="*/ 193 w 216"/>
                <a:gd name="T75" fmla="*/ 57 h 353"/>
                <a:gd name="T76" fmla="*/ 199 w 216"/>
                <a:gd name="T77" fmla="*/ 40 h 353"/>
                <a:gd name="T78" fmla="*/ 205 w 216"/>
                <a:gd name="T79" fmla="*/ 57 h 353"/>
                <a:gd name="T80" fmla="*/ 211 w 216"/>
                <a:gd name="T81" fmla="*/ 103 h 353"/>
                <a:gd name="T82" fmla="*/ 211 w 216"/>
                <a:gd name="T83" fmla="*/ 103 h 3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6" h="353">
                  <a:moveTo>
                    <a:pt x="0" y="348"/>
                  </a:moveTo>
                  <a:lnTo>
                    <a:pt x="5" y="336"/>
                  </a:lnTo>
                  <a:lnTo>
                    <a:pt x="5" y="353"/>
                  </a:lnTo>
                  <a:lnTo>
                    <a:pt x="5" y="302"/>
                  </a:lnTo>
                  <a:lnTo>
                    <a:pt x="5" y="313"/>
                  </a:lnTo>
                  <a:lnTo>
                    <a:pt x="11" y="319"/>
                  </a:lnTo>
                  <a:lnTo>
                    <a:pt x="11" y="319"/>
                  </a:lnTo>
                  <a:lnTo>
                    <a:pt x="11" y="268"/>
                  </a:lnTo>
                  <a:lnTo>
                    <a:pt x="11" y="319"/>
                  </a:lnTo>
                  <a:lnTo>
                    <a:pt x="17" y="291"/>
                  </a:lnTo>
                  <a:lnTo>
                    <a:pt x="17" y="245"/>
                  </a:lnTo>
                  <a:lnTo>
                    <a:pt x="17" y="262"/>
                  </a:lnTo>
                  <a:lnTo>
                    <a:pt x="22" y="291"/>
                  </a:lnTo>
                  <a:lnTo>
                    <a:pt x="22" y="239"/>
                  </a:lnTo>
                  <a:lnTo>
                    <a:pt x="22" y="256"/>
                  </a:lnTo>
                  <a:lnTo>
                    <a:pt x="28" y="245"/>
                  </a:lnTo>
                  <a:lnTo>
                    <a:pt x="28" y="234"/>
                  </a:lnTo>
                  <a:lnTo>
                    <a:pt x="28" y="274"/>
                  </a:lnTo>
                  <a:lnTo>
                    <a:pt x="34" y="262"/>
                  </a:lnTo>
                  <a:lnTo>
                    <a:pt x="34" y="211"/>
                  </a:lnTo>
                  <a:lnTo>
                    <a:pt x="34" y="251"/>
                  </a:lnTo>
                  <a:lnTo>
                    <a:pt x="40" y="268"/>
                  </a:lnTo>
                  <a:lnTo>
                    <a:pt x="40" y="222"/>
                  </a:lnTo>
                  <a:lnTo>
                    <a:pt x="40" y="234"/>
                  </a:lnTo>
                  <a:lnTo>
                    <a:pt x="45" y="239"/>
                  </a:lnTo>
                  <a:lnTo>
                    <a:pt x="45" y="211"/>
                  </a:lnTo>
                  <a:lnTo>
                    <a:pt x="45" y="217"/>
                  </a:lnTo>
                  <a:lnTo>
                    <a:pt x="51" y="234"/>
                  </a:lnTo>
                  <a:lnTo>
                    <a:pt x="51" y="256"/>
                  </a:lnTo>
                  <a:lnTo>
                    <a:pt x="51" y="205"/>
                  </a:lnTo>
                  <a:lnTo>
                    <a:pt x="51" y="211"/>
                  </a:lnTo>
                  <a:lnTo>
                    <a:pt x="57" y="182"/>
                  </a:lnTo>
                  <a:lnTo>
                    <a:pt x="57" y="239"/>
                  </a:lnTo>
                  <a:lnTo>
                    <a:pt x="57" y="222"/>
                  </a:lnTo>
                  <a:lnTo>
                    <a:pt x="62" y="211"/>
                  </a:lnTo>
                  <a:lnTo>
                    <a:pt x="62" y="228"/>
                  </a:lnTo>
                  <a:lnTo>
                    <a:pt x="62" y="199"/>
                  </a:lnTo>
                  <a:lnTo>
                    <a:pt x="62" y="199"/>
                  </a:lnTo>
                  <a:lnTo>
                    <a:pt x="68" y="217"/>
                  </a:lnTo>
                  <a:lnTo>
                    <a:pt x="68" y="160"/>
                  </a:lnTo>
                  <a:lnTo>
                    <a:pt x="68" y="182"/>
                  </a:lnTo>
                  <a:lnTo>
                    <a:pt x="74" y="199"/>
                  </a:lnTo>
                  <a:lnTo>
                    <a:pt x="74" y="154"/>
                  </a:lnTo>
                  <a:lnTo>
                    <a:pt x="74" y="160"/>
                  </a:lnTo>
                  <a:lnTo>
                    <a:pt x="79" y="154"/>
                  </a:lnTo>
                  <a:lnTo>
                    <a:pt x="79" y="182"/>
                  </a:lnTo>
                  <a:lnTo>
                    <a:pt x="79" y="165"/>
                  </a:lnTo>
                  <a:lnTo>
                    <a:pt x="85" y="160"/>
                  </a:lnTo>
                  <a:lnTo>
                    <a:pt x="85" y="177"/>
                  </a:lnTo>
                  <a:lnTo>
                    <a:pt x="85" y="137"/>
                  </a:lnTo>
                  <a:lnTo>
                    <a:pt x="85" y="165"/>
                  </a:lnTo>
                  <a:lnTo>
                    <a:pt x="91" y="142"/>
                  </a:lnTo>
                  <a:lnTo>
                    <a:pt x="91" y="182"/>
                  </a:lnTo>
                  <a:lnTo>
                    <a:pt x="91" y="114"/>
                  </a:lnTo>
                  <a:lnTo>
                    <a:pt x="91" y="165"/>
                  </a:lnTo>
                  <a:lnTo>
                    <a:pt x="97" y="160"/>
                  </a:lnTo>
                  <a:lnTo>
                    <a:pt x="97" y="177"/>
                  </a:lnTo>
                  <a:lnTo>
                    <a:pt x="97" y="148"/>
                  </a:lnTo>
                  <a:lnTo>
                    <a:pt x="97" y="160"/>
                  </a:lnTo>
                  <a:lnTo>
                    <a:pt x="102" y="165"/>
                  </a:lnTo>
                  <a:lnTo>
                    <a:pt x="102" y="177"/>
                  </a:lnTo>
                  <a:lnTo>
                    <a:pt x="102" y="137"/>
                  </a:lnTo>
                  <a:lnTo>
                    <a:pt x="102" y="154"/>
                  </a:lnTo>
                  <a:lnTo>
                    <a:pt x="108" y="148"/>
                  </a:lnTo>
                  <a:lnTo>
                    <a:pt x="108" y="177"/>
                  </a:lnTo>
                  <a:lnTo>
                    <a:pt x="108" y="114"/>
                  </a:lnTo>
                  <a:lnTo>
                    <a:pt x="108" y="171"/>
                  </a:lnTo>
                  <a:lnTo>
                    <a:pt x="114" y="148"/>
                  </a:lnTo>
                  <a:lnTo>
                    <a:pt x="114" y="165"/>
                  </a:lnTo>
                  <a:lnTo>
                    <a:pt x="114" y="131"/>
                  </a:lnTo>
                  <a:lnTo>
                    <a:pt x="114" y="154"/>
                  </a:lnTo>
                  <a:lnTo>
                    <a:pt x="119" y="154"/>
                  </a:lnTo>
                  <a:lnTo>
                    <a:pt x="119" y="142"/>
                  </a:lnTo>
                  <a:lnTo>
                    <a:pt x="119" y="188"/>
                  </a:lnTo>
                  <a:lnTo>
                    <a:pt x="125" y="154"/>
                  </a:lnTo>
                  <a:lnTo>
                    <a:pt x="125" y="171"/>
                  </a:lnTo>
                  <a:lnTo>
                    <a:pt x="125" y="114"/>
                  </a:lnTo>
                  <a:lnTo>
                    <a:pt x="131" y="160"/>
                  </a:lnTo>
                  <a:lnTo>
                    <a:pt x="131" y="103"/>
                  </a:lnTo>
                  <a:lnTo>
                    <a:pt x="131" y="114"/>
                  </a:lnTo>
                  <a:lnTo>
                    <a:pt x="136" y="148"/>
                  </a:lnTo>
                  <a:lnTo>
                    <a:pt x="136" y="125"/>
                  </a:lnTo>
                  <a:lnTo>
                    <a:pt x="142" y="131"/>
                  </a:lnTo>
                  <a:lnTo>
                    <a:pt x="142" y="85"/>
                  </a:lnTo>
                  <a:lnTo>
                    <a:pt x="142" y="108"/>
                  </a:lnTo>
                  <a:lnTo>
                    <a:pt x="148" y="97"/>
                  </a:lnTo>
                  <a:lnTo>
                    <a:pt x="148" y="103"/>
                  </a:lnTo>
                  <a:lnTo>
                    <a:pt x="148" y="63"/>
                  </a:lnTo>
                  <a:lnTo>
                    <a:pt x="148" y="85"/>
                  </a:lnTo>
                  <a:lnTo>
                    <a:pt x="154" y="103"/>
                  </a:lnTo>
                  <a:lnTo>
                    <a:pt x="154" y="120"/>
                  </a:lnTo>
                  <a:lnTo>
                    <a:pt x="154" y="80"/>
                  </a:lnTo>
                  <a:lnTo>
                    <a:pt x="159" y="97"/>
                  </a:lnTo>
                  <a:lnTo>
                    <a:pt x="159" y="57"/>
                  </a:lnTo>
                  <a:lnTo>
                    <a:pt x="165" y="91"/>
                  </a:lnTo>
                  <a:lnTo>
                    <a:pt x="165" y="97"/>
                  </a:lnTo>
                  <a:lnTo>
                    <a:pt x="165" y="57"/>
                  </a:lnTo>
                  <a:lnTo>
                    <a:pt x="171" y="57"/>
                  </a:lnTo>
                  <a:lnTo>
                    <a:pt x="171" y="80"/>
                  </a:lnTo>
                  <a:lnTo>
                    <a:pt x="171" y="23"/>
                  </a:lnTo>
                  <a:lnTo>
                    <a:pt x="171" y="68"/>
                  </a:lnTo>
                  <a:lnTo>
                    <a:pt x="176" y="23"/>
                  </a:lnTo>
                  <a:lnTo>
                    <a:pt x="176" y="46"/>
                  </a:lnTo>
                  <a:lnTo>
                    <a:pt x="176" y="17"/>
                  </a:lnTo>
                  <a:lnTo>
                    <a:pt x="176" y="40"/>
                  </a:lnTo>
                  <a:lnTo>
                    <a:pt x="182" y="34"/>
                  </a:lnTo>
                  <a:lnTo>
                    <a:pt x="182" y="74"/>
                  </a:lnTo>
                  <a:lnTo>
                    <a:pt x="182" y="0"/>
                  </a:lnTo>
                  <a:lnTo>
                    <a:pt x="188" y="28"/>
                  </a:lnTo>
                  <a:lnTo>
                    <a:pt x="188" y="57"/>
                  </a:lnTo>
                  <a:lnTo>
                    <a:pt x="188" y="6"/>
                  </a:lnTo>
                  <a:lnTo>
                    <a:pt x="188" y="40"/>
                  </a:lnTo>
                  <a:lnTo>
                    <a:pt x="193" y="40"/>
                  </a:lnTo>
                  <a:lnTo>
                    <a:pt x="193" y="57"/>
                  </a:lnTo>
                  <a:lnTo>
                    <a:pt x="193" y="28"/>
                  </a:lnTo>
                  <a:lnTo>
                    <a:pt x="193" y="46"/>
                  </a:lnTo>
                  <a:lnTo>
                    <a:pt x="199" y="40"/>
                  </a:lnTo>
                  <a:lnTo>
                    <a:pt x="199" y="17"/>
                  </a:lnTo>
                  <a:lnTo>
                    <a:pt x="199" y="74"/>
                  </a:lnTo>
                  <a:lnTo>
                    <a:pt x="205" y="57"/>
                  </a:lnTo>
                  <a:lnTo>
                    <a:pt x="205" y="97"/>
                  </a:lnTo>
                  <a:lnTo>
                    <a:pt x="205" y="85"/>
                  </a:lnTo>
                  <a:lnTo>
                    <a:pt x="211" y="103"/>
                  </a:lnTo>
                  <a:lnTo>
                    <a:pt x="211" y="120"/>
                  </a:lnTo>
                  <a:lnTo>
                    <a:pt x="211" y="80"/>
                  </a:lnTo>
                  <a:lnTo>
                    <a:pt x="211" y="103"/>
                  </a:lnTo>
                  <a:lnTo>
                    <a:pt x="216" y="85"/>
                  </a:lnTo>
                  <a:lnTo>
                    <a:pt x="216" y="108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1" name="Freeform 163"/>
            <p:cNvSpPr>
              <a:spLocks/>
            </p:cNvSpPr>
            <p:nvPr/>
          </p:nvSpPr>
          <p:spPr bwMode="auto">
            <a:xfrm>
              <a:off x="3193" y="2914"/>
              <a:ext cx="200" cy="285"/>
            </a:xfrm>
            <a:custGeom>
              <a:avLst/>
              <a:gdLst>
                <a:gd name="T0" fmla="*/ 0 w 200"/>
                <a:gd name="T1" fmla="*/ 29 h 285"/>
                <a:gd name="T2" fmla="*/ 6 w 200"/>
                <a:gd name="T3" fmla="*/ 12 h 285"/>
                <a:gd name="T4" fmla="*/ 12 w 200"/>
                <a:gd name="T5" fmla="*/ 17 h 285"/>
                <a:gd name="T6" fmla="*/ 17 w 200"/>
                <a:gd name="T7" fmla="*/ 63 h 285"/>
                <a:gd name="T8" fmla="*/ 23 w 200"/>
                <a:gd name="T9" fmla="*/ 52 h 285"/>
                <a:gd name="T10" fmla="*/ 23 w 200"/>
                <a:gd name="T11" fmla="*/ 40 h 285"/>
                <a:gd name="T12" fmla="*/ 29 w 200"/>
                <a:gd name="T13" fmla="*/ 23 h 285"/>
                <a:gd name="T14" fmla="*/ 34 w 200"/>
                <a:gd name="T15" fmla="*/ 23 h 285"/>
                <a:gd name="T16" fmla="*/ 40 w 200"/>
                <a:gd name="T17" fmla="*/ 52 h 285"/>
                <a:gd name="T18" fmla="*/ 46 w 200"/>
                <a:gd name="T19" fmla="*/ 29 h 285"/>
                <a:gd name="T20" fmla="*/ 52 w 200"/>
                <a:gd name="T21" fmla="*/ 74 h 285"/>
                <a:gd name="T22" fmla="*/ 52 w 200"/>
                <a:gd name="T23" fmla="*/ 69 h 285"/>
                <a:gd name="T24" fmla="*/ 57 w 200"/>
                <a:gd name="T25" fmla="*/ 86 h 285"/>
                <a:gd name="T26" fmla="*/ 63 w 200"/>
                <a:gd name="T27" fmla="*/ 57 h 285"/>
                <a:gd name="T28" fmla="*/ 69 w 200"/>
                <a:gd name="T29" fmla="*/ 69 h 285"/>
                <a:gd name="T30" fmla="*/ 74 w 200"/>
                <a:gd name="T31" fmla="*/ 35 h 285"/>
                <a:gd name="T32" fmla="*/ 80 w 200"/>
                <a:gd name="T33" fmla="*/ 46 h 285"/>
                <a:gd name="T34" fmla="*/ 86 w 200"/>
                <a:gd name="T35" fmla="*/ 109 h 285"/>
                <a:gd name="T36" fmla="*/ 91 w 200"/>
                <a:gd name="T37" fmla="*/ 92 h 285"/>
                <a:gd name="T38" fmla="*/ 91 w 200"/>
                <a:gd name="T39" fmla="*/ 109 h 285"/>
                <a:gd name="T40" fmla="*/ 97 w 200"/>
                <a:gd name="T41" fmla="*/ 80 h 285"/>
                <a:gd name="T42" fmla="*/ 103 w 200"/>
                <a:gd name="T43" fmla="*/ 143 h 285"/>
                <a:gd name="T44" fmla="*/ 109 w 200"/>
                <a:gd name="T45" fmla="*/ 149 h 285"/>
                <a:gd name="T46" fmla="*/ 114 w 200"/>
                <a:gd name="T47" fmla="*/ 114 h 285"/>
                <a:gd name="T48" fmla="*/ 120 w 200"/>
                <a:gd name="T49" fmla="*/ 131 h 285"/>
                <a:gd name="T50" fmla="*/ 126 w 200"/>
                <a:gd name="T51" fmla="*/ 137 h 285"/>
                <a:gd name="T52" fmla="*/ 126 w 200"/>
                <a:gd name="T53" fmla="*/ 137 h 285"/>
                <a:gd name="T54" fmla="*/ 131 w 200"/>
                <a:gd name="T55" fmla="*/ 120 h 285"/>
                <a:gd name="T56" fmla="*/ 137 w 200"/>
                <a:gd name="T57" fmla="*/ 166 h 285"/>
                <a:gd name="T58" fmla="*/ 143 w 200"/>
                <a:gd name="T59" fmla="*/ 154 h 285"/>
                <a:gd name="T60" fmla="*/ 143 w 200"/>
                <a:gd name="T61" fmla="*/ 183 h 285"/>
                <a:gd name="T62" fmla="*/ 148 w 200"/>
                <a:gd name="T63" fmla="*/ 154 h 285"/>
                <a:gd name="T64" fmla="*/ 154 w 200"/>
                <a:gd name="T65" fmla="*/ 206 h 285"/>
                <a:gd name="T66" fmla="*/ 160 w 200"/>
                <a:gd name="T67" fmla="*/ 200 h 285"/>
                <a:gd name="T68" fmla="*/ 166 w 200"/>
                <a:gd name="T69" fmla="*/ 257 h 285"/>
                <a:gd name="T70" fmla="*/ 171 w 200"/>
                <a:gd name="T71" fmla="*/ 240 h 285"/>
                <a:gd name="T72" fmla="*/ 171 w 200"/>
                <a:gd name="T73" fmla="*/ 240 h 285"/>
                <a:gd name="T74" fmla="*/ 177 w 200"/>
                <a:gd name="T75" fmla="*/ 211 h 285"/>
                <a:gd name="T76" fmla="*/ 183 w 200"/>
                <a:gd name="T77" fmla="*/ 257 h 285"/>
                <a:gd name="T78" fmla="*/ 188 w 200"/>
                <a:gd name="T79" fmla="*/ 234 h 285"/>
                <a:gd name="T80" fmla="*/ 194 w 200"/>
                <a:gd name="T81" fmla="*/ 217 h 285"/>
                <a:gd name="T82" fmla="*/ 194 w 200"/>
                <a:gd name="T83" fmla="*/ 206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00" h="285">
                  <a:moveTo>
                    <a:pt x="0" y="40"/>
                  </a:moveTo>
                  <a:lnTo>
                    <a:pt x="0" y="0"/>
                  </a:lnTo>
                  <a:lnTo>
                    <a:pt x="0" y="29"/>
                  </a:lnTo>
                  <a:lnTo>
                    <a:pt x="6" y="23"/>
                  </a:lnTo>
                  <a:lnTo>
                    <a:pt x="6" y="63"/>
                  </a:lnTo>
                  <a:lnTo>
                    <a:pt x="6" y="12"/>
                  </a:lnTo>
                  <a:lnTo>
                    <a:pt x="6" y="40"/>
                  </a:lnTo>
                  <a:lnTo>
                    <a:pt x="12" y="52"/>
                  </a:lnTo>
                  <a:lnTo>
                    <a:pt x="12" y="17"/>
                  </a:lnTo>
                  <a:lnTo>
                    <a:pt x="12" y="23"/>
                  </a:lnTo>
                  <a:lnTo>
                    <a:pt x="17" y="23"/>
                  </a:lnTo>
                  <a:lnTo>
                    <a:pt x="17" y="63"/>
                  </a:lnTo>
                  <a:lnTo>
                    <a:pt x="17" y="12"/>
                  </a:lnTo>
                  <a:lnTo>
                    <a:pt x="17" y="29"/>
                  </a:lnTo>
                  <a:lnTo>
                    <a:pt x="23" y="52"/>
                  </a:lnTo>
                  <a:lnTo>
                    <a:pt x="23" y="57"/>
                  </a:lnTo>
                  <a:lnTo>
                    <a:pt x="23" y="17"/>
                  </a:lnTo>
                  <a:lnTo>
                    <a:pt x="23" y="40"/>
                  </a:lnTo>
                  <a:lnTo>
                    <a:pt x="29" y="46"/>
                  </a:lnTo>
                  <a:lnTo>
                    <a:pt x="29" y="74"/>
                  </a:lnTo>
                  <a:lnTo>
                    <a:pt x="29" y="23"/>
                  </a:lnTo>
                  <a:lnTo>
                    <a:pt x="29" y="29"/>
                  </a:lnTo>
                  <a:lnTo>
                    <a:pt x="34" y="86"/>
                  </a:lnTo>
                  <a:lnTo>
                    <a:pt x="34" y="23"/>
                  </a:lnTo>
                  <a:lnTo>
                    <a:pt x="34" y="40"/>
                  </a:lnTo>
                  <a:lnTo>
                    <a:pt x="40" y="46"/>
                  </a:lnTo>
                  <a:lnTo>
                    <a:pt x="40" y="52"/>
                  </a:lnTo>
                  <a:lnTo>
                    <a:pt x="40" y="40"/>
                  </a:lnTo>
                  <a:lnTo>
                    <a:pt x="40" y="46"/>
                  </a:lnTo>
                  <a:lnTo>
                    <a:pt x="46" y="29"/>
                  </a:lnTo>
                  <a:lnTo>
                    <a:pt x="46" y="86"/>
                  </a:lnTo>
                  <a:lnTo>
                    <a:pt x="46" y="80"/>
                  </a:lnTo>
                  <a:lnTo>
                    <a:pt x="52" y="74"/>
                  </a:lnTo>
                  <a:lnTo>
                    <a:pt x="52" y="80"/>
                  </a:lnTo>
                  <a:lnTo>
                    <a:pt x="52" y="57"/>
                  </a:lnTo>
                  <a:lnTo>
                    <a:pt x="52" y="69"/>
                  </a:lnTo>
                  <a:lnTo>
                    <a:pt x="57" y="52"/>
                  </a:lnTo>
                  <a:lnTo>
                    <a:pt x="57" y="109"/>
                  </a:lnTo>
                  <a:lnTo>
                    <a:pt x="57" y="86"/>
                  </a:lnTo>
                  <a:lnTo>
                    <a:pt x="63" y="52"/>
                  </a:lnTo>
                  <a:lnTo>
                    <a:pt x="63" y="86"/>
                  </a:lnTo>
                  <a:lnTo>
                    <a:pt x="63" y="57"/>
                  </a:lnTo>
                  <a:lnTo>
                    <a:pt x="69" y="74"/>
                  </a:lnTo>
                  <a:lnTo>
                    <a:pt x="69" y="40"/>
                  </a:lnTo>
                  <a:lnTo>
                    <a:pt x="69" y="69"/>
                  </a:lnTo>
                  <a:lnTo>
                    <a:pt x="74" y="57"/>
                  </a:lnTo>
                  <a:lnTo>
                    <a:pt x="74" y="92"/>
                  </a:lnTo>
                  <a:lnTo>
                    <a:pt x="74" y="35"/>
                  </a:lnTo>
                  <a:lnTo>
                    <a:pt x="74" y="63"/>
                  </a:lnTo>
                  <a:lnTo>
                    <a:pt x="80" y="86"/>
                  </a:lnTo>
                  <a:lnTo>
                    <a:pt x="80" y="46"/>
                  </a:lnTo>
                  <a:lnTo>
                    <a:pt x="80" y="74"/>
                  </a:lnTo>
                  <a:lnTo>
                    <a:pt x="86" y="63"/>
                  </a:lnTo>
                  <a:lnTo>
                    <a:pt x="86" y="109"/>
                  </a:lnTo>
                  <a:lnTo>
                    <a:pt x="86" y="57"/>
                  </a:lnTo>
                  <a:lnTo>
                    <a:pt x="86" y="80"/>
                  </a:lnTo>
                  <a:lnTo>
                    <a:pt x="91" y="92"/>
                  </a:lnTo>
                  <a:lnTo>
                    <a:pt x="91" y="114"/>
                  </a:lnTo>
                  <a:lnTo>
                    <a:pt x="91" y="92"/>
                  </a:lnTo>
                  <a:lnTo>
                    <a:pt x="91" y="109"/>
                  </a:lnTo>
                  <a:lnTo>
                    <a:pt x="97" y="86"/>
                  </a:lnTo>
                  <a:lnTo>
                    <a:pt x="97" y="131"/>
                  </a:lnTo>
                  <a:lnTo>
                    <a:pt x="97" y="80"/>
                  </a:lnTo>
                  <a:lnTo>
                    <a:pt x="97" y="109"/>
                  </a:lnTo>
                  <a:lnTo>
                    <a:pt x="103" y="126"/>
                  </a:lnTo>
                  <a:lnTo>
                    <a:pt x="103" y="143"/>
                  </a:lnTo>
                  <a:lnTo>
                    <a:pt x="103" y="80"/>
                  </a:lnTo>
                  <a:lnTo>
                    <a:pt x="103" y="131"/>
                  </a:lnTo>
                  <a:lnTo>
                    <a:pt x="109" y="149"/>
                  </a:lnTo>
                  <a:lnTo>
                    <a:pt x="109" y="120"/>
                  </a:lnTo>
                  <a:lnTo>
                    <a:pt x="109" y="120"/>
                  </a:lnTo>
                  <a:lnTo>
                    <a:pt x="114" y="114"/>
                  </a:lnTo>
                  <a:lnTo>
                    <a:pt x="114" y="109"/>
                  </a:lnTo>
                  <a:lnTo>
                    <a:pt x="114" y="149"/>
                  </a:lnTo>
                  <a:lnTo>
                    <a:pt x="120" y="131"/>
                  </a:lnTo>
                  <a:lnTo>
                    <a:pt x="120" y="154"/>
                  </a:lnTo>
                  <a:lnTo>
                    <a:pt x="120" y="114"/>
                  </a:lnTo>
                  <a:lnTo>
                    <a:pt x="126" y="137"/>
                  </a:lnTo>
                  <a:lnTo>
                    <a:pt x="126" y="160"/>
                  </a:lnTo>
                  <a:lnTo>
                    <a:pt x="126" y="114"/>
                  </a:lnTo>
                  <a:lnTo>
                    <a:pt x="126" y="137"/>
                  </a:lnTo>
                  <a:lnTo>
                    <a:pt x="131" y="131"/>
                  </a:lnTo>
                  <a:lnTo>
                    <a:pt x="131" y="160"/>
                  </a:lnTo>
                  <a:lnTo>
                    <a:pt x="131" y="120"/>
                  </a:lnTo>
                  <a:lnTo>
                    <a:pt x="131" y="126"/>
                  </a:lnTo>
                  <a:lnTo>
                    <a:pt x="137" y="137"/>
                  </a:lnTo>
                  <a:lnTo>
                    <a:pt x="137" y="166"/>
                  </a:lnTo>
                  <a:lnTo>
                    <a:pt x="137" y="126"/>
                  </a:lnTo>
                  <a:lnTo>
                    <a:pt x="137" y="166"/>
                  </a:lnTo>
                  <a:lnTo>
                    <a:pt x="143" y="154"/>
                  </a:lnTo>
                  <a:lnTo>
                    <a:pt x="143" y="183"/>
                  </a:lnTo>
                  <a:lnTo>
                    <a:pt x="143" y="149"/>
                  </a:lnTo>
                  <a:lnTo>
                    <a:pt x="143" y="183"/>
                  </a:lnTo>
                  <a:lnTo>
                    <a:pt x="148" y="166"/>
                  </a:lnTo>
                  <a:lnTo>
                    <a:pt x="148" y="194"/>
                  </a:lnTo>
                  <a:lnTo>
                    <a:pt x="148" y="154"/>
                  </a:lnTo>
                  <a:lnTo>
                    <a:pt x="148" y="177"/>
                  </a:lnTo>
                  <a:lnTo>
                    <a:pt x="154" y="154"/>
                  </a:lnTo>
                  <a:lnTo>
                    <a:pt x="154" y="206"/>
                  </a:lnTo>
                  <a:lnTo>
                    <a:pt x="154" y="206"/>
                  </a:lnTo>
                  <a:lnTo>
                    <a:pt x="160" y="234"/>
                  </a:lnTo>
                  <a:lnTo>
                    <a:pt x="160" y="200"/>
                  </a:lnTo>
                  <a:lnTo>
                    <a:pt x="160" y="211"/>
                  </a:lnTo>
                  <a:lnTo>
                    <a:pt x="166" y="217"/>
                  </a:lnTo>
                  <a:lnTo>
                    <a:pt x="166" y="257"/>
                  </a:lnTo>
                  <a:lnTo>
                    <a:pt x="166" y="217"/>
                  </a:lnTo>
                  <a:lnTo>
                    <a:pt x="166" y="245"/>
                  </a:lnTo>
                  <a:lnTo>
                    <a:pt x="171" y="240"/>
                  </a:lnTo>
                  <a:lnTo>
                    <a:pt x="171" y="263"/>
                  </a:lnTo>
                  <a:lnTo>
                    <a:pt x="171" y="228"/>
                  </a:lnTo>
                  <a:lnTo>
                    <a:pt x="171" y="240"/>
                  </a:lnTo>
                  <a:lnTo>
                    <a:pt x="177" y="245"/>
                  </a:lnTo>
                  <a:lnTo>
                    <a:pt x="177" y="285"/>
                  </a:lnTo>
                  <a:lnTo>
                    <a:pt x="177" y="211"/>
                  </a:lnTo>
                  <a:lnTo>
                    <a:pt x="177" y="268"/>
                  </a:lnTo>
                  <a:lnTo>
                    <a:pt x="183" y="228"/>
                  </a:lnTo>
                  <a:lnTo>
                    <a:pt x="183" y="257"/>
                  </a:lnTo>
                  <a:lnTo>
                    <a:pt x="183" y="223"/>
                  </a:lnTo>
                  <a:lnTo>
                    <a:pt x="188" y="211"/>
                  </a:lnTo>
                  <a:lnTo>
                    <a:pt x="188" y="234"/>
                  </a:lnTo>
                  <a:lnTo>
                    <a:pt x="188" y="188"/>
                  </a:lnTo>
                  <a:lnTo>
                    <a:pt x="188" y="206"/>
                  </a:lnTo>
                  <a:lnTo>
                    <a:pt x="194" y="217"/>
                  </a:lnTo>
                  <a:lnTo>
                    <a:pt x="194" y="251"/>
                  </a:lnTo>
                  <a:lnTo>
                    <a:pt x="194" y="194"/>
                  </a:lnTo>
                  <a:lnTo>
                    <a:pt x="194" y="206"/>
                  </a:lnTo>
                  <a:lnTo>
                    <a:pt x="200" y="194"/>
                  </a:lnTo>
                  <a:lnTo>
                    <a:pt x="200" y="177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2" name="Freeform 164"/>
            <p:cNvSpPr>
              <a:spLocks/>
            </p:cNvSpPr>
            <p:nvPr/>
          </p:nvSpPr>
          <p:spPr bwMode="auto">
            <a:xfrm>
              <a:off x="3393" y="3091"/>
              <a:ext cx="211" cy="279"/>
            </a:xfrm>
            <a:custGeom>
              <a:avLst/>
              <a:gdLst>
                <a:gd name="T0" fmla="*/ 5 w 211"/>
                <a:gd name="T1" fmla="*/ 11 h 279"/>
                <a:gd name="T2" fmla="*/ 11 w 211"/>
                <a:gd name="T3" fmla="*/ 103 h 279"/>
                <a:gd name="T4" fmla="*/ 17 w 211"/>
                <a:gd name="T5" fmla="*/ 74 h 279"/>
                <a:gd name="T6" fmla="*/ 17 w 211"/>
                <a:gd name="T7" fmla="*/ 63 h 279"/>
                <a:gd name="T8" fmla="*/ 23 w 211"/>
                <a:gd name="T9" fmla="*/ 29 h 279"/>
                <a:gd name="T10" fmla="*/ 28 w 211"/>
                <a:gd name="T11" fmla="*/ 74 h 279"/>
                <a:gd name="T12" fmla="*/ 34 w 211"/>
                <a:gd name="T13" fmla="*/ 86 h 279"/>
                <a:gd name="T14" fmla="*/ 34 w 211"/>
                <a:gd name="T15" fmla="*/ 80 h 279"/>
                <a:gd name="T16" fmla="*/ 40 w 211"/>
                <a:gd name="T17" fmla="*/ 120 h 279"/>
                <a:gd name="T18" fmla="*/ 45 w 211"/>
                <a:gd name="T19" fmla="*/ 97 h 279"/>
                <a:gd name="T20" fmla="*/ 51 w 211"/>
                <a:gd name="T21" fmla="*/ 137 h 279"/>
                <a:gd name="T22" fmla="*/ 57 w 211"/>
                <a:gd name="T23" fmla="*/ 114 h 279"/>
                <a:gd name="T24" fmla="*/ 62 w 211"/>
                <a:gd name="T25" fmla="*/ 165 h 279"/>
                <a:gd name="T26" fmla="*/ 68 w 211"/>
                <a:gd name="T27" fmla="*/ 137 h 279"/>
                <a:gd name="T28" fmla="*/ 74 w 211"/>
                <a:gd name="T29" fmla="*/ 148 h 279"/>
                <a:gd name="T30" fmla="*/ 80 w 211"/>
                <a:gd name="T31" fmla="*/ 188 h 279"/>
                <a:gd name="T32" fmla="*/ 85 w 211"/>
                <a:gd name="T33" fmla="*/ 211 h 279"/>
                <a:gd name="T34" fmla="*/ 91 w 211"/>
                <a:gd name="T35" fmla="*/ 239 h 279"/>
                <a:gd name="T36" fmla="*/ 97 w 211"/>
                <a:gd name="T37" fmla="*/ 239 h 279"/>
                <a:gd name="T38" fmla="*/ 102 w 211"/>
                <a:gd name="T39" fmla="*/ 200 h 279"/>
                <a:gd name="T40" fmla="*/ 102 w 211"/>
                <a:gd name="T41" fmla="*/ 222 h 279"/>
                <a:gd name="T42" fmla="*/ 108 w 211"/>
                <a:gd name="T43" fmla="*/ 200 h 279"/>
                <a:gd name="T44" fmla="*/ 114 w 211"/>
                <a:gd name="T45" fmla="*/ 154 h 279"/>
                <a:gd name="T46" fmla="*/ 119 w 211"/>
                <a:gd name="T47" fmla="*/ 160 h 279"/>
                <a:gd name="T48" fmla="*/ 125 w 211"/>
                <a:gd name="T49" fmla="*/ 148 h 279"/>
                <a:gd name="T50" fmla="*/ 131 w 211"/>
                <a:gd name="T51" fmla="*/ 194 h 279"/>
                <a:gd name="T52" fmla="*/ 137 w 211"/>
                <a:gd name="T53" fmla="*/ 182 h 279"/>
                <a:gd name="T54" fmla="*/ 137 w 211"/>
                <a:gd name="T55" fmla="*/ 143 h 279"/>
                <a:gd name="T56" fmla="*/ 142 w 211"/>
                <a:gd name="T57" fmla="*/ 143 h 279"/>
                <a:gd name="T58" fmla="*/ 148 w 211"/>
                <a:gd name="T59" fmla="*/ 137 h 279"/>
                <a:gd name="T60" fmla="*/ 154 w 211"/>
                <a:gd name="T61" fmla="*/ 165 h 279"/>
                <a:gd name="T62" fmla="*/ 159 w 211"/>
                <a:gd name="T63" fmla="*/ 143 h 279"/>
                <a:gd name="T64" fmla="*/ 159 w 211"/>
                <a:gd name="T65" fmla="*/ 165 h 279"/>
                <a:gd name="T66" fmla="*/ 165 w 211"/>
                <a:gd name="T67" fmla="*/ 148 h 279"/>
                <a:gd name="T68" fmla="*/ 171 w 211"/>
                <a:gd name="T69" fmla="*/ 165 h 279"/>
                <a:gd name="T70" fmla="*/ 176 w 211"/>
                <a:gd name="T71" fmla="*/ 205 h 279"/>
                <a:gd name="T72" fmla="*/ 182 w 211"/>
                <a:gd name="T73" fmla="*/ 194 h 279"/>
                <a:gd name="T74" fmla="*/ 188 w 211"/>
                <a:gd name="T75" fmla="*/ 194 h 279"/>
                <a:gd name="T76" fmla="*/ 194 w 211"/>
                <a:gd name="T77" fmla="*/ 222 h 279"/>
                <a:gd name="T78" fmla="*/ 199 w 211"/>
                <a:gd name="T79" fmla="*/ 245 h 279"/>
                <a:gd name="T80" fmla="*/ 205 w 211"/>
                <a:gd name="T81" fmla="*/ 245 h 279"/>
                <a:gd name="T82" fmla="*/ 211 w 211"/>
                <a:gd name="T83" fmla="*/ 26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279">
                  <a:moveTo>
                    <a:pt x="0" y="0"/>
                  </a:moveTo>
                  <a:lnTo>
                    <a:pt x="0" y="51"/>
                  </a:lnTo>
                  <a:lnTo>
                    <a:pt x="5" y="11"/>
                  </a:lnTo>
                  <a:lnTo>
                    <a:pt x="5" y="80"/>
                  </a:lnTo>
                  <a:lnTo>
                    <a:pt x="11" y="57"/>
                  </a:lnTo>
                  <a:lnTo>
                    <a:pt x="11" y="103"/>
                  </a:lnTo>
                  <a:lnTo>
                    <a:pt x="11" y="46"/>
                  </a:lnTo>
                  <a:lnTo>
                    <a:pt x="11" y="68"/>
                  </a:lnTo>
                  <a:lnTo>
                    <a:pt x="17" y="74"/>
                  </a:lnTo>
                  <a:lnTo>
                    <a:pt x="17" y="86"/>
                  </a:lnTo>
                  <a:lnTo>
                    <a:pt x="17" y="57"/>
                  </a:lnTo>
                  <a:lnTo>
                    <a:pt x="17" y="63"/>
                  </a:lnTo>
                  <a:lnTo>
                    <a:pt x="23" y="57"/>
                  </a:lnTo>
                  <a:lnTo>
                    <a:pt x="23" y="80"/>
                  </a:lnTo>
                  <a:lnTo>
                    <a:pt x="23" y="29"/>
                  </a:lnTo>
                  <a:lnTo>
                    <a:pt x="23" y="68"/>
                  </a:lnTo>
                  <a:lnTo>
                    <a:pt x="28" y="63"/>
                  </a:lnTo>
                  <a:lnTo>
                    <a:pt x="28" y="74"/>
                  </a:lnTo>
                  <a:lnTo>
                    <a:pt x="28" y="40"/>
                  </a:lnTo>
                  <a:lnTo>
                    <a:pt x="28" y="63"/>
                  </a:lnTo>
                  <a:lnTo>
                    <a:pt x="34" y="86"/>
                  </a:lnTo>
                  <a:lnTo>
                    <a:pt x="34" y="97"/>
                  </a:lnTo>
                  <a:lnTo>
                    <a:pt x="34" y="51"/>
                  </a:lnTo>
                  <a:lnTo>
                    <a:pt x="34" y="80"/>
                  </a:lnTo>
                  <a:lnTo>
                    <a:pt x="40" y="74"/>
                  </a:lnTo>
                  <a:lnTo>
                    <a:pt x="40" y="68"/>
                  </a:lnTo>
                  <a:lnTo>
                    <a:pt x="40" y="120"/>
                  </a:lnTo>
                  <a:lnTo>
                    <a:pt x="45" y="103"/>
                  </a:lnTo>
                  <a:lnTo>
                    <a:pt x="45" y="131"/>
                  </a:lnTo>
                  <a:lnTo>
                    <a:pt x="45" y="97"/>
                  </a:lnTo>
                  <a:lnTo>
                    <a:pt x="45" y="125"/>
                  </a:lnTo>
                  <a:lnTo>
                    <a:pt x="51" y="108"/>
                  </a:lnTo>
                  <a:lnTo>
                    <a:pt x="51" y="137"/>
                  </a:lnTo>
                  <a:lnTo>
                    <a:pt x="57" y="143"/>
                  </a:lnTo>
                  <a:lnTo>
                    <a:pt x="57" y="154"/>
                  </a:lnTo>
                  <a:lnTo>
                    <a:pt x="57" y="114"/>
                  </a:lnTo>
                  <a:lnTo>
                    <a:pt x="57" y="131"/>
                  </a:lnTo>
                  <a:lnTo>
                    <a:pt x="62" y="148"/>
                  </a:lnTo>
                  <a:lnTo>
                    <a:pt x="62" y="165"/>
                  </a:lnTo>
                  <a:lnTo>
                    <a:pt x="62" y="114"/>
                  </a:lnTo>
                  <a:lnTo>
                    <a:pt x="62" y="165"/>
                  </a:lnTo>
                  <a:lnTo>
                    <a:pt x="68" y="137"/>
                  </a:lnTo>
                  <a:lnTo>
                    <a:pt x="68" y="177"/>
                  </a:lnTo>
                  <a:lnTo>
                    <a:pt x="68" y="165"/>
                  </a:lnTo>
                  <a:lnTo>
                    <a:pt x="74" y="148"/>
                  </a:lnTo>
                  <a:lnTo>
                    <a:pt x="74" y="205"/>
                  </a:lnTo>
                  <a:lnTo>
                    <a:pt x="74" y="188"/>
                  </a:lnTo>
                  <a:lnTo>
                    <a:pt x="80" y="188"/>
                  </a:lnTo>
                  <a:lnTo>
                    <a:pt x="80" y="182"/>
                  </a:lnTo>
                  <a:lnTo>
                    <a:pt x="80" y="228"/>
                  </a:lnTo>
                  <a:lnTo>
                    <a:pt x="85" y="211"/>
                  </a:lnTo>
                  <a:lnTo>
                    <a:pt x="85" y="194"/>
                  </a:lnTo>
                  <a:lnTo>
                    <a:pt x="85" y="222"/>
                  </a:lnTo>
                  <a:lnTo>
                    <a:pt x="91" y="239"/>
                  </a:lnTo>
                  <a:lnTo>
                    <a:pt x="91" y="205"/>
                  </a:lnTo>
                  <a:lnTo>
                    <a:pt x="91" y="251"/>
                  </a:lnTo>
                  <a:lnTo>
                    <a:pt x="97" y="239"/>
                  </a:lnTo>
                  <a:lnTo>
                    <a:pt x="97" y="251"/>
                  </a:lnTo>
                  <a:lnTo>
                    <a:pt x="97" y="217"/>
                  </a:lnTo>
                  <a:lnTo>
                    <a:pt x="102" y="200"/>
                  </a:lnTo>
                  <a:lnTo>
                    <a:pt x="102" y="228"/>
                  </a:lnTo>
                  <a:lnTo>
                    <a:pt x="102" y="194"/>
                  </a:lnTo>
                  <a:lnTo>
                    <a:pt x="102" y="222"/>
                  </a:lnTo>
                  <a:lnTo>
                    <a:pt x="108" y="200"/>
                  </a:lnTo>
                  <a:lnTo>
                    <a:pt x="108" y="222"/>
                  </a:lnTo>
                  <a:lnTo>
                    <a:pt x="108" y="200"/>
                  </a:lnTo>
                  <a:lnTo>
                    <a:pt x="108" y="217"/>
                  </a:lnTo>
                  <a:lnTo>
                    <a:pt x="114" y="205"/>
                  </a:lnTo>
                  <a:lnTo>
                    <a:pt x="114" y="154"/>
                  </a:lnTo>
                  <a:lnTo>
                    <a:pt x="114" y="188"/>
                  </a:lnTo>
                  <a:lnTo>
                    <a:pt x="119" y="205"/>
                  </a:lnTo>
                  <a:lnTo>
                    <a:pt x="119" y="160"/>
                  </a:lnTo>
                  <a:lnTo>
                    <a:pt x="119" y="165"/>
                  </a:lnTo>
                  <a:lnTo>
                    <a:pt x="125" y="171"/>
                  </a:lnTo>
                  <a:lnTo>
                    <a:pt x="125" y="148"/>
                  </a:lnTo>
                  <a:lnTo>
                    <a:pt x="125" y="188"/>
                  </a:lnTo>
                  <a:lnTo>
                    <a:pt x="131" y="160"/>
                  </a:lnTo>
                  <a:lnTo>
                    <a:pt x="131" y="194"/>
                  </a:lnTo>
                  <a:lnTo>
                    <a:pt x="131" y="125"/>
                  </a:lnTo>
                  <a:lnTo>
                    <a:pt x="131" y="171"/>
                  </a:lnTo>
                  <a:lnTo>
                    <a:pt x="137" y="182"/>
                  </a:lnTo>
                  <a:lnTo>
                    <a:pt x="137" y="194"/>
                  </a:lnTo>
                  <a:lnTo>
                    <a:pt x="137" y="137"/>
                  </a:lnTo>
                  <a:lnTo>
                    <a:pt x="137" y="143"/>
                  </a:lnTo>
                  <a:lnTo>
                    <a:pt x="142" y="171"/>
                  </a:lnTo>
                  <a:lnTo>
                    <a:pt x="142" y="137"/>
                  </a:lnTo>
                  <a:lnTo>
                    <a:pt x="142" y="143"/>
                  </a:lnTo>
                  <a:lnTo>
                    <a:pt x="148" y="160"/>
                  </a:lnTo>
                  <a:lnTo>
                    <a:pt x="148" y="165"/>
                  </a:lnTo>
                  <a:lnTo>
                    <a:pt x="148" y="137"/>
                  </a:lnTo>
                  <a:lnTo>
                    <a:pt x="148" y="148"/>
                  </a:lnTo>
                  <a:lnTo>
                    <a:pt x="154" y="143"/>
                  </a:lnTo>
                  <a:lnTo>
                    <a:pt x="154" y="165"/>
                  </a:lnTo>
                  <a:lnTo>
                    <a:pt x="154" y="120"/>
                  </a:lnTo>
                  <a:lnTo>
                    <a:pt x="154" y="148"/>
                  </a:lnTo>
                  <a:lnTo>
                    <a:pt x="159" y="143"/>
                  </a:lnTo>
                  <a:lnTo>
                    <a:pt x="159" y="165"/>
                  </a:lnTo>
                  <a:lnTo>
                    <a:pt x="159" y="131"/>
                  </a:lnTo>
                  <a:lnTo>
                    <a:pt x="159" y="165"/>
                  </a:lnTo>
                  <a:lnTo>
                    <a:pt x="165" y="160"/>
                  </a:lnTo>
                  <a:lnTo>
                    <a:pt x="165" y="182"/>
                  </a:lnTo>
                  <a:lnTo>
                    <a:pt x="165" y="148"/>
                  </a:lnTo>
                  <a:lnTo>
                    <a:pt x="171" y="171"/>
                  </a:lnTo>
                  <a:lnTo>
                    <a:pt x="171" y="205"/>
                  </a:lnTo>
                  <a:lnTo>
                    <a:pt x="171" y="165"/>
                  </a:lnTo>
                  <a:lnTo>
                    <a:pt x="171" y="165"/>
                  </a:lnTo>
                  <a:lnTo>
                    <a:pt x="176" y="171"/>
                  </a:lnTo>
                  <a:lnTo>
                    <a:pt x="176" y="205"/>
                  </a:lnTo>
                  <a:lnTo>
                    <a:pt x="176" y="165"/>
                  </a:lnTo>
                  <a:lnTo>
                    <a:pt x="176" y="188"/>
                  </a:lnTo>
                  <a:lnTo>
                    <a:pt x="182" y="194"/>
                  </a:lnTo>
                  <a:lnTo>
                    <a:pt x="182" y="188"/>
                  </a:lnTo>
                  <a:lnTo>
                    <a:pt x="182" y="228"/>
                  </a:lnTo>
                  <a:lnTo>
                    <a:pt x="188" y="194"/>
                  </a:lnTo>
                  <a:lnTo>
                    <a:pt x="188" y="239"/>
                  </a:lnTo>
                  <a:lnTo>
                    <a:pt x="188" y="222"/>
                  </a:lnTo>
                  <a:lnTo>
                    <a:pt x="194" y="222"/>
                  </a:lnTo>
                  <a:lnTo>
                    <a:pt x="194" y="200"/>
                  </a:lnTo>
                  <a:lnTo>
                    <a:pt x="194" y="257"/>
                  </a:lnTo>
                  <a:lnTo>
                    <a:pt x="199" y="245"/>
                  </a:lnTo>
                  <a:lnTo>
                    <a:pt x="199" y="222"/>
                  </a:lnTo>
                  <a:lnTo>
                    <a:pt x="199" y="274"/>
                  </a:lnTo>
                  <a:lnTo>
                    <a:pt x="205" y="245"/>
                  </a:lnTo>
                  <a:lnTo>
                    <a:pt x="205" y="279"/>
                  </a:lnTo>
                  <a:lnTo>
                    <a:pt x="205" y="245"/>
                  </a:lnTo>
                  <a:lnTo>
                    <a:pt x="211" y="262"/>
                  </a:lnTo>
                  <a:lnTo>
                    <a:pt x="211" y="239"/>
                  </a:lnTo>
                  <a:lnTo>
                    <a:pt x="211" y="257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3" name="Freeform 165"/>
            <p:cNvSpPr>
              <a:spLocks/>
            </p:cNvSpPr>
            <p:nvPr/>
          </p:nvSpPr>
          <p:spPr bwMode="auto">
            <a:xfrm>
              <a:off x="3604" y="3188"/>
              <a:ext cx="211" cy="188"/>
            </a:xfrm>
            <a:custGeom>
              <a:avLst/>
              <a:gdLst>
                <a:gd name="T0" fmla="*/ 5 w 211"/>
                <a:gd name="T1" fmla="*/ 188 h 188"/>
                <a:gd name="T2" fmla="*/ 11 w 211"/>
                <a:gd name="T3" fmla="*/ 154 h 188"/>
                <a:gd name="T4" fmla="*/ 17 w 211"/>
                <a:gd name="T5" fmla="*/ 97 h 188"/>
                <a:gd name="T6" fmla="*/ 22 w 211"/>
                <a:gd name="T7" fmla="*/ 114 h 188"/>
                <a:gd name="T8" fmla="*/ 22 w 211"/>
                <a:gd name="T9" fmla="*/ 108 h 188"/>
                <a:gd name="T10" fmla="*/ 28 w 211"/>
                <a:gd name="T11" fmla="*/ 68 h 188"/>
                <a:gd name="T12" fmla="*/ 34 w 211"/>
                <a:gd name="T13" fmla="*/ 125 h 188"/>
                <a:gd name="T14" fmla="*/ 40 w 211"/>
                <a:gd name="T15" fmla="*/ 97 h 188"/>
                <a:gd name="T16" fmla="*/ 45 w 211"/>
                <a:gd name="T17" fmla="*/ 74 h 188"/>
                <a:gd name="T18" fmla="*/ 45 w 211"/>
                <a:gd name="T19" fmla="*/ 91 h 188"/>
                <a:gd name="T20" fmla="*/ 51 w 211"/>
                <a:gd name="T21" fmla="*/ 46 h 188"/>
                <a:gd name="T22" fmla="*/ 57 w 211"/>
                <a:gd name="T23" fmla="*/ 91 h 188"/>
                <a:gd name="T24" fmla="*/ 62 w 211"/>
                <a:gd name="T25" fmla="*/ 80 h 188"/>
                <a:gd name="T26" fmla="*/ 68 w 211"/>
                <a:gd name="T27" fmla="*/ 85 h 188"/>
                <a:gd name="T28" fmla="*/ 74 w 211"/>
                <a:gd name="T29" fmla="*/ 125 h 188"/>
                <a:gd name="T30" fmla="*/ 79 w 211"/>
                <a:gd name="T31" fmla="*/ 137 h 188"/>
                <a:gd name="T32" fmla="*/ 85 w 211"/>
                <a:gd name="T33" fmla="*/ 103 h 188"/>
                <a:gd name="T34" fmla="*/ 91 w 211"/>
                <a:gd name="T35" fmla="*/ 137 h 188"/>
                <a:gd name="T36" fmla="*/ 97 w 211"/>
                <a:gd name="T37" fmla="*/ 137 h 188"/>
                <a:gd name="T38" fmla="*/ 97 w 211"/>
                <a:gd name="T39" fmla="*/ 137 h 188"/>
                <a:gd name="T40" fmla="*/ 102 w 211"/>
                <a:gd name="T41" fmla="*/ 120 h 188"/>
                <a:gd name="T42" fmla="*/ 108 w 211"/>
                <a:gd name="T43" fmla="*/ 165 h 188"/>
                <a:gd name="T44" fmla="*/ 114 w 211"/>
                <a:gd name="T45" fmla="*/ 131 h 188"/>
                <a:gd name="T46" fmla="*/ 119 w 211"/>
                <a:gd name="T47" fmla="*/ 131 h 188"/>
                <a:gd name="T48" fmla="*/ 125 w 211"/>
                <a:gd name="T49" fmla="*/ 68 h 188"/>
                <a:gd name="T50" fmla="*/ 125 w 211"/>
                <a:gd name="T51" fmla="*/ 68 h 188"/>
                <a:gd name="T52" fmla="*/ 131 w 211"/>
                <a:gd name="T53" fmla="*/ 28 h 188"/>
                <a:gd name="T54" fmla="*/ 136 w 211"/>
                <a:gd name="T55" fmla="*/ 0 h 188"/>
                <a:gd name="T56" fmla="*/ 142 w 211"/>
                <a:gd name="T57" fmla="*/ 34 h 188"/>
                <a:gd name="T58" fmla="*/ 148 w 211"/>
                <a:gd name="T59" fmla="*/ 114 h 188"/>
                <a:gd name="T60" fmla="*/ 154 w 211"/>
                <a:gd name="T61" fmla="*/ 97 h 188"/>
                <a:gd name="T62" fmla="*/ 159 w 211"/>
                <a:gd name="T63" fmla="*/ 91 h 188"/>
                <a:gd name="T64" fmla="*/ 165 w 211"/>
                <a:gd name="T65" fmla="*/ 103 h 188"/>
                <a:gd name="T66" fmla="*/ 165 w 211"/>
                <a:gd name="T67" fmla="*/ 120 h 188"/>
                <a:gd name="T68" fmla="*/ 171 w 211"/>
                <a:gd name="T69" fmla="*/ 91 h 188"/>
                <a:gd name="T70" fmla="*/ 176 w 211"/>
                <a:gd name="T71" fmla="*/ 148 h 188"/>
                <a:gd name="T72" fmla="*/ 182 w 211"/>
                <a:gd name="T73" fmla="*/ 114 h 188"/>
                <a:gd name="T74" fmla="*/ 188 w 211"/>
                <a:gd name="T75" fmla="*/ 85 h 188"/>
                <a:gd name="T76" fmla="*/ 193 w 211"/>
                <a:gd name="T77" fmla="*/ 80 h 188"/>
                <a:gd name="T78" fmla="*/ 199 w 211"/>
                <a:gd name="T79" fmla="*/ 57 h 188"/>
                <a:gd name="T80" fmla="*/ 205 w 211"/>
                <a:gd name="T81" fmla="*/ 17 h 188"/>
                <a:gd name="T82" fmla="*/ 211 w 211"/>
                <a:gd name="T83" fmla="*/ 46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188">
                  <a:moveTo>
                    <a:pt x="0" y="160"/>
                  </a:moveTo>
                  <a:lnTo>
                    <a:pt x="5" y="154"/>
                  </a:lnTo>
                  <a:lnTo>
                    <a:pt x="5" y="188"/>
                  </a:lnTo>
                  <a:lnTo>
                    <a:pt x="5" y="142"/>
                  </a:lnTo>
                  <a:lnTo>
                    <a:pt x="11" y="142"/>
                  </a:lnTo>
                  <a:lnTo>
                    <a:pt x="11" y="154"/>
                  </a:lnTo>
                  <a:lnTo>
                    <a:pt x="11" y="114"/>
                  </a:lnTo>
                  <a:lnTo>
                    <a:pt x="11" y="125"/>
                  </a:lnTo>
                  <a:lnTo>
                    <a:pt x="17" y="97"/>
                  </a:lnTo>
                  <a:lnTo>
                    <a:pt x="17" y="148"/>
                  </a:lnTo>
                  <a:lnTo>
                    <a:pt x="17" y="131"/>
                  </a:lnTo>
                  <a:lnTo>
                    <a:pt x="22" y="114"/>
                  </a:lnTo>
                  <a:lnTo>
                    <a:pt x="22" y="131"/>
                  </a:lnTo>
                  <a:lnTo>
                    <a:pt x="22" y="80"/>
                  </a:lnTo>
                  <a:lnTo>
                    <a:pt x="22" y="108"/>
                  </a:lnTo>
                  <a:lnTo>
                    <a:pt x="28" y="103"/>
                  </a:lnTo>
                  <a:lnTo>
                    <a:pt x="28" y="120"/>
                  </a:lnTo>
                  <a:lnTo>
                    <a:pt x="28" y="68"/>
                  </a:lnTo>
                  <a:lnTo>
                    <a:pt x="28" y="97"/>
                  </a:lnTo>
                  <a:lnTo>
                    <a:pt x="34" y="91"/>
                  </a:lnTo>
                  <a:lnTo>
                    <a:pt x="34" y="125"/>
                  </a:lnTo>
                  <a:lnTo>
                    <a:pt x="34" y="85"/>
                  </a:lnTo>
                  <a:lnTo>
                    <a:pt x="34" y="91"/>
                  </a:lnTo>
                  <a:lnTo>
                    <a:pt x="40" y="97"/>
                  </a:lnTo>
                  <a:lnTo>
                    <a:pt x="40" y="103"/>
                  </a:lnTo>
                  <a:lnTo>
                    <a:pt x="40" y="57"/>
                  </a:lnTo>
                  <a:lnTo>
                    <a:pt x="45" y="74"/>
                  </a:lnTo>
                  <a:lnTo>
                    <a:pt x="45" y="97"/>
                  </a:lnTo>
                  <a:lnTo>
                    <a:pt x="45" y="51"/>
                  </a:lnTo>
                  <a:lnTo>
                    <a:pt x="45" y="91"/>
                  </a:lnTo>
                  <a:lnTo>
                    <a:pt x="51" y="85"/>
                  </a:lnTo>
                  <a:lnTo>
                    <a:pt x="51" y="125"/>
                  </a:lnTo>
                  <a:lnTo>
                    <a:pt x="51" y="46"/>
                  </a:lnTo>
                  <a:lnTo>
                    <a:pt x="51" y="74"/>
                  </a:lnTo>
                  <a:lnTo>
                    <a:pt x="57" y="85"/>
                  </a:lnTo>
                  <a:lnTo>
                    <a:pt x="57" y="91"/>
                  </a:lnTo>
                  <a:lnTo>
                    <a:pt x="57" y="63"/>
                  </a:lnTo>
                  <a:lnTo>
                    <a:pt x="57" y="68"/>
                  </a:lnTo>
                  <a:lnTo>
                    <a:pt x="62" y="80"/>
                  </a:lnTo>
                  <a:lnTo>
                    <a:pt x="62" y="120"/>
                  </a:lnTo>
                  <a:lnTo>
                    <a:pt x="62" y="97"/>
                  </a:lnTo>
                  <a:lnTo>
                    <a:pt x="68" y="85"/>
                  </a:lnTo>
                  <a:lnTo>
                    <a:pt x="68" y="131"/>
                  </a:lnTo>
                  <a:lnTo>
                    <a:pt x="68" y="108"/>
                  </a:lnTo>
                  <a:lnTo>
                    <a:pt x="74" y="125"/>
                  </a:lnTo>
                  <a:lnTo>
                    <a:pt x="74" y="91"/>
                  </a:lnTo>
                  <a:lnTo>
                    <a:pt x="79" y="97"/>
                  </a:lnTo>
                  <a:lnTo>
                    <a:pt x="79" y="137"/>
                  </a:lnTo>
                  <a:lnTo>
                    <a:pt x="79" y="108"/>
                  </a:lnTo>
                  <a:lnTo>
                    <a:pt x="85" y="114"/>
                  </a:lnTo>
                  <a:lnTo>
                    <a:pt x="85" y="103"/>
                  </a:lnTo>
                  <a:lnTo>
                    <a:pt x="85" y="148"/>
                  </a:lnTo>
                  <a:lnTo>
                    <a:pt x="91" y="125"/>
                  </a:lnTo>
                  <a:lnTo>
                    <a:pt x="91" y="137"/>
                  </a:lnTo>
                  <a:lnTo>
                    <a:pt x="91" y="120"/>
                  </a:lnTo>
                  <a:lnTo>
                    <a:pt x="91" y="120"/>
                  </a:lnTo>
                  <a:lnTo>
                    <a:pt x="97" y="137"/>
                  </a:lnTo>
                  <a:lnTo>
                    <a:pt x="97" y="148"/>
                  </a:lnTo>
                  <a:lnTo>
                    <a:pt x="97" y="97"/>
                  </a:lnTo>
                  <a:lnTo>
                    <a:pt x="97" y="137"/>
                  </a:lnTo>
                  <a:lnTo>
                    <a:pt x="102" y="131"/>
                  </a:lnTo>
                  <a:lnTo>
                    <a:pt x="102" y="160"/>
                  </a:lnTo>
                  <a:lnTo>
                    <a:pt x="102" y="120"/>
                  </a:lnTo>
                  <a:lnTo>
                    <a:pt x="102" y="137"/>
                  </a:lnTo>
                  <a:lnTo>
                    <a:pt x="108" y="125"/>
                  </a:lnTo>
                  <a:lnTo>
                    <a:pt x="108" y="165"/>
                  </a:lnTo>
                  <a:lnTo>
                    <a:pt x="108" y="120"/>
                  </a:lnTo>
                  <a:lnTo>
                    <a:pt x="108" y="142"/>
                  </a:lnTo>
                  <a:lnTo>
                    <a:pt x="114" y="131"/>
                  </a:lnTo>
                  <a:lnTo>
                    <a:pt x="114" y="74"/>
                  </a:lnTo>
                  <a:lnTo>
                    <a:pt x="114" y="108"/>
                  </a:lnTo>
                  <a:lnTo>
                    <a:pt x="119" y="131"/>
                  </a:lnTo>
                  <a:lnTo>
                    <a:pt x="119" y="80"/>
                  </a:lnTo>
                  <a:lnTo>
                    <a:pt x="119" y="85"/>
                  </a:lnTo>
                  <a:lnTo>
                    <a:pt x="125" y="68"/>
                  </a:lnTo>
                  <a:lnTo>
                    <a:pt x="125" y="97"/>
                  </a:lnTo>
                  <a:lnTo>
                    <a:pt x="125" y="57"/>
                  </a:lnTo>
                  <a:lnTo>
                    <a:pt x="125" y="68"/>
                  </a:lnTo>
                  <a:lnTo>
                    <a:pt x="131" y="34"/>
                  </a:lnTo>
                  <a:lnTo>
                    <a:pt x="131" y="68"/>
                  </a:lnTo>
                  <a:lnTo>
                    <a:pt x="131" y="28"/>
                  </a:lnTo>
                  <a:lnTo>
                    <a:pt x="131" y="40"/>
                  </a:lnTo>
                  <a:lnTo>
                    <a:pt x="136" y="28"/>
                  </a:lnTo>
                  <a:lnTo>
                    <a:pt x="136" y="0"/>
                  </a:lnTo>
                  <a:lnTo>
                    <a:pt x="136" y="57"/>
                  </a:lnTo>
                  <a:lnTo>
                    <a:pt x="142" y="68"/>
                  </a:lnTo>
                  <a:lnTo>
                    <a:pt x="142" y="34"/>
                  </a:lnTo>
                  <a:lnTo>
                    <a:pt x="142" y="40"/>
                  </a:lnTo>
                  <a:lnTo>
                    <a:pt x="148" y="51"/>
                  </a:lnTo>
                  <a:lnTo>
                    <a:pt x="148" y="114"/>
                  </a:lnTo>
                  <a:lnTo>
                    <a:pt x="148" y="80"/>
                  </a:lnTo>
                  <a:lnTo>
                    <a:pt x="154" y="97"/>
                  </a:lnTo>
                  <a:lnTo>
                    <a:pt x="154" y="97"/>
                  </a:lnTo>
                  <a:lnTo>
                    <a:pt x="154" y="63"/>
                  </a:lnTo>
                  <a:lnTo>
                    <a:pt x="154" y="80"/>
                  </a:lnTo>
                  <a:lnTo>
                    <a:pt x="159" y="91"/>
                  </a:lnTo>
                  <a:lnTo>
                    <a:pt x="159" y="46"/>
                  </a:lnTo>
                  <a:lnTo>
                    <a:pt x="159" y="137"/>
                  </a:lnTo>
                  <a:lnTo>
                    <a:pt x="165" y="103"/>
                  </a:lnTo>
                  <a:lnTo>
                    <a:pt x="165" y="131"/>
                  </a:lnTo>
                  <a:lnTo>
                    <a:pt x="165" y="80"/>
                  </a:lnTo>
                  <a:lnTo>
                    <a:pt x="165" y="120"/>
                  </a:lnTo>
                  <a:lnTo>
                    <a:pt x="171" y="114"/>
                  </a:lnTo>
                  <a:lnTo>
                    <a:pt x="171" y="142"/>
                  </a:lnTo>
                  <a:lnTo>
                    <a:pt x="171" y="91"/>
                  </a:lnTo>
                  <a:lnTo>
                    <a:pt x="171" y="125"/>
                  </a:lnTo>
                  <a:lnTo>
                    <a:pt x="176" y="103"/>
                  </a:lnTo>
                  <a:lnTo>
                    <a:pt x="176" y="148"/>
                  </a:lnTo>
                  <a:lnTo>
                    <a:pt x="176" y="125"/>
                  </a:lnTo>
                  <a:lnTo>
                    <a:pt x="182" y="137"/>
                  </a:lnTo>
                  <a:lnTo>
                    <a:pt x="182" y="114"/>
                  </a:lnTo>
                  <a:lnTo>
                    <a:pt x="182" y="137"/>
                  </a:lnTo>
                  <a:lnTo>
                    <a:pt x="188" y="131"/>
                  </a:lnTo>
                  <a:lnTo>
                    <a:pt x="188" y="85"/>
                  </a:lnTo>
                  <a:lnTo>
                    <a:pt x="193" y="80"/>
                  </a:lnTo>
                  <a:lnTo>
                    <a:pt x="193" y="63"/>
                  </a:lnTo>
                  <a:lnTo>
                    <a:pt x="193" y="80"/>
                  </a:lnTo>
                  <a:lnTo>
                    <a:pt x="199" y="51"/>
                  </a:lnTo>
                  <a:lnTo>
                    <a:pt x="199" y="80"/>
                  </a:lnTo>
                  <a:lnTo>
                    <a:pt x="199" y="57"/>
                  </a:lnTo>
                  <a:lnTo>
                    <a:pt x="205" y="28"/>
                  </a:lnTo>
                  <a:lnTo>
                    <a:pt x="205" y="51"/>
                  </a:lnTo>
                  <a:lnTo>
                    <a:pt x="205" y="17"/>
                  </a:lnTo>
                  <a:lnTo>
                    <a:pt x="205" y="40"/>
                  </a:lnTo>
                  <a:lnTo>
                    <a:pt x="211" y="23"/>
                  </a:lnTo>
                  <a:lnTo>
                    <a:pt x="211" y="46"/>
                  </a:lnTo>
                  <a:lnTo>
                    <a:pt x="211" y="6"/>
                  </a:lnTo>
                  <a:lnTo>
                    <a:pt x="211" y="40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4" name="Freeform 166"/>
            <p:cNvSpPr>
              <a:spLocks/>
            </p:cNvSpPr>
            <p:nvPr/>
          </p:nvSpPr>
          <p:spPr bwMode="auto">
            <a:xfrm>
              <a:off x="3815" y="2880"/>
              <a:ext cx="216" cy="359"/>
            </a:xfrm>
            <a:custGeom>
              <a:avLst/>
              <a:gdLst>
                <a:gd name="T0" fmla="*/ 5 w 216"/>
                <a:gd name="T1" fmla="*/ 359 h 359"/>
                <a:gd name="T2" fmla="*/ 11 w 216"/>
                <a:gd name="T3" fmla="*/ 342 h 359"/>
                <a:gd name="T4" fmla="*/ 17 w 216"/>
                <a:gd name="T5" fmla="*/ 354 h 359"/>
                <a:gd name="T6" fmla="*/ 22 w 216"/>
                <a:gd name="T7" fmla="*/ 319 h 359"/>
                <a:gd name="T8" fmla="*/ 28 w 216"/>
                <a:gd name="T9" fmla="*/ 268 h 359"/>
                <a:gd name="T10" fmla="*/ 34 w 216"/>
                <a:gd name="T11" fmla="*/ 268 h 359"/>
                <a:gd name="T12" fmla="*/ 39 w 216"/>
                <a:gd name="T13" fmla="*/ 217 h 359"/>
                <a:gd name="T14" fmla="*/ 45 w 216"/>
                <a:gd name="T15" fmla="*/ 188 h 359"/>
                <a:gd name="T16" fmla="*/ 51 w 216"/>
                <a:gd name="T17" fmla="*/ 217 h 359"/>
                <a:gd name="T18" fmla="*/ 57 w 216"/>
                <a:gd name="T19" fmla="*/ 177 h 359"/>
                <a:gd name="T20" fmla="*/ 57 w 216"/>
                <a:gd name="T21" fmla="*/ 188 h 359"/>
                <a:gd name="T22" fmla="*/ 62 w 216"/>
                <a:gd name="T23" fmla="*/ 131 h 359"/>
                <a:gd name="T24" fmla="*/ 68 w 216"/>
                <a:gd name="T25" fmla="*/ 194 h 359"/>
                <a:gd name="T26" fmla="*/ 74 w 216"/>
                <a:gd name="T27" fmla="*/ 126 h 359"/>
                <a:gd name="T28" fmla="*/ 79 w 216"/>
                <a:gd name="T29" fmla="*/ 69 h 359"/>
                <a:gd name="T30" fmla="*/ 85 w 216"/>
                <a:gd name="T31" fmla="*/ 103 h 359"/>
                <a:gd name="T32" fmla="*/ 91 w 216"/>
                <a:gd name="T33" fmla="*/ 69 h 359"/>
                <a:gd name="T34" fmla="*/ 91 w 216"/>
                <a:gd name="T35" fmla="*/ 57 h 359"/>
                <a:gd name="T36" fmla="*/ 96 w 216"/>
                <a:gd name="T37" fmla="*/ 34 h 359"/>
                <a:gd name="T38" fmla="*/ 102 w 216"/>
                <a:gd name="T39" fmla="*/ 80 h 359"/>
                <a:gd name="T40" fmla="*/ 108 w 216"/>
                <a:gd name="T41" fmla="*/ 80 h 359"/>
                <a:gd name="T42" fmla="*/ 114 w 216"/>
                <a:gd name="T43" fmla="*/ 57 h 359"/>
                <a:gd name="T44" fmla="*/ 114 w 216"/>
                <a:gd name="T45" fmla="*/ 57 h 359"/>
                <a:gd name="T46" fmla="*/ 125 w 216"/>
                <a:gd name="T47" fmla="*/ 57 h 359"/>
                <a:gd name="T48" fmla="*/ 131 w 216"/>
                <a:gd name="T49" fmla="*/ 74 h 359"/>
                <a:gd name="T50" fmla="*/ 136 w 216"/>
                <a:gd name="T51" fmla="*/ 51 h 359"/>
                <a:gd name="T52" fmla="*/ 136 w 216"/>
                <a:gd name="T53" fmla="*/ 57 h 359"/>
                <a:gd name="T54" fmla="*/ 142 w 216"/>
                <a:gd name="T55" fmla="*/ 34 h 359"/>
                <a:gd name="T56" fmla="*/ 148 w 216"/>
                <a:gd name="T57" fmla="*/ 40 h 359"/>
                <a:gd name="T58" fmla="*/ 153 w 216"/>
                <a:gd name="T59" fmla="*/ 97 h 359"/>
                <a:gd name="T60" fmla="*/ 159 w 216"/>
                <a:gd name="T61" fmla="*/ 97 h 359"/>
                <a:gd name="T62" fmla="*/ 165 w 216"/>
                <a:gd name="T63" fmla="*/ 74 h 359"/>
                <a:gd name="T64" fmla="*/ 171 w 216"/>
                <a:gd name="T65" fmla="*/ 69 h 359"/>
                <a:gd name="T66" fmla="*/ 171 w 216"/>
                <a:gd name="T67" fmla="*/ 17 h 359"/>
                <a:gd name="T68" fmla="*/ 176 w 216"/>
                <a:gd name="T69" fmla="*/ 40 h 359"/>
                <a:gd name="T70" fmla="*/ 182 w 216"/>
                <a:gd name="T71" fmla="*/ 17 h 359"/>
                <a:gd name="T72" fmla="*/ 188 w 216"/>
                <a:gd name="T73" fmla="*/ 0 h 359"/>
                <a:gd name="T74" fmla="*/ 193 w 216"/>
                <a:gd name="T75" fmla="*/ 57 h 359"/>
                <a:gd name="T76" fmla="*/ 199 w 216"/>
                <a:gd name="T77" fmla="*/ 17 h 359"/>
                <a:gd name="T78" fmla="*/ 205 w 216"/>
                <a:gd name="T79" fmla="*/ 23 h 359"/>
                <a:gd name="T80" fmla="*/ 205 w 216"/>
                <a:gd name="T81" fmla="*/ 23 h 359"/>
                <a:gd name="T82" fmla="*/ 210 w 216"/>
                <a:gd name="T83" fmla="*/ 29 h 3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6" h="359">
                  <a:moveTo>
                    <a:pt x="0" y="348"/>
                  </a:moveTo>
                  <a:lnTo>
                    <a:pt x="5" y="331"/>
                  </a:lnTo>
                  <a:lnTo>
                    <a:pt x="5" y="359"/>
                  </a:lnTo>
                  <a:lnTo>
                    <a:pt x="5" y="319"/>
                  </a:lnTo>
                  <a:lnTo>
                    <a:pt x="5" y="331"/>
                  </a:lnTo>
                  <a:lnTo>
                    <a:pt x="11" y="342"/>
                  </a:lnTo>
                  <a:lnTo>
                    <a:pt x="11" y="308"/>
                  </a:lnTo>
                  <a:lnTo>
                    <a:pt x="17" y="325"/>
                  </a:lnTo>
                  <a:lnTo>
                    <a:pt x="17" y="354"/>
                  </a:lnTo>
                  <a:lnTo>
                    <a:pt x="17" y="297"/>
                  </a:lnTo>
                  <a:lnTo>
                    <a:pt x="17" y="302"/>
                  </a:lnTo>
                  <a:lnTo>
                    <a:pt x="22" y="319"/>
                  </a:lnTo>
                  <a:lnTo>
                    <a:pt x="22" y="274"/>
                  </a:lnTo>
                  <a:lnTo>
                    <a:pt x="22" y="285"/>
                  </a:lnTo>
                  <a:lnTo>
                    <a:pt x="28" y="268"/>
                  </a:lnTo>
                  <a:lnTo>
                    <a:pt x="28" y="302"/>
                  </a:lnTo>
                  <a:lnTo>
                    <a:pt x="28" y="222"/>
                  </a:lnTo>
                  <a:lnTo>
                    <a:pt x="34" y="268"/>
                  </a:lnTo>
                  <a:lnTo>
                    <a:pt x="34" y="228"/>
                  </a:lnTo>
                  <a:lnTo>
                    <a:pt x="39" y="274"/>
                  </a:lnTo>
                  <a:lnTo>
                    <a:pt x="39" y="217"/>
                  </a:lnTo>
                  <a:lnTo>
                    <a:pt x="45" y="211"/>
                  </a:lnTo>
                  <a:lnTo>
                    <a:pt x="45" y="228"/>
                  </a:lnTo>
                  <a:lnTo>
                    <a:pt x="45" y="188"/>
                  </a:lnTo>
                  <a:lnTo>
                    <a:pt x="45" y="205"/>
                  </a:lnTo>
                  <a:lnTo>
                    <a:pt x="51" y="188"/>
                  </a:lnTo>
                  <a:lnTo>
                    <a:pt x="51" y="217"/>
                  </a:lnTo>
                  <a:lnTo>
                    <a:pt x="51" y="171"/>
                  </a:lnTo>
                  <a:lnTo>
                    <a:pt x="51" y="200"/>
                  </a:lnTo>
                  <a:lnTo>
                    <a:pt x="57" y="177"/>
                  </a:lnTo>
                  <a:lnTo>
                    <a:pt x="57" y="200"/>
                  </a:lnTo>
                  <a:lnTo>
                    <a:pt x="57" y="154"/>
                  </a:lnTo>
                  <a:lnTo>
                    <a:pt x="57" y="188"/>
                  </a:lnTo>
                  <a:lnTo>
                    <a:pt x="62" y="188"/>
                  </a:lnTo>
                  <a:lnTo>
                    <a:pt x="62" y="211"/>
                  </a:lnTo>
                  <a:lnTo>
                    <a:pt x="62" y="131"/>
                  </a:lnTo>
                  <a:lnTo>
                    <a:pt x="62" y="183"/>
                  </a:lnTo>
                  <a:lnTo>
                    <a:pt x="68" y="154"/>
                  </a:lnTo>
                  <a:lnTo>
                    <a:pt x="68" y="194"/>
                  </a:lnTo>
                  <a:lnTo>
                    <a:pt x="68" y="126"/>
                  </a:lnTo>
                  <a:lnTo>
                    <a:pt x="68" y="131"/>
                  </a:lnTo>
                  <a:lnTo>
                    <a:pt x="74" y="126"/>
                  </a:lnTo>
                  <a:lnTo>
                    <a:pt x="74" y="160"/>
                  </a:lnTo>
                  <a:lnTo>
                    <a:pt x="74" y="97"/>
                  </a:lnTo>
                  <a:lnTo>
                    <a:pt x="79" y="69"/>
                  </a:lnTo>
                  <a:lnTo>
                    <a:pt x="79" y="120"/>
                  </a:lnTo>
                  <a:lnTo>
                    <a:pt x="79" y="91"/>
                  </a:lnTo>
                  <a:lnTo>
                    <a:pt x="85" y="103"/>
                  </a:lnTo>
                  <a:lnTo>
                    <a:pt x="85" y="46"/>
                  </a:lnTo>
                  <a:lnTo>
                    <a:pt x="85" y="63"/>
                  </a:lnTo>
                  <a:lnTo>
                    <a:pt x="91" y="69"/>
                  </a:lnTo>
                  <a:lnTo>
                    <a:pt x="91" y="74"/>
                  </a:lnTo>
                  <a:lnTo>
                    <a:pt x="91" y="34"/>
                  </a:lnTo>
                  <a:lnTo>
                    <a:pt x="91" y="57"/>
                  </a:lnTo>
                  <a:lnTo>
                    <a:pt x="96" y="40"/>
                  </a:lnTo>
                  <a:lnTo>
                    <a:pt x="96" y="74"/>
                  </a:lnTo>
                  <a:lnTo>
                    <a:pt x="96" y="34"/>
                  </a:lnTo>
                  <a:lnTo>
                    <a:pt x="96" y="69"/>
                  </a:lnTo>
                  <a:lnTo>
                    <a:pt x="102" y="40"/>
                  </a:lnTo>
                  <a:lnTo>
                    <a:pt x="102" y="80"/>
                  </a:lnTo>
                  <a:lnTo>
                    <a:pt x="102" y="51"/>
                  </a:lnTo>
                  <a:lnTo>
                    <a:pt x="108" y="51"/>
                  </a:lnTo>
                  <a:lnTo>
                    <a:pt x="108" y="80"/>
                  </a:lnTo>
                  <a:lnTo>
                    <a:pt x="108" y="46"/>
                  </a:lnTo>
                  <a:lnTo>
                    <a:pt x="108" y="51"/>
                  </a:lnTo>
                  <a:lnTo>
                    <a:pt x="114" y="57"/>
                  </a:lnTo>
                  <a:lnTo>
                    <a:pt x="114" y="63"/>
                  </a:lnTo>
                  <a:lnTo>
                    <a:pt x="114" y="29"/>
                  </a:lnTo>
                  <a:lnTo>
                    <a:pt x="114" y="57"/>
                  </a:lnTo>
                  <a:lnTo>
                    <a:pt x="119" y="34"/>
                  </a:lnTo>
                  <a:lnTo>
                    <a:pt x="119" y="74"/>
                  </a:lnTo>
                  <a:lnTo>
                    <a:pt x="125" y="57"/>
                  </a:lnTo>
                  <a:lnTo>
                    <a:pt x="125" y="40"/>
                  </a:lnTo>
                  <a:lnTo>
                    <a:pt x="125" y="69"/>
                  </a:lnTo>
                  <a:lnTo>
                    <a:pt x="131" y="74"/>
                  </a:lnTo>
                  <a:lnTo>
                    <a:pt x="131" y="40"/>
                  </a:lnTo>
                  <a:lnTo>
                    <a:pt x="131" y="57"/>
                  </a:lnTo>
                  <a:lnTo>
                    <a:pt x="136" y="51"/>
                  </a:lnTo>
                  <a:lnTo>
                    <a:pt x="136" y="80"/>
                  </a:lnTo>
                  <a:lnTo>
                    <a:pt x="136" y="23"/>
                  </a:lnTo>
                  <a:lnTo>
                    <a:pt x="136" y="57"/>
                  </a:lnTo>
                  <a:lnTo>
                    <a:pt x="142" y="69"/>
                  </a:lnTo>
                  <a:lnTo>
                    <a:pt x="142" y="74"/>
                  </a:lnTo>
                  <a:lnTo>
                    <a:pt x="142" y="34"/>
                  </a:lnTo>
                  <a:lnTo>
                    <a:pt x="142" y="46"/>
                  </a:lnTo>
                  <a:lnTo>
                    <a:pt x="148" y="57"/>
                  </a:lnTo>
                  <a:lnTo>
                    <a:pt x="148" y="40"/>
                  </a:lnTo>
                  <a:lnTo>
                    <a:pt x="148" y="86"/>
                  </a:lnTo>
                  <a:lnTo>
                    <a:pt x="153" y="74"/>
                  </a:lnTo>
                  <a:lnTo>
                    <a:pt x="153" y="97"/>
                  </a:lnTo>
                  <a:lnTo>
                    <a:pt x="153" y="34"/>
                  </a:lnTo>
                  <a:lnTo>
                    <a:pt x="153" y="80"/>
                  </a:lnTo>
                  <a:lnTo>
                    <a:pt x="159" y="97"/>
                  </a:lnTo>
                  <a:lnTo>
                    <a:pt x="159" y="74"/>
                  </a:lnTo>
                  <a:lnTo>
                    <a:pt x="159" y="114"/>
                  </a:lnTo>
                  <a:lnTo>
                    <a:pt x="165" y="74"/>
                  </a:lnTo>
                  <a:lnTo>
                    <a:pt x="165" y="46"/>
                  </a:lnTo>
                  <a:lnTo>
                    <a:pt x="165" y="103"/>
                  </a:lnTo>
                  <a:lnTo>
                    <a:pt x="171" y="69"/>
                  </a:lnTo>
                  <a:lnTo>
                    <a:pt x="171" y="80"/>
                  </a:lnTo>
                  <a:lnTo>
                    <a:pt x="171" y="6"/>
                  </a:lnTo>
                  <a:lnTo>
                    <a:pt x="171" y="17"/>
                  </a:lnTo>
                  <a:lnTo>
                    <a:pt x="176" y="69"/>
                  </a:lnTo>
                  <a:lnTo>
                    <a:pt x="176" y="23"/>
                  </a:lnTo>
                  <a:lnTo>
                    <a:pt x="176" y="40"/>
                  </a:lnTo>
                  <a:lnTo>
                    <a:pt x="182" y="51"/>
                  </a:lnTo>
                  <a:lnTo>
                    <a:pt x="182" y="57"/>
                  </a:lnTo>
                  <a:lnTo>
                    <a:pt x="182" y="17"/>
                  </a:lnTo>
                  <a:lnTo>
                    <a:pt x="188" y="29"/>
                  </a:lnTo>
                  <a:lnTo>
                    <a:pt x="188" y="51"/>
                  </a:lnTo>
                  <a:lnTo>
                    <a:pt x="188" y="0"/>
                  </a:lnTo>
                  <a:lnTo>
                    <a:pt x="188" y="40"/>
                  </a:lnTo>
                  <a:lnTo>
                    <a:pt x="193" y="34"/>
                  </a:lnTo>
                  <a:lnTo>
                    <a:pt x="193" y="57"/>
                  </a:lnTo>
                  <a:lnTo>
                    <a:pt x="193" y="23"/>
                  </a:lnTo>
                  <a:lnTo>
                    <a:pt x="193" y="34"/>
                  </a:lnTo>
                  <a:lnTo>
                    <a:pt x="199" y="17"/>
                  </a:lnTo>
                  <a:lnTo>
                    <a:pt x="199" y="63"/>
                  </a:lnTo>
                  <a:lnTo>
                    <a:pt x="199" y="29"/>
                  </a:lnTo>
                  <a:lnTo>
                    <a:pt x="205" y="23"/>
                  </a:lnTo>
                  <a:lnTo>
                    <a:pt x="205" y="57"/>
                  </a:lnTo>
                  <a:lnTo>
                    <a:pt x="205" y="17"/>
                  </a:lnTo>
                  <a:lnTo>
                    <a:pt x="205" y="23"/>
                  </a:lnTo>
                  <a:lnTo>
                    <a:pt x="210" y="29"/>
                  </a:lnTo>
                  <a:lnTo>
                    <a:pt x="210" y="74"/>
                  </a:lnTo>
                  <a:lnTo>
                    <a:pt x="210" y="29"/>
                  </a:lnTo>
                  <a:lnTo>
                    <a:pt x="216" y="63"/>
                  </a:lnTo>
                  <a:lnTo>
                    <a:pt x="216" y="34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5" name="Freeform 167"/>
            <p:cNvSpPr>
              <a:spLocks/>
            </p:cNvSpPr>
            <p:nvPr/>
          </p:nvSpPr>
          <p:spPr bwMode="auto">
            <a:xfrm>
              <a:off x="4031" y="2664"/>
              <a:ext cx="211" cy="256"/>
            </a:xfrm>
            <a:custGeom>
              <a:avLst/>
              <a:gdLst>
                <a:gd name="T0" fmla="*/ 6 w 211"/>
                <a:gd name="T1" fmla="*/ 233 h 256"/>
                <a:gd name="T2" fmla="*/ 6 w 211"/>
                <a:gd name="T3" fmla="*/ 222 h 256"/>
                <a:gd name="T4" fmla="*/ 12 w 211"/>
                <a:gd name="T5" fmla="*/ 176 h 256"/>
                <a:gd name="T6" fmla="*/ 17 w 211"/>
                <a:gd name="T7" fmla="*/ 228 h 256"/>
                <a:gd name="T8" fmla="*/ 23 w 211"/>
                <a:gd name="T9" fmla="*/ 188 h 256"/>
                <a:gd name="T10" fmla="*/ 29 w 211"/>
                <a:gd name="T11" fmla="*/ 199 h 256"/>
                <a:gd name="T12" fmla="*/ 29 w 211"/>
                <a:gd name="T13" fmla="*/ 210 h 256"/>
                <a:gd name="T14" fmla="*/ 34 w 211"/>
                <a:gd name="T15" fmla="*/ 182 h 256"/>
                <a:gd name="T16" fmla="*/ 40 w 211"/>
                <a:gd name="T17" fmla="*/ 205 h 256"/>
                <a:gd name="T18" fmla="*/ 46 w 211"/>
                <a:gd name="T19" fmla="*/ 199 h 256"/>
                <a:gd name="T20" fmla="*/ 51 w 211"/>
                <a:gd name="T21" fmla="*/ 176 h 256"/>
                <a:gd name="T22" fmla="*/ 57 w 211"/>
                <a:gd name="T23" fmla="*/ 142 h 256"/>
                <a:gd name="T24" fmla="*/ 57 w 211"/>
                <a:gd name="T25" fmla="*/ 136 h 256"/>
                <a:gd name="T26" fmla="*/ 63 w 211"/>
                <a:gd name="T27" fmla="*/ 102 h 256"/>
                <a:gd name="T28" fmla="*/ 69 w 211"/>
                <a:gd name="T29" fmla="*/ 142 h 256"/>
                <a:gd name="T30" fmla="*/ 74 w 211"/>
                <a:gd name="T31" fmla="*/ 119 h 256"/>
                <a:gd name="T32" fmla="*/ 80 w 211"/>
                <a:gd name="T33" fmla="*/ 125 h 256"/>
                <a:gd name="T34" fmla="*/ 86 w 211"/>
                <a:gd name="T35" fmla="*/ 114 h 256"/>
                <a:gd name="T36" fmla="*/ 91 w 211"/>
                <a:gd name="T37" fmla="*/ 91 h 256"/>
                <a:gd name="T38" fmla="*/ 91 w 211"/>
                <a:gd name="T39" fmla="*/ 108 h 256"/>
                <a:gd name="T40" fmla="*/ 97 w 211"/>
                <a:gd name="T41" fmla="*/ 96 h 256"/>
                <a:gd name="T42" fmla="*/ 103 w 211"/>
                <a:gd name="T43" fmla="*/ 57 h 256"/>
                <a:gd name="T44" fmla="*/ 108 w 211"/>
                <a:gd name="T45" fmla="*/ 96 h 256"/>
                <a:gd name="T46" fmla="*/ 114 w 211"/>
                <a:gd name="T47" fmla="*/ 45 h 256"/>
                <a:gd name="T48" fmla="*/ 120 w 211"/>
                <a:gd name="T49" fmla="*/ 51 h 256"/>
                <a:gd name="T50" fmla="*/ 126 w 211"/>
                <a:gd name="T51" fmla="*/ 91 h 256"/>
                <a:gd name="T52" fmla="*/ 131 w 211"/>
                <a:gd name="T53" fmla="*/ 96 h 256"/>
                <a:gd name="T54" fmla="*/ 137 w 211"/>
                <a:gd name="T55" fmla="*/ 91 h 256"/>
                <a:gd name="T56" fmla="*/ 143 w 211"/>
                <a:gd name="T57" fmla="*/ 91 h 256"/>
                <a:gd name="T58" fmla="*/ 148 w 211"/>
                <a:gd name="T59" fmla="*/ 114 h 256"/>
                <a:gd name="T60" fmla="*/ 154 w 211"/>
                <a:gd name="T61" fmla="*/ 114 h 256"/>
                <a:gd name="T62" fmla="*/ 160 w 211"/>
                <a:gd name="T63" fmla="*/ 102 h 256"/>
                <a:gd name="T64" fmla="*/ 165 w 211"/>
                <a:gd name="T65" fmla="*/ 119 h 256"/>
                <a:gd name="T66" fmla="*/ 165 w 211"/>
                <a:gd name="T67" fmla="*/ 114 h 256"/>
                <a:gd name="T68" fmla="*/ 171 w 211"/>
                <a:gd name="T69" fmla="*/ 85 h 256"/>
                <a:gd name="T70" fmla="*/ 177 w 211"/>
                <a:gd name="T71" fmla="*/ 79 h 256"/>
                <a:gd name="T72" fmla="*/ 183 w 211"/>
                <a:gd name="T73" fmla="*/ 119 h 256"/>
                <a:gd name="T74" fmla="*/ 188 w 211"/>
                <a:gd name="T75" fmla="*/ 85 h 256"/>
                <a:gd name="T76" fmla="*/ 188 w 211"/>
                <a:gd name="T77" fmla="*/ 62 h 256"/>
                <a:gd name="T78" fmla="*/ 194 w 211"/>
                <a:gd name="T79" fmla="*/ 51 h 256"/>
                <a:gd name="T80" fmla="*/ 205 w 211"/>
                <a:gd name="T81" fmla="*/ 45 h 256"/>
                <a:gd name="T82" fmla="*/ 205 w 211"/>
                <a:gd name="T83" fmla="*/ 62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256">
                  <a:moveTo>
                    <a:pt x="0" y="250"/>
                  </a:moveTo>
                  <a:lnTo>
                    <a:pt x="0" y="256"/>
                  </a:lnTo>
                  <a:lnTo>
                    <a:pt x="6" y="233"/>
                  </a:lnTo>
                  <a:lnTo>
                    <a:pt x="6" y="239"/>
                  </a:lnTo>
                  <a:lnTo>
                    <a:pt x="6" y="205"/>
                  </a:lnTo>
                  <a:lnTo>
                    <a:pt x="6" y="222"/>
                  </a:lnTo>
                  <a:lnTo>
                    <a:pt x="12" y="216"/>
                  </a:lnTo>
                  <a:lnTo>
                    <a:pt x="12" y="228"/>
                  </a:lnTo>
                  <a:lnTo>
                    <a:pt x="12" y="176"/>
                  </a:lnTo>
                  <a:lnTo>
                    <a:pt x="12" y="216"/>
                  </a:lnTo>
                  <a:lnTo>
                    <a:pt x="17" y="193"/>
                  </a:lnTo>
                  <a:lnTo>
                    <a:pt x="17" y="228"/>
                  </a:lnTo>
                  <a:lnTo>
                    <a:pt x="17" y="182"/>
                  </a:lnTo>
                  <a:lnTo>
                    <a:pt x="17" y="216"/>
                  </a:lnTo>
                  <a:lnTo>
                    <a:pt x="23" y="188"/>
                  </a:lnTo>
                  <a:lnTo>
                    <a:pt x="23" y="245"/>
                  </a:lnTo>
                  <a:lnTo>
                    <a:pt x="23" y="210"/>
                  </a:lnTo>
                  <a:lnTo>
                    <a:pt x="29" y="199"/>
                  </a:lnTo>
                  <a:lnTo>
                    <a:pt x="29" y="250"/>
                  </a:lnTo>
                  <a:lnTo>
                    <a:pt x="29" y="165"/>
                  </a:lnTo>
                  <a:lnTo>
                    <a:pt x="29" y="210"/>
                  </a:lnTo>
                  <a:lnTo>
                    <a:pt x="34" y="182"/>
                  </a:lnTo>
                  <a:lnTo>
                    <a:pt x="34" y="216"/>
                  </a:lnTo>
                  <a:lnTo>
                    <a:pt x="34" y="182"/>
                  </a:lnTo>
                  <a:lnTo>
                    <a:pt x="34" y="193"/>
                  </a:lnTo>
                  <a:lnTo>
                    <a:pt x="40" y="176"/>
                  </a:lnTo>
                  <a:lnTo>
                    <a:pt x="40" y="205"/>
                  </a:lnTo>
                  <a:lnTo>
                    <a:pt x="40" y="153"/>
                  </a:lnTo>
                  <a:lnTo>
                    <a:pt x="40" y="159"/>
                  </a:lnTo>
                  <a:lnTo>
                    <a:pt x="46" y="199"/>
                  </a:lnTo>
                  <a:lnTo>
                    <a:pt x="46" y="153"/>
                  </a:lnTo>
                  <a:lnTo>
                    <a:pt x="46" y="165"/>
                  </a:lnTo>
                  <a:lnTo>
                    <a:pt x="51" y="176"/>
                  </a:lnTo>
                  <a:lnTo>
                    <a:pt x="51" y="125"/>
                  </a:lnTo>
                  <a:lnTo>
                    <a:pt x="51" y="136"/>
                  </a:lnTo>
                  <a:lnTo>
                    <a:pt x="57" y="142"/>
                  </a:lnTo>
                  <a:lnTo>
                    <a:pt x="57" y="159"/>
                  </a:lnTo>
                  <a:lnTo>
                    <a:pt x="57" y="96"/>
                  </a:lnTo>
                  <a:lnTo>
                    <a:pt x="57" y="136"/>
                  </a:lnTo>
                  <a:lnTo>
                    <a:pt x="63" y="125"/>
                  </a:lnTo>
                  <a:lnTo>
                    <a:pt x="63" y="142"/>
                  </a:lnTo>
                  <a:lnTo>
                    <a:pt x="63" y="102"/>
                  </a:lnTo>
                  <a:lnTo>
                    <a:pt x="63" y="108"/>
                  </a:lnTo>
                  <a:lnTo>
                    <a:pt x="69" y="136"/>
                  </a:lnTo>
                  <a:lnTo>
                    <a:pt x="69" y="142"/>
                  </a:lnTo>
                  <a:lnTo>
                    <a:pt x="69" y="125"/>
                  </a:lnTo>
                  <a:lnTo>
                    <a:pt x="69" y="136"/>
                  </a:lnTo>
                  <a:lnTo>
                    <a:pt x="74" y="119"/>
                  </a:lnTo>
                  <a:lnTo>
                    <a:pt x="74" y="142"/>
                  </a:lnTo>
                  <a:lnTo>
                    <a:pt x="74" y="119"/>
                  </a:lnTo>
                  <a:lnTo>
                    <a:pt x="80" y="125"/>
                  </a:lnTo>
                  <a:lnTo>
                    <a:pt x="80" y="74"/>
                  </a:lnTo>
                  <a:lnTo>
                    <a:pt x="80" y="96"/>
                  </a:lnTo>
                  <a:lnTo>
                    <a:pt x="86" y="114"/>
                  </a:lnTo>
                  <a:lnTo>
                    <a:pt x="86" y="114"/>
                  </a:lnTo>
                  <a:lnTo>
                    <a:pt x="86" y="85"/>
                  </a:lnTo>
                  <a:lnTo>
                    <a:pt x="91" y="91"/>
                  </a:lnTo>
                  <a:lnTo>
                    <a:pt x="91" y="114"/>
                  </a:lnTo>
                  <a:lnTo>
                    <a:pt x="91" y="74"/>
                  </a:lnTo>
                  <a:lnTo>
                    <a:pt x="91" y="108"/>
                  </a:lnTo>
                  <a:lnTo>
                    <a:pt x="97" y="125"/>
                  </a:lnTo>
                  <a:lnTo>
                    <a:pt x="97" y="68"/>
                  </a:lnTo>
                  <a:lnTo>
                    <a:pt x="97" y="96"/>
                  </a:lnTo>
                  <a:lnTo>
                    <a:pt x="103" y="85"/>
                  </a:lnTo>
                  <a:lnTo>
                    <a:pt x="103" y="114"/>
                  </a:lnTo>
                  <a:lnTo>
                    <a:pt x="103" y="57"/>
                  </a:lnTo>
                  <a:lnTo>
                    <a:pt x="103" y="108"/>
                  </a:lnTo>
                  <a:lnTo>
                    <a:pt x="108" y="74"/>
                  </a:lnTo>
                  <a:lnTo>
                    <a:pt x="108" y="96"/>
                  </a:lnTo>
                  <a:lnTo>
                    <a:pt x="108" y="79"/>
                  </a:lnTo>
                  <a:lnTo>
                    <a:pt x="114" y="74"/>
                  </a:lnTo>
                  <a:lnTo>
                    <a:pt x="114" y="45"/>
                  </a:lnTo>
                  <a:lnTo>
                    <a:pt x="114" y="62"/>
                  </a:lnTo>
                  <a:lnTo>
                    <a:pt x="120" y="68"/>
                  </a:lnTo>
                  <a:lnTo>
                    <a:pt x="120" y="51"/>
                  </a:lnTo>
                  <a:lnTo>
                    <a:pt x="120" y="96"/>
                  </a:lnTo>
                  <a:lnTo>
                    <a:pt x="126" y="74"/>
                  </a:lnTo>
                  <a:lnTo>
                    <a:pt x="126" y="91"/>
                  </a:lnTo>
                  <a:lnTo>
                    <a:pt x="126" y="45"/>
                  </a:lnTo>
                  <a:lnTo>
                    <a:pt x="131" y="51"/>
                  </a:lnTo>
                  <a:lnTo>
                    <a:pt x="131" y="96"/>
                  </a:lnTo>
                  <a:lnTo>
                    <a:pt x="131" y="57"/>
                  </a:lnTo>
                  <a:lnTo>
                    <a:pt x="137" y="68"/>
                  </a:lnTo>
                  <a:lnTo>
                    <a:pt x="137" y="91"/>
                  </a:lnTo>
                  <a:lnTo>
                    <a:pt x="137" y="51"/>
                  </a:lnTo>
                  <a:lnTo>
                    <a:pt x="137" y="68"/>
                  </a:lnTo>
                  <a:lnTo>
                    <a:pt x="143" y="91"/>
                  </a:lnTo>
                  <a:lnTo>
                    <a:pt x="143" y="68"/>
                  </a:lnTo>
                  <a:lnTo>
                    <a:pt x="143" y="136"/>
                  </a:lnTo>
                  <a:lnTo>
                    <a:pt x="148" y="114"/>
                  </a:lnTo>
                  <a:lnTo>
                    <a:pt x="148" y="131"/>
                  </a:lnTo>
                  <a:lnTo>
                    <a:pt x="148" y="114"/>
                  </a:lnTo>
                  <a:lnTo>
                    <a:pt x="154" y="114"/>
                  </a:lnTo>
                  <a:lnTo>
                    <a:pt x="154" y="142"/>
                  </a:lnTo>
                  <a:lnTo>
                    <a:pt x="154" y="136"/>
                  </a:lnTo>
                  <a:lnTo>
                    <a:pt x="160" y="102"/>
                  </a:lnTo>
                  <a:lnTo>
                    <a:pt x="160" y="153"/>
                  </a:lnTo>
                  <a:lnTo>
                    <a:pt x="160" y="136"/>
                  </a:lnTo>
                  <a:lnTo>
                    <a:pt x="165" y="119"/>
                  </a:lnTo>
                  <a:lnTo>
                    <a:pt x="165" y="142"/>
                  </a:lnTo>
                  <a:lnTo>
                    <a:pt x="165" y="96"/>
                  </a:lnTo>
                  <a:lnTo>
                    <a:pt x="165" y="114"/>
                  </a:lnTo>
                  <a:lnTo>
                    <a:pt x="171" y="91"/>
                  </a:lnTo>
                  <a:lnTo>
                    <a:pt x="171" y="119"/>
                  </a:lnTo>
                  <a:lnTo>
                    <a:pt x="171" y="85"/>
                  </a:lnTo>
                  <a:lnTo>
                    <a:pt x="177" y="85"/>
                  </a:lnTo>
                  <a:lnTo>
                    <a:pt x="177" y="136"/>
                  </a:lnTo>
                  <a:lnTo>
                    <a:pt x="177" y="79"/>
                  </a:lnTo>
                  <a:lnTo>
                    <a:pt x="177" y="85"/>
                  </a:lnTo>
                  <a:lnTo>
                    <a:pt x="183" y="119"/>
                  </a:lnTo>
                  <a:lnTo>
                    <a:pt x="183" y="119"/>
                  </a:lnTo>
                  <a:lnTo>
                    <a:pt x="183" y="85"/>
                  </a:lnTo>
                  <a:lnTo>
                    <a:pt x="183" y="108"/>
                  </a:lnTo>
                  <a:lnTo>
                    <a:pt x="188" y="85"/>
                  </a:lnTo>
                  <a:lnTo>
                    <a:pt x="188" y="114"/>
                  </a:lnTo>
                  <a:lnTo>
                    <a:pt x="188" y="51"/>
                  </a:lnTo>
                  <a:lnTo>
                    <a:pt x="188" y="62"/>
                  </a:lnTo>
                  <a:lnTo>
                    <a:pt x="194" y="74"/>
                  </a:lnTo>
                  <a:lnTo>
                    <a:pt x="194" y="17"/>
                  </a:lnTo>
                  <a:lnTo>
                    <a:pt x="194" y="51"/>
                  </a:lnTo>
                  <a:lnTo>
                    <a:pt x="200" y="0"/>
                  </a:lnTo>
                  <a:lnTo>
                    <a:pt x="200" y="74"/>
                  </a:lnTo>
                  <a:lnTo>
                    <a:pt x="205" y="45"/>
                  </a:lnTo>
                  <a:lnTo>
                    <a:pt x="205" y="85"/>
                  </a:lnTo>
                  <a:lnTo>
                    <a:pt x="205" y="34"/>
                  </a:lnTo>
                  <a:lnTo>
                    <a:pt x="205" y="62"/>
                  </a:lnTo>
                  <a:lnTo>
                    <a:pt x="211" y="57"/>
                  </a:lnTo>
                  <a:lnTo>
                    <a:pt x="211" y="62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6" name="Freeform 168"/>
            <p:cNvSpPr>
              <a:spLocks/>
            </p:cNvSpPr>
            <p:nvPr/>
          </p:nvSpPr>
          <p:spPr bwMode="auto">
            <a:xfrm>
              <a:off x="4242" y="2675"/>
              <a:ext cx="217" cy="331"/>
            </a:xfrm>
            <a:custGeom>
              <a:avLst/>
              <a:gdLst>
                <a:gd name="T0" fmla="*/ 0 w 217"/>
                <a:gd name="T1" fmla="*/ 23 h 331"/>
                <a:gd name="T2" fmla="*/ 6 w 217"/>
                <a:gd name="T3" fmla="*/ 23 h 331"/>
                <a:gd name="T4" fmla="*/ 11 w 217"/>
                <a:gd name="T5" fmla="*/ 0 h 331"/>
                <a:gd name="T6" fmla="*/ 17 w 217"/>
                <a:gd name="T7" fmla="*/ 34 h 331"/>
                <a:gd name="T8" fmla="*/ 23 w 217"/>
                <a:gd name="T9" fmla="*/ 28 h 331"/>
                <a:gd name="T10" fmla="*/ 29 w 217"/>
                <a:gd name="T11" fmla="*/ 28 h 331"/>
                <a:gd name="T12" fmla="*/ 34 w 217"/>
                <a:gd name="T13" fmla="*/ 80 h 331"/>
                <a:gd name="T14" fmla="*/ 40 w 217"/>
                <a:gd name="T15" fmla="*/ 63 h 331"/>
                <a:gd name="T16" fmla="*/ 46 w 217"/>
                <a:gd name="T17" fmla="*/ 40 h 331"/>
                <a:gd name="T18" fmla="*/ 51 w 217"/>
                <a:gd name="T19" fmla="*/ 85 h 331"/>
                <a:gd name="T20" fmla="*/ 57 w 217"/>
                <a:gd name="T21" fmla="*/ 57 h 331"/>
                <a:gd name="T22" fmla="*/ 63 w 217"/>
                <a:gd name="T23" fmla="*/ 74 h 331"/>
                <a:gd name="T24" fmla="*/ 68 w 217"/>
                <a:gd name="T25" fmla="*/ 40 h 331"/>
                <a:gd name="T26" fmla="*/ 74 w 217"/>
                <a:gd name="T27" fmla="*/ 80 h 331"/>
                <a:gd name="T28" fmla="*/ 74 w 217"/>
                <a:gd name="T29" fmla="*/ 57 h 331"/>
                <a:gd name="T30" fmla="*/ 86 w 217"/>
                <a:gd name="T31" fmla="*/ 91 h 331"/>
                <a:gd name="T32" fmla="*/ 86 w 217"/>
                <a:gd name="T33" fmla="*/ 131 h 331"/>
                <a:gd name="T34" fmla="*/ 91 w 217"/>
                <a:gd name="T35" fmla="*/ 120 h 331"/>
                <a:gd name="T36" fmla="*/ 97 w 217"/>
                <a:gd name="T37" fmla="*/ 211 h 331"/>
                <a:gd name="T38" fmla="*/ 103 w 217"/>
                <a:gd name="T39" fmla="*/ 165 h 331"/>
                <a:gd name="T40" fmla="*/ 108 w 217"/>
                <a:gd name="T41" fmla="*/ 188 h 331"/>
                <a:gd name="T42" fmla="*/ 114 w 217"/>
                <a:gd name="T43" fmla="*/ 239 h 331"/>
                <a:gd name="T44" fmla="*/ 120 w 217"/>
                <a:gd name="T45" fmla="*/ 234 h 331"/>
                <a:gd name="T46" fmla="*/ 120 w 217"/>
                <a:gd name="T47" fmla="*/ 234 h 331"/>
                <a:gd name="T48" fmla="*/ 125 w 217"/>
                <a:gd name="T49" fmla="*/ 251 h 331"/>
                <a:gd name="T50" fmla="*/ 131 w 217"/>
                <a:gd name="T51" fmla="*/ 262 h 331"/>
                <a:gd name="T52" fmla="*/ 137 w 217"/>
                <a:gd name="T53" fmla="*/ 256 h 331"/>
                <a:gd name="T54" fmla="*/ 143 w 217"/>
                <a:gd name="T55" fmla="*/ 262 h 331"/>
                <a:gd name="T56" fmla="*/ 148 w 217"/>
                <a:gd name="T57" fmla="*/ 228 h 331"/>
                <a:gd name="T58" fmla="*/ 154 w 217"/>
                <a:gd name="T59" fmla="*/ 222 h 331"/>
                <a:gd name="T60" fmla="*/ 160 w 217"/>
                <a:gd name="T61" fmla="*/ 291 h 331"/>
                <a:gd name="T62" fmla="*/ 165 w 217"/>
                <a:gd name="T63" fmla="*/ 234 h 331"/>
                <a:gd name="T64" fmla="*/ 171 w 217"/>
                <a:gd name="T65" fmla="*/ 285 h 331"/>
                <a:gd name="T66" fmla="*/ 171 w 217"/>
                <a:gd name="T67" fmla="*/ 291 h 331"/>
                <a:gd name="T68" fmla="*/ 177 w 217"/>
                <a:gd name="T69" fmla="*/ 291 h 331"/>
                <a:gd name="T70" fmla="*/ 182 w 217"/>
                <a:gd name="T71" fmla="*/ 279 h 331"/>
                <a:gd name="T72" fmla="*/ 188 w 217"/>
                <a:gd name="T73" fmla="*/ 279 h 331"/>
                <a:gd name="T74" fmla="*/ 194 w 217"/>
                <a:gd name="T75" fmla="*/ 308 h 331"/>
                <a:gd name="T76" fmla="*/ 200 w 217"/>
                <a:gd name="T77" fmla="*/ 313 h 331"/>
                <a:gd name="T78" fmla="*/ 205 w 217"/>
                <a:gd name="T79" fmla="*/ 291 h 331"/>
                <a:gd name="T80" fmla="*/ 205 w 217"/>
                <a:gd name="T81" fmla="*/ 302 h 331"/>
                <a:gd name="T82" fmla="*/ 211 w 217"/>
                <a:gd name="T83" fmla="*/ 274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7" h="331">
                  <a:moveTo>
                    <a:pt x="0" y="51"/>
                  </a:moveTo>
                  <a:lnTo>
                    <a:pt x="0" y="23"/>
                  </a:lnTo>
                  <a:lnTo>
                    <a:pt x="0" y="23"/>
                  </a:lnTo>
                  <a:lnTo>
                    <a:pt x="6" y="51"/>
                  </a:lnTo>
                  <a:lnTo>
                    <a:pt x="6" y="17"/>
                  </a:lnTo>
                  <a:lnTo>
                    <a:pt x="6" y="23"/>
                  </a:lnTo>
                  <a:lnTo>
                    <a:pt x="11" y="23"/>
                  </a:lnTo>
                  <a:lnTo>
                    <a:pt x="11" y="51"/>
                  </a:lnTo>
                  <a:lnTo>
                    <a:pt x="11" y="0"/>
                  </a:lnTo>
                  <a:lnTo>
                    <a:pt x="17" y="6"/>
                  </a:lnTo>
                  <a:lnTo>
                    <a:pt x="17" y="51"/>
                  </a:lnTo>
                  <a:lnTo>
                    <a:pt x="17" y="34"/>
                  </a:lnTo>
                  <a:lnTo>
                    <a:pt x="23" y="11"/>
                  </a:lnTo>
                  <a:lnTo>
                    <a:pt x="23" y="51"/>
                  </a:lnTo>
                  <a:lnTo>
                    <a:pt x="23" y="28"/>
                  </a:lnTo>
                  <a:lnTo>
                    <a:pt x="29" y="40"/>
                  </a:lnTo>
                  <a:lnTo>
                    <a:pt x="29" y="74"/>
                  </a:lnTo>
                  <a:lnTo>
                    <a:pt x="29" y="28"/>
                  </a:lnTo>
                  <a:lnTo>
                    <a:pt x="29" y="34"/>
                  </a:lnTo>
                  <a:lnTo>
                    <a:pt x="34" y="68"/>
                  </a:lnTo>
                  <a:lnTo>
                    <a:pt x="34" y="80"/>
                  </a:lnTo>
                  <a:lnTo>
                    <a:pt x="34" y="34"/>
                  </a:lnTo>
                  <a:lnTo>
                    <a:pt x="34" y="68"/>
                  </a:lnTo>
                  <a:lnTo>
                    <a:pt x="40" y="63"/>
                  </a:lnTo>
                  <a:lnTo>
                    <a:pt x="40" y="68"/>
                  </a:lnTo>
                  <a:lnTo>
                    <a:pt x="40" y="46"/>
                  </a:lnTo>
                  <a:lnTo>
                    <a:pt x="46" y="40"/>
                  </a:lnTo>
                  <a:lnTo>
                    <a:pt x="46" y="97"/>
                  </a:lnTo>
                  <a:lnTo>
                    <a:pt x="46" y="40"/>
                  </a:lnTo>
                  <a:lnTo>
                    <a:pt x="51" y="85"/>
                  </a:lnTo>
                  <a:lnTo>
                    <a:pt x="51" y="34"/>
                  </a:lnTo>
                  <a:lnTo>
                    <a:pt x="51" y="85"/>
                  </a:lnTo>
                  <a:lnTo>
                    <a:pt x="57" y="57"/>
                  </a:lnTo>
                  <a:lnTo>
                    <a:pt x="57" y="103"/>
                  </a:lnTo>
                  <a:lnTo>
                    <a:pt x="57" y="57"/>
                  </a:lnTo>
                  <a:lnTo>
                    <a:pt x="63" y="74"/>
                  </a:lnTo>
                  <a:lnTo>
                    <a:pt x="63" y="80"/>
                  </a:lnTo>
                  <a:lnTo>
                    <a:pt x="63" y="51"/>
                  </a:lnTo>
                  <a:lnTo>
                    <a:pt x="68" y="40"/>
                  </a:lnTo>
                  <a:lnTo>
                    <a:pt x="68" y="40"/>
                  </a:lnTo>
                  <a:lnTo>
                    <a:pt x="68" y="85"/>
                  </a:lnTo>
                  <a:lnTo>
                    <a:pt x="74" y="80"/>
                  </a:lnTo>
                  <a:lnTo>
                    <a:pt x="74" y="103"/>
                  </a:lnTo>
                  <a:lnTo>
                    <a:pt x="74" y="51"/>
                  </a:lnTo>
                  <a:lnTo>
                    <a:pt x="74" y="57"/>
                  </a:lnTo>
                  <a:lnTo>
                    <a:pt x="80" y="57"/>
                  </a:lnTo>
                  <a:lnTo>
                    <a:pt x="80" y="114"/>
                  </a:lnTo>
                  <a:lnTo>
                    <a:pt x="86" y="91"/>
                  </a:lnTo>
                  <a:lnTo>
                    <a:pt x="86" y="137"/>
                  </a:lnTo>
                  <a:lnTo>
                    <a:pt x="86" y="74"/>
                  </a:lnTo>
                  <a:lnTo>
                    <a:pt x="86" y="131"/>
                  </a:lnTo>
                  <a:lnTo>
                    <a:pt x="91" y="131"/>
                  </a:lnTo>
                  <a:lnTo>
                    <a:pt x="91" y="154"/>
                  </a:lnTo>
                  <a:lnTo>
                    <a:pt x="91" y="120"/>
                  </a:lnTo>
                  <a:lnTo>
                    <a:pt x="97" y="142"/>
                  </a:lnTo>
                  <a:lnTo>
                    <a:pt x="97" y="137"/>
                  </a:lnTo>
                  <a:lnTo>
                    <a:pt x="97" y="211"/>
                  </a:lnTo>
                  <a:lnTo>
                    <a:pt x="103" y="171"/>
                  </a:lnTo>
                  <a:lnTo>
                    <a:pt x="103" y="211"/>
                  </a:lnTo>
                  <a:lnTo>
                    <a:pt x="103" y="165"/>
                  </a:lnTo>
                  <a:lnTo>
                    <a:pt x="103" y="188"/>
                  </a:lnTo>
                  <a:lnTo>
                    <a:pt x="108" y="205"/>
                  </a:lnTo>
                  <a:lnTo>
                    <a:pt x="108" y="188"/>
                  </a:lnTo>
                  <a:lnTo>
                    <a:pt x="108" y="217"/>
                  </a:lnTo>
                  <a:lnTo>
                    <a:pt x="114" y="199"/>
                  </a:lnTo>
                  <a:lnTo>
                    <a:pt x="114" y="239"/>
                  </a:lnTo>
                  <a:lnTo>
                    <a:pt x="114" y="194"/>
                  </a:lnTo>
                  <a:lnTo>
                    <a:pt x="114" y="211"/>
                  </a:lnTo>
                  <a:lnTo>
                    <a:pt x="120" y="234"/>
                  </a:lnTo>
                  <a:lnTo>
                    <a:pt x="120" y="251"/>
                  </a:lnTo>
                  <a:lnTo>
                    <a:pt x="120" y="165"/>
                  </a:lnTo>
                  <a:lnTo>
                    <a:pt x="120" y="234"/>
                  </a:lnTo>
                  <a:lnTo>
                    <a:pt x="125" y="199"/>
                  </a:lnTo>
                  <a:lnTo>
                    <a:pt x="125" y="256"/>
                  </a:lnTo>
                  <a:lnTo>
                    <a:pt x="125" y="251"/>
                  </a:lnTo>
                  <a:lnTo>
                    <a:pt x="131" y="256"/>
                  </a:lnTo>
                  <a:lnTo>
                    <a:pt x="131" y="211"/>
                  </a:lnTo>
                  <a:lnTo>
                    <a:pt x="131" y="262"/>
                  </a:lnTo>
                  <a:lnTo>
                    <a:pt x="137" y="228"/>
                  </a:lnTo>
                  <a:lnTo>
                    <a:pt x="137" y="228"/>
                  </a:lnTo>
                  <a:lnTo>
                    <a:pt x="137" y="256"/>
                  </a:lnTo>
                  <a:lnTo>
                    <a:pt x="143" y="245"/>
                  </a:lnTo>
                  <a:lnTo>
                    <a:pt x="143" y="217"/>
                  </a:lnTo>
                  <a:lnTo>
                    <a:pt x="143" y="262"/>
                  </a:lnTo>
                  <a:lnTo>
                    <a:pt x="148" y="245"/>
                  </a:lnTo>
                  <a:lnTo>
                    <a:pt x="148" y="268"/>
                  </a:lnTo>
                  <a:lnTo>
                    <a:pt x="148" y="228"/>
                  </a:lnTo>
                  <a:lnTo>
                    <a:pt x="148" y="239"/>
                  </a:lnTo>
                  <a:lnTo>
                    <a:pt x="154" y="279"/>
                  </a:lnTo>
                  <a:lnTo>
                    <a:pt x="154" y="222"/>
                  </a:lnTo>
                  <a:lnTo>
                    <a:pt x="154" y="239"/>
                  </a:lnTo>
                  <a:lnTo>
                    <a:pt x="160" y="262"/>
                  </a:lnTo>
                  <a:lnTo>
                    <a:pt x="160" y="291"/>
                  </a:lnTo>
                  <a:lnTo>
                    <a:pt x="160" y="234"/>
                  </a:lnTo>
                  <a:lnTo>
                    <a:pt x="160" y="245"/>
                  </a:lnTo>
                  <a:lnTo>
                    <a:pt x="165" y="234"/>
                  </a:lnTo>
                  <a:lnTo>
                    <a:pt x="165" y="285"/>
                  </a:lnTo>
                  <a:lnTo>
                    <a:pt x="165" y="268"/>
                  </a:lnTo>
                  <a:lnTo>
                    <a:pt x="171" y="285"/>
                  </a:lnTo>
                  <a:lnTo>
                    <a:pt x="171" y="308"/>
                  </a:lnTo>
                  <a:lnTo>
                    <a:pt x="171" y="251"/>
                  </a:lnTo>
                  <a:lnTo>
                    <a:pt x="171" y="291"/>
                  </a:lnTo>
                  <a:lnTo>
                    <a:pt x="177" y="274"/>
                  </a:lnTo>
                  <a:lnTo>
                    <a:pt x="177" y="296"/>
                  </a:lnTo>
                  <a:lnTo>
                    <a:pt x="177" y="291"/>
                  </a:lnTo>
                  <a:lnTo>
                    <a:pt x="182" y="291"/>
                  </a:lnTo>
                  <a:lnTo>
                    <a:pt x="182" y="331"/>
                  </a:lnTo>
                  <a:lnTo>
                    <a:pt x="182" y="279"/>
                  </a:lnTo>
                  <a:lnTo>
                    <a:pt x="182" y="313"/>
                  </a:lnTo>
                  <a:lnTo>
                    <a:pt x="188" y="319"/>
                  </a:lnTo>
                  <a:lnTo>
                    <a:pt x="188" y="279"/>
                  </a:lnTo>
                  <a:lnTo>
                    <a:pt x="188" y="313"/>
                  </a:lnTo>
                  <a:lnTo>
                    <a:pt x="194" y="302"/>
                  </a:lnTo>
                  <a:lnTo>
                    <a:pt x="194" y="308"/>
                  </a:lnTo>
                  <a:lnTo>
                    <a:pt x="194" y="279"/>
                  </a:lnTo>
                  <a:lnTo>
                    <a:pt x="194" y="302"/>
                  </a:lnTo>
                  <a:lnTo>
                    <a:pt x="200" y="313"/>
                  </a:lnTo>
                  <a:lnTo>
                    <a:pt x="200" y="296"/>
                  </a:lnTo>
                  <a:lnTo>
                    <a:pt x="200" y="325"/>
                  </a:lnTo>
                  <a:lnTo>
                    <a:pt x="205" y="291"/>
                  </a:lnTo>
                  <a:lnTo>
                    <a:pt x="205" y="313"/>
                  </a:lnTo>
                  <a:lnTo>
                    <a:pt x="205" y="268"/>
                  </a:lnTo>
                  <a:lnTo>
                    <a:pt x="205" y="302"/>
                  </a:lnTo>
                  <a:lnTo>
                    <a:pt x="211" y="291"/>
                  </a:lnTo>
                  <a:lnTo>
                    <a:pt x="211" y="319"/>
                  </a:lnTo>
                  <a:lnTo>
                    <a:pt x="211" y="274"/>
                  </a:lnTo>
                  <a:lnTo>
                    <a:pt x="211" y="285"/>
                  </a:lnTo>
                  <a:lnTo>
                    <a:pt x="217" y="302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7" name="Freeform 169"/>
            <p:cNvSpPr>
              <a:spLocks/>
            </p:cNvSpPr>
            <p:nvPr/>
          </p:nvSpPr>
          <p:spPr bwMode="auto">
            <a:xfrm>
              <a:off x="4459" y="2886"/>
              <a:ext cx="142" cy="131"/>
            </a:xfrm>
            <a:custGeom>
              <a:avLst/>
              <a:gdLst>
                <a:gd name="T0" fmla="*/ 0 w 142"/>
                <a:gd name="T1" fmla="*/ 102 h 131"/>
                <a:gd name="T2" fmla="*/ 0 w 142"/>
                <a:gd name="T3" fmla="*/ 57 h 131"/>
                <a:gd name="T4" fmla="*/ 5 w 142"/>
                <a:gd name="T5" fmla="*/ 85 h 131"/>
                <a:gd name="T6" fmla="*/ 5 w 142"/>
                <a:gd name="T7" fmla="*/ 74 h 131"/>
                <a:gd name="T8" fmla="*/ 11 w 142"/>
                <a:gd name="T9" fmla="*/ 108 h 131"/>
                <a:gd name="T10" fmla="*/ 17 w 142"/>
                <a:gd name="T11" fmla="*/ 85 h 131"/>
                <a:gd name="T12" fmla="*/ 17 w 142"/>
                <a:gd name="T13" fmla="*/ 68 h 131"/>
                <a:gd name="T14" fmla="*/ 22 w 142"/>
                <a:gd name="T15" fmla="*/ 74 h 131"/>
                <a:gd name="T16" fmla="*/ 22 w 142"/>
                <a:gd name="T17" fmla="*/ 57 h 131"/>
                <a:gd name="T18" fmla="*/ 28 w 142"/>
                <a:gd name="T19" fmla="*/ 23 h 131"/>
                <a:gd name="T20" fmla="*/ 34 w 142"/>
                <a:gd name="T21" fmla="*/ 51 h 131"/>
                <a:gd name="T22" fmla="*/ 34 w 142"/>
                <a:gd name="T23" fmla="*/ 0 h 131"/>
                <a:gd name="T24" fmla="*/ 40 w 142"/>
                <a:gd name="T25" fmla="*/ 34 h 131"/>
                <a:gd name="T26" fmla="*/ 40 w 142"/>
                <a:gd name="T27" fmla="*/ 40 h 131"/>
                <a:gd name="T28" fmla="*/ 45 w 142"/>
                <a:gd name="T29" fmla="*/ 51 h 131"/>
                <a:gd name="T30" fmla="*/ 45 w 142"/>
                <a:gd name="T31" fmla="*/ 45 h 131"/>
                <a:gd name="T32" fmla="*/ 51 w 142"/>
                <a:gd name="T33" fmla="*/ 0 h 131"/>
                <a:gd name="T34" fmla="*/ 57 w 142"/>
                <a:gd name="T35" fmla="*/ 74 h 131"/>
                <a:gd name="T36" fmla="*/ 62 w 142"/>
                <a:gd name="T37" fmla="*/ 6 h 131"/>
                <a:gd name="T38" fmla="*/ 62 w 142"/>
                <a:gd name="T39" fmla="*/ 0 h 131"/>
                <a:gd name="T40" fmla="*/ 68 w 142"/>
                <a:gd name="T41" fmla="*/ 40 h 131"/>
                <a:gd name="T42" fmla="*/ 68 w 142"/>
                <a:gd name="T43" fmla="*/ 74 h 131"/>
                <a:gd name="T44" fmla="*/ 74 w 142"/>
                <a:gd name="T45" fmla="*/ 63 h 131"/>
                <a:gd name="T46" fmla="*/ 74 w 142"/>
                <a:gd name="T47" fmla="*/ 40 h 131"/>
                <a:gd name="T48" fmla="*/ 79 w 142"/>
                <a:gd name="T49" fmla="*/ 91 h 131"/>
                <a:gd name="T50" fmla="*/ 85 w 142"/>
                <a:gd name="T51" fmla="*/ 80 h 131"/>
                <a:gd name="T52" fmla="*/ 85 w 142"/>
                <a:gd name="T53" fmla="*/ 63 h 131"/>
                <a:gd name="T54" fmla="*/ 91 w 142"/>
                <a:gd name="T55" fmla="*/ 85 h 131"/>
                <a:gd name="T56" fmla="*/ 91 w 142"/>
                <a:gd name="T57" fmla="*/ 74 h 131"/>
                <a:gd name="T58" fmla="*/ 97 w 142"/>
                <a:gd name="T59" fmla="*/ 102 h 131"/>
                <a:gd name="T60" fmla="*/ 97 w 142"/>
                <a:gd name="T61" fmla="*/ 80 h 131"/>
                <a:gd name="T62" fmla="*/ 102 w 142"/>
                <a:gd name="T63" fmla="*/ 120 h 131"/>
                <a:gd name="T64" fmla="*/ 108 w 142"/>
                <a:gd name="T65" fmla="*/ 120 h 131"/>
                <a:gd name="T66" fmla="*/ 108 w 142"/>
                <a:gd name="T67" fmla="*/ 74 h 131"/>
                <a:gd name="T68" fmla="*/ 114 w 142"/>
                <a:gd name="T69" fmla="*/ 102 h 131"/>
                <a:gd name="T70" fmla="*/ 114 w 142"/>
                <a:gd name="T71" fmla="*/ 85 h 131"/>
                <a:gd name="T72" fmla="*/ 119 w 142"/>
                <a:gd name="T73" fmla="*/ 91 h 131"/>
                <a:gd name="T74" fmla="*/ 119 w 142"/>
                <a:gd name="T75" fmla="*/ 85 h 131"/>
                <a:gd name="T76" fmla="*/ 125 w 142"/>
                <a:gd name="T77" fmla="*/ 108 h 131"/>
                <a:gd name="T78" fmla="*/ 131 w 142"/>
                <a:gd name="T79" fmla="*/ 74 h 131"/>
                <a:gd name="T80" fmla="*/ 131 w 142"/>
                <a:gd name="T81" fmla="*/ 68 h 131"/>
                <a:gd name="T82" fmla="*/ 136 w 142"/>
                <a:gd name="T83" fmla="*/ 97 h 131"/>
                <a:gd name="T84" fmla="*/ 136 w 142"/>
                <a:gd name="T85" fmla="*/ 68 h 131"/>
                <a:gd name="T86" fmla="*/ 142 w 142"/>
                <a:gd name="T87" fmla="*/ 91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42" h="131">
                  <a:moveTo>
                    <a:pt x="0" y="91"/>
                  </a:moveTo>
                  <a:lnTo>
                    <a:pt x="0" y="102"/>
                  </a:lnTo>
                  <a:lnTo>
                    <a:pt x="0" y="45"/>
                  </a:lnTo>
                  <a:lnTo>
                    <a:pt x="0" y="57"/>
                  </a:lnTo>
                  <a:lnTo>
                    <a:pt x="5" y="80"/>
                  </a:lnTo>
                  <a:lnTo>
                    <a:pt x="5" y="85"/>
                  </a:lnTo>
                  <a:lnTo>
                    <a:pt x="5" y="45"/>
                  </a:lnTo>
                  <a:lnTo>
                    <a:pt x="5" y="74"/>
                  </a:lnTo>
                  <a:lnTo>
                    <a:pt x="11" y="68"/>
                  </a:lnTo>
                  <a:lnTo>
                    <a:pt x="11" y="108"/>
                  </a:lnTo>
                  <a:lnTo>
                    <a:pt x="11" y="91"/>
                  </a:lnTo>
                  <a:lnTo>
                    <a:pt x="17" y="85"/>
                  </a:lnTo>
                  <a:lnTo>
                    <a:pt x="17" y="114"/>
                  </a:lnTo>
                  <a:lnTo>
                    <a:pt x="17" y="68"/>
                  </a:lnTo>
                  <a:lnTo>
                    <a:pt x="22" y="57"/>
                  </a:lnTo>
                  <a:lnTo>
                    <a:pt x="22" y="74"/>
                  </a:lnTo>
                  <a:lnTo>
                    <a:pt x="22" y="28"/>
                  </a:lnTo>
                  <a:lnTo>
                    <a:pt x="22" y="57"/>
                  </a:lnTo>
                  <a:lnTo>
                    <a:pt x="28" y="57"/>
                  </a:lnTo>
                  <a:lnTo>
                    <a:pt x="28" y="23"/>
                  </a:lnTo>
                  <a:lnTo>
                    <a:pt x="28" y="45"/>
                  </a:lnTo>
                  <a:lnTo>
                    <a:pt x="34" y="51"/>
                  </a:lnTo>
                  <a:lnTo>
                    <a:pt x="34" y="51"/>
                  </a:lnTo>
                  <a:lnTo>
                    <a:pt x="34" y="0"/>
                  </a:lnTo>
                  <a:lnTo>
                    <a:pt x="34" y="28"/>
                  </a:lnTo>
                  <a:lnTo>
                    <a:pt x="40" y="34"/>
                  </a:lnTo>
                  <a:lnTo>
                    <a:pt x="40" y="6"/>
                  </a:lnTo>
                  <a:lnTo>
                    <a:pt x="40" y="40"/>
                  </a:lnTo>
                  <a:lnTo>
                    <a:pt x="45" y="40"/>
                  </a:lnTo>
                  <a:lnTo>
                    <a:pt x="45" y="51"/>
                  </a:lnTo>
                  <a:lnTo>
                    <a:pt x="45" y="11"/>
                  </a:lnTo>
                  <a:lnTo>
                    <a:pt x="45" y="45"/>
                  </a:lnTo>
                  <a:lnTo>
                    <a:pt x="51" y="63"/>
                  </a:lnTo>
                  <a:lnTo>
                    <a:pt x="51" y="0"/>
                  </a:lnTo>
                  <a:lnTo>
                    <a:pt x="51" y="40"/>
                  </a:lnTo>
                  <a:lnTo>
                    <a:pt x="57" y="74"/>
                  </a:lnTo>
                  <a:lnTo>
                    <a:pt x="57" y="17"/>
                  </a:lnTo>
                  <a:lnTo>
                    <a:pt x="62" y="6"/>
                  </a:lnTo>
                  <a:lnTo>
                    <a:pt x="62" y="51"/>
                  </a:lnTo>
                  <a:lnTo>
                    <a:pt x="62" y="0"/>
                  </a:lnTo>
                  <a:lnTo>
                    <a:pt x="62" y="34"/>
                  </a:lnTo>
                  <a:lnTo>
                    <a:pt x="68" y="40"/>
                  </a:lnTo>
                  <a:lnTo>
                    <a:pt x="68" y="23"/>
                  </a:lnTo>
                  <a:lnTo>
                    <a:pt x="68" y="74"/>
                  </a:lnTo>
                  <a:lnTo>
                    <a:pt x="74" y="45"/>
                  </a:lnTo>
                  <a:lnTo>
                    <a:pt x="74" y="63"/>
                  </a:lnTo>
                  <a:lnTo>
                    <a:pt x="74" y="28"/>
                  </a:lnTo>
                  <a:lnTo>
                    <a:pt x="74" y="40"/>
                  </a:lnTo>
                  <a:lnTo>
                    <a:pt x="79" y="23"/>
                  </a:lnTo>
                  <a:lnTo>
                    <a:pt x="79" y="91"/>
                  </a:lnTo>
                  <a:lnTo>
                    <a:pt x="79" y="63"/>
                  </a:lnTo>
                  <a:lnTo>
                    <a:pt x="85" y="80"/>
                  </a:lnTo>
                  <a:lnTo>
                    <a:pt x="85" y="97"/>
                  </a:lnTo>
                  <a:lnTo>
                    <a:pt x="85" y="63"/>
                  </a:lnTo>
                  <a:lnTo>
                    <a:pt x="85" y="68"/>
                  </a:lnTo>
                  <a:lnTo>
                    <a:pt x="91" y="85"/>
                  </a:lnTo>
                  <a:lnTo>
                    <a:pt x="91" y="91"/>
                  </a:lnTo>
                  <a:lnTo>
                    <a:pt x="91" y="74"/>
                  </a:lnTo>
                  <a:lnTo>
                    <a:pt x="91" y="80"/>
                  </a:lnTo>
                  <a:lnTo>
                    <a:pt x="97" y="102"/>
                  </a:lnTo>
                  <a:lnTo>
                    <a:pt x="97" y="68"/>
                  </a:lnTo>
                  <a:lnTo>
                    <a:pt x="97" y="80"/>
                  </a:lnTo>
                  <a:lnTo>
                    <a:pt x="102" y="91"/>
                  </a:lnTo>
                  <a:lnTo>
                    <a:pt x="102" y="120"/>
                  </a:lnTo>
                  <a:lnTo>
                    <a:pt x="102" y="108"/>
                  </a:lnTo>
                  <a:lnTo>
                    <a:pt x="108" y="120"/>
                  </a:lnTo>
                  <a:lnTo>
                    <a:pt x="108" y="120"/>
                  </a:lnTo>
                  <a:lnTo>
                    <a:pt x="108" y="74"/>
                  </a:lnTo>
                  <a:lnTo>
                    <a:pt x="114" y="80"/>
                  </a:lnTo>
                  <a:lnTo>
                    <a:pt x="114" y="102"/>
                  </a:lnTo>
                  <a:lnTo>
                    <a:pt x="114" y="74"/>
                  </a:lnTo>
                  <a:lnTo>
                    <a:pt x="114" y="85"/>
                  </a:lnTo>
                  <a:lnTo>
                    <a:pt x="119" y="80"/>
                  </a:lnTo>
                  <a:lnTo>
                    <a:pt x="119" y="91"/>
                  </a:lnTo>
                  <a:lnTo>
                    <a:pt x="119" y="68"/>
                  </a:lnTo>
                  <a:lnTo>
                    <a:pt x="119" y="85"/>
                  </a:lnTo>
                  <a:lnTo>
                    <a:pt x="125" y="85"/>
                  </a:lnTo>
                  <a:lnTo>
                    <a:pt x="125" y="108"/>
                  </a:lnTo>
                  <a:lnTo>
                    <a:pt x="125" y="63"/>
                  </a:lnTo>
                  <a:lnTo>
                    <a:pt x="131" y="74"/>
                  </a:lnTo>
                  <a:lnTo>
                    <a:pt x="131" y="102"/>
                  </a:lnTo>
                  <a:lnTo>
                    <a:pt x="131" y="68"/>
                  </a:lnTo>
                  <a:lnTo>
                    <a:pt x="131" y="68"/>
                  </a:lnTo>
                  <a:lnTo>
                    <a:pt x="136" y="97"/>
                  </a:lnTo>
                  <a:lnTo>
                    <a:pt x="136" y="131"/>
                  </a:lnTo>
                  <a:lnTo>
                    <a:pt x="136" y="68"/>
                  </a:lnTo>
                  <a:lnTo>
                    <a:pt x="136" y="91"/>
                  </a:lnTo>
                  <a:lnTo>
                    <a:pt x="142" y="91"/>
                  </a:lnTo>
                  <a:lnTo>
                    <a:pt x="142" y="45"/>
                  </a:lnTo>
                </a:path>
              </a:pathLst>
            </a:custGeom>
            <a:noFill/>
            <a:ln w="0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98" name="Rectangle 170"/>
            <p:cNvSpPr>
              <a:spLocks noChangeArrowheads="1"/>
            </p:cNvSpPr>
            <p:nvPr/>
          </p:nvSpPr>
          <p:spPr bwMode="auto">
            <a:xfrm>
              <a:off x="2754" y="3730"/>
              <a:ext cx="16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22699" name="Rectangle 171"/>
            <p:cNvSpPr>
              <a:spLocks noChangeArrowheads="1"/>
            </p:cNvSpPr>
            <p:nvPr/>
          </p:nvSpPr>
          <p:spPr bwMode="auto">
            <a:xfrm rot="16200000">
              <a:off x="536" y="3090"/>
              <a:ext cx="675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/>
            </a:p>
          </p:txBody>
        </p:sp>
      </p:grpSp>
      <p:sp>
        <p:nvSpPr>
          <p:cNvPr id="22702" name="Text Box 174"/>
          <p:cNvSpPr txBox="1">
            <a:spLocks noChangeArrowheads="1"/>
          </p:cNvSpPr>
          <p:nvPr/>
        </p:nvSpPr>
        <p:spPr bwMode="auto">
          <a:xfrm>
            <a:off x="6858000" y="3124200"/>
            <a:ext cx="1981200" cy="10160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chemeClr val="accent2"/>
                </a:solidFill>
              </a:rPr>
              <a:t>Variance or standard deviation of CV</a:t>
            </a:r>
          </a:p>
        </p:txBody>
      </p:sp>
      <p:sp>
        <p:nvSpPr>
          <p:cNvPr id="22703" name="Text Box 175"/>
          <p:cNvSpPr txBox="1">
            <a:spLocks noChangeArrowheads="1"/>
          </p:cNvSpPr>
          <p:nvPr/>
        </p:nvSpPr>
        <p:spPr bwMode="auto">
          <a:xfrm>
            <a:off x="6858000" y="5257800"/>
            <a:ext cx="19812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Variance or standard deviation of MV</a:t>
            </a:r>
            <a:endParaRPr lang="en-US" sz="2000" b="1">
              <a:solidFill>
                <a:schemeClr val="accent2"/>
              </a:solidFill>
            </a:endParaRPr>
          </a:p>
        </p:txBody>
      </p:sp>
      <p:sp>
        <p:nvSpPr>
          <p:cNvPr id="22704" name="Text Box 176"/>
          <p:cNvSpPr txBox="1">
            <a:spLocks noChangeArrowheads="1"/>
          </p:cNvSpPr>
          <p:nvPr/>
        </p:nvSpPr>
        <p:spPr bwMode="auto">
          <a:xfrm>
            <a:off x="838200" y="1143000"/>
            <a:ext cx="76200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Often, the process is subject to many large and small disturbances and sensor noise.  The performance measure characterizes the variability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6"/>
          <p:cNvSpPr>
            <a:spLocks noChangeArrowheads="1"/>
          </p:cNvSpPr>
          <p:nvPr/>
        </p:nvSpPr>
        <p:spPr bwMode="auto">
          <a:xfrm>
            <a:off x="762000" y="2514600"/>
            <a:ext cx="7172325" cy="42973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5844" name="Group 1028"/>
          <p:cNvGrpSpPr>
            <a:grpSpLocks/>
          </p:cNvGrpSpPr>
          <p:nvPr/>
        </p:nvGrpSpPr>
        <p:grpSpPr bwMode="auto">
          <a:xfrm>
            <a:off x="1422400" y="2684463"/>
            <a:ext cx="5232400" cy="4038600"/>
            <a:chOff x="864" y="1344"/>
            <a:chExt cx="3584" cy="2947"/>
          </a:xfrm>
        </p:grpSpPr>
        <p:pic>
          <p:nvPicPr>
            <p:cNvPr id="35845" name="Picture 102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3" y="1563"/>
              <a:ext cx="3355" cy="2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846" name="Line 1030"/>
            <p:cNvSpPr>
              <a:spLocks noChangeShapeType="1"/>
            </p:cNvSpPr>
            <p:nvPr/>
          </p:nvSpPr>
          <p:spPr bwMode="auto">
            <a:xfrm flipV="1">
              <a:off x="4176" y="1344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47" name="Line 1031"/>
            <p:cNvSpPr>
              <a:spLocks noChangeShapeType="1"/>
            </p:cNvSpPr>
            <p:nvPr/>
          </p:nvSpPr>
          <p:spPr bwMode="auto">
            <a:xfrm flipH="1">
              <a:off x="864" y="1344"/>
              <a:ext cx="33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48" name="Line 1032"/>
            <p:cNvSpPr>
              <a:spLocks noChangeShapeType="1"/>
            </p:cNvSpPr>
            <p:nvPr/>
          </p:nvSpPr>
          <p:spPr bwMode="auto">
            <a:xfrm>
              <a:off x="864" y="1344"/>
              <a:ext cx="0" cy="1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49" name="Line 1033"/>
            <p:cNvSpPr>
              <a:spLocks noChangeShapeType="1"/>
            </p:cNvSpPr>
            <p:nvPr/>
          </p:nvSpPr>
          <p:spPr bwMode="auto">
            <a:xfrm>
              <a:off x="864" y="2448"/>
              <a:ext cx="9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976" name="AutoShape 1160"/>
          <p:cNvSpPr>
            <a:spLocks noChangeArrowheads="1"/>
          </p:cNvSpPr>
          <p:nvPr/>
        </p:nvSpPr>
        <p:spPr bwMode="auto">
          <a:xfrm rot="8515970">
            <a:off x="6527800" y="3370263"/>
            <a:ext cx="609600" cy="381000"/>
          </a:xfrm>
          <a:prstGeom prst="rightArrow">
            <a:avLst>
              <a:gd name="adj1" fmla="val 50000"/>
              <a:gd name="adj2" fmla="val 40000"/>
            </a:avLst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77" name="AutoShape 1161"/>
          <p:cNvSpPr>
            <a:spLocks noChangeArrowheads="1"/>
          </p:cNvSpPr>
          <p:nvPr/>
        </p:nvSpPr>
        <p:spPr bwMode="auto">
          <a:xfrm rot="-2048736">
            <a:off x="1651000" y="4513263"/>
            <a:ext cx="1066800" cy="381000"/>
          </a:xfrm>
          <a:prstGeom prst="rightArrow">
            <a:avLst>
              <a:gd name="adj1" fmla="val 50000"/>
              <a:gd name="adj2" fmla="val 7000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78" name="Text Box 1162"/>
          <p:cNvSpPr txBox="1">
            <a:spLocks noChangeArrowheads="1"/>
          </p:cNvSpPr>
          <p:nvPr/>
        </p:nvSpPr>
        <p:spPr bwMode="auto">
          <a:xfrm>
            <a:off x="681038" y="3810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graphicFrame>
        <p:nvGraphicFramePr>
          <p:cNvPr id="35979" name="Object 1163"/>
          <p:cNvGraphicFramePr>
            <a:graphicFrameLocks noChangeAspect="1"/>
          </p:cNvGraphicFramePr>
          <p:nvPr/>
        </p:nvGraphicFramePr>
        <p:xfrm>
          <a:off x="381000" y="1905000"/>
          <a:ext cx="838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49" name="Clip" r:id="rId5" imgW="2701800" imgH="4019400" progId="MS_ClipArt_Gallery.5">
                  <p:embed/>
                </p:oleObj>
              </mc:Choice>
              <mc:Fallback>
                <p:oleObj name="Clip" r:id="rId5" imgW="2701800" imgH="4019400" progId="MS_ClipArt_Gallery.5">
                  <p:embed/>
                  <p:pic>
                    <p:nvPicPr>
                      <p:cNvPr id="0" name="Object 1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05000"/>
                        <a:ext cx="8382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980" name="AutoShape 1164"/>
          <p:cNvSpPr>
            <a:spLocks noChangeArrowheads="1"/>
          </p:cNvSpPr>
          <p:nvPr/>
        </p:nvSpPr>
        <p:spPr bwMode="auto">
          <a:xfrm>
            <a:off x="1447800" y="1133475"/>
            <a:ext cx="4724400" cy="1430338"/>
          </a:xfrm>
          <a:prstGeom prst="wedgeRoundRectCallout">
            <a:avLst>
              <a:gd name="adj1" fmla="val -59611"/>
              <a:gd name="adj2" fmla="val -3384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22250" indent="-222250">
              <a:buFontTx/>
              <a:buChar char="•"/>
            </a:pPr>
            <a:r>
              <a:rPr lang="en-US" sz="2000" b="1"/>
              <a:t>To reduce the variability in the CV,</a:t>
            </a:r>
          </a:p>
          <a:p>
            <a:pPr marL="222250" indent="-222250"/>
            <a:r>
              <a:rPr lang="en-US" sz="2000" b="1"/>
              <a:t>	we increase the variability in the MV. </a:t>
            </a:r>
          </a:p>
          <a:p>
            <a:pPr marL="222250" indent="-222250">
              <a:buFontTx/>
              <a:buChar char="•"/>
            </a:pPr>
            <a:r>
              <a:rPr lang="en-US" sz="2000" b="1"/>
              <a:t>We must design plant with MV’s </a:t>
            </a:r>
          </a:p>
          <a:p>
            <a:pPr marL="222250" indent="-222250"/>
            <a:r>
              <a:rPr lang="en-US" sz="2000" b="1"/>
              <a:t>	that can be adjusted at low cost. </a:t>
            </a:r>
          </a:p>
        </p:txBody>
      </p:sp>
      <p:sp>
        <p:nvSpPr>
          <p:cNvPr id="36063" name="Rectangle 1247"/>
          <p:cNvSpPr>
            <a:spLocks noChangeArrowheads="1"/>
          </p:cNvSpPr>
          <p:nvPr/>
        </p:nvSpPr>
        <p:spPr bwMode="auto">
          <a:xfrm>
            <a:off x="7107238" y="1905000"/>
            <a:ext cx="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en-US" sz="800"/>
          </a:p>
        </p:txBody>
      </p:sp>
      <p:grpSp>
        <p:nvGrpSpPr>
          <p:cNvPr id="36147" name="Group 1331"/>
          <p:cNvGrpSpPr>
            <a:grpSpLocks/>
          </p:cNvGrpSpPr>
          <p:nvPr/>
        </p:nvGrpSpPr>
        <p:grpSpPr bwMode="auto">
          <a:xfrm>
            <a:off x="6400800" y="1995488"/>
            <a:ext cx="2484438" cy="1344612"/>
            <a:chOff x="4032" y="1257"/>
            <a:chExt cx="1565" cy="847"/>
          </a:xfrm>
        </p:grpSpPr>
        <p:sp>
          <p:nvSpPr>
            <p:cNvPr id="35982" name="Rectangle 1166"/>
            <p:cNvSpPr>
              <a:spLocks noChangeArrowheads="1"/>
            </p:cNvSpPr>
            <p:nvPr/>
          </p:nvSpPr>
          <p:spPr bwMode="auto">
            <a:xfrm>
              <a:off x="4127" y="1288"/>
              <a:ext cx="1356" cy="6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3" name="Rectangle 1167"/>
            <p:cNvSpPr>
              <a:spLocks noChangeArrowheads="1"/>
            </p:cNvSpPr>
            <p:nvPr/>
          </p:nvSpPr>
          <p:spPr bwMode="auto">
            <a:xfrm>
              <a:off x="4127" y="1288"/>
              <a:ext cx="1356" cy="66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4" name="Line 1168"/>
            <p:cNvSpPr>
              <a:spLocks noChangeShapeType="1"/>
            </p:cNvSpPr>
            <p:nvPr/>
          </p:nvSpPr>
          <p:spPr bwMode="auto">
            <a:xfrm>
              <a:off x="4127" y="1288"/>
              <a:ext cx="135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5" name="Line 1169"/>
            <p:cNvSpPr>
              <a:spLocks noChangeShapeType="1"/>
            </p:cNvSpPr>
            <p:nvPr/>
          </p:nvSpPr>
          <p:spPr bwMode="auto">
            <a:xfrm>
              <a:off x="4127" y="1950"/>
              <a:ext cx="135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6" name="Line 1170"/>
            <p:cNvSpPr>
              <a:spLocks noChangeShapeType="1"/>
            </p:cNvSpPr>
            <p:nvPr/>
          </p:nvSpPr>
          <p:spPr bwMode="auto">
            <a:xfrm flipV="1">
              <a:off x="5483" y="1288"/>
              <a:ext cx="0" cy="6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7" name="Line 1171"/>
            <p:cNvSpPr>
              <a:spLocks noChangeShapeType="1"/>
            </p:cNvSpPr>
            <p:nvPr/>
          </p:nvSpPr>
          <p:spPr bwMode="auto">
            <a:xfrm flipV="1">
              <a:off x="4127" y="1288"/>
              <a:ext cx="1" cy="6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8" name="Line 1172"/>
            <p:cNvSpPr>
              <a:spLocks noChangeShapeType="1"/>
            </p:cNvSpPr>
            <p:nvPr/>
          </p:nvSpPr>
          <p:spPr bwMode="auto">
            <a:xfrm>
              <a:off x="4127" y="1950"/>
              <a:ext cx="135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9" name="Line 1173"/>
            <p:cNvSpPr>
              <a:spLocks noChangeShapeType="1"/>
            </p:cNvSpPr>
            <p:nvPr/>
          </p:nvSpPr>
          <p:spPr bwMode="auto">
            <a:xfrm flipV="1">
              <a:off x="4127" y="1288"/>
              <a:ext cx="1" cy="6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0" name="Line 1174"/>
            <p:cNvSpPr>
              <a:spLocks noChangeShapeType="1"/>
            </p:cNvSpPr>
            <p:nvPr/>
          </p:nvSpPr>
          <p:spPr bwMode="auto">
            <a:xfrm flipV="1">
              <a:off x="4127" y="192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1" name="Line 1175"/>
            <p:cNvSpPr>
              <a:spLocks noChangeShapeType="1"/>
            </p:cNvSpPr>
            <p:nvPr/>
          </p:nvSpPr>
          <p:spPr bwMode="auto">
            <a:xfrm>
              <a:off x="4127" y="1288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2" name="Rectangle 1176"/>
            <p:cNvSpPr>
              <a:spLocks noChangeArrowheads="1"/>
            </p:cNvSpPr>
            <p:nvPr/>
          </p:nvSpPr>
          <p:spPr bwMode="auto">
            <a:xfrm>
              <a:off x="4121" y="1962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800"/>
            </a:p>
          </p:txBody>
        </p:sp>
        <p:sp>
          <p:nvSpPr>
            <p:cNvPr id="35993" name="Line 1177"/>
            <p:cNvSpPr>
              <a:spLocks noChangeShapeType="1"/>
            </p:cNvSpPr>
            <p:nvPr/>
          </p:nvSpPr>
          <p:spPr bwMode="auto">
            <a:xfrm flipV="1">
              <a:off x="4263" y="1923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4" name="Line 1178"/>
            <p:cNvSpPr>
              <a:spLocks noChangeShapeType="1"/>
            </p:cNvSpPr>
            <p:nvPr/>
          </p:nvSpPr>
          <p:spPr bwMode="auto">
            <a:xfrm>
              <a:off x="4263" y="1288"/>
              <a:ext cx="0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5" name="Rectangle 1179"/>
            <p:cNvSpPr>
              <a:spLocks noChangeArrowheads="1"/>
            </p:cNvSpPr>
            <p:nvPr/>
          </p:nvSpPr>
          <p:spPr bwMode="auto">
            <a:xfrm>
              <a:off x="4241" y="1962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 sz="800"/>
            </a:p>
          </p:txBody>
        </p:sp>
        <p:sp>
          <p:nvSpPr>
            <p:cNvPr id="35996" name="Line 1180"/>
            <p:cNvSpPr>
              <a:spLocks noChangeShapeType="1"/>
            </p:cNvSpPr>
            <p:nvPr/>
          </p:nvSpPr>
          <p:spPr bwMode="auto">
            <a:xfrm flipV="1">
              <a:off x="4398" y="192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7" name="Line 1181"/>
            <p:cNvSpPr>
              <a:spLocks noChangeShapeType="1"/>
            </p:cNvSpPr>
            <p:nvPr/>
          </p:nvSpPr>
          <p:spPr bwMode="auto">
            <a:xfrm>
              <a:off x="4398" y="1288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8" name="Rectangle 1182"/>
            <p:cNvSpPr>
              <a:spLocks noChangeArrowheads="1"/>
            </p:cNvSpPr>
            <p:nvPr/>
          </p:nvSpPr>
          <p:spPr bwMode="auto">
            <a:xfrm>
              <a:off x="4377" y="1962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00</a:t>
              </a:r>
              <a:endParaRPr lang="en-US" sz="800"/>
            </a:p>
          </p:txBody>
        </p:sp>
        <p:sp>
          <p:nvSpPr>
            <p:cNvPr id="35999" name="Line 1183"/>
            <p:cNvSpPr>
              <a:spLocks noChangeShapeType="1"/>
            </p:cNvSpPr>
            <p:nvPr/>
          </p:nvSpPr>
          <p:spPr bwMode="auto">
            <a:xfrm flipV="1">
              <a:off x="4534" y="1923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00" name="Line 1184"/>
            <p:cNvSpPr>
              <a:spLocks noChangeShapeType="1"/>
            </p:cNvSpPr>
            <p:nvPr/>
          </p:nvSpPr>
          <p:spPr bwMode="auto">
            <a:xfrm>
              <a:off x="4534" y="1288"/>
              <a:ext cx="0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01" name="Rectangle 1185"/>
            <p:cNvSpPr>
              <a:spLocks noChangeArrowheads="1"/>
            </p:cNvSpPr>
            <p:nvPr/>
          </p:nvSpPr>
          <p:spPr bwMode="auto">
            <a:xfrm>
              <a:off x="4512" y="1962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300</a:t>
              </a:r>
              <a:endParaRPr lang="en-US" sz="800"/>
            </a:p>
          </p:txBody>
        </p:sp>
        <p:sp>
          <p:nvSpPr>
            <p:cNvPr id="36002" name="Line 1186"/>
            <p:cNvSpPr>
              <a:spLocks noChangeShapeType="1"/>
            </p:cNvSpPr>
            <p:nvPr/>
          </p:nvSpPr>
          <p:spPr bwMode="auto">
            <a:xfrm flipV="1">
              <a:off x="4669" y="192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03" name="Line 1187"/>
            <p:cNvSpPr>
              <a:spLocks noChangeShapeType="1"/>
            </p:cNvSpPr>
            <p:nvPr/>
          </p:nvSpPr>
          <p:spPr bwMode="auto">
            <a:xfrm>
              <a:off x="4669" y="1288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04" name="Rectangle 1188"/>
            <p:cNvSpPr>
              <a:spLocks noChangeArrowheads="1"/>
            </p:cNvSpPr>
            <p:nvPr/>
          </p:nvSpPr>
          <p:spPr bwMode="auto">
            <a:xfrm>
              <a:off x="4648" y="1962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400</a:t>
              </a:r>
              <a:endParaRPr lang="en-US" sz="800"/>
            </a:p>
          </p:txBody>
        </p:sp>
        <p:sp>
          <p:nvSpPr>
            <p:cNvPr id="36005" name="Line 1189"/>
            <p:cNvSpPr>
              <a:spLocks noChangeShapeType="1"/>
            </p:cNvSpPr>
            <p:nvPr/>
          </p:nvSpPr>
          <p:spPr bwMode="auto">
            <a:xfrm flipV="1">
              <a:off x="4805" y="1923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06" name="Line 1190"/>
            <p:cNvSpPr>
              <a:spLocks noChangeShapeType="1"/>
            </p:cNvSpPr>
            <p:nvPr/>
          </p:nvSpPr>
          <p:spPr bwMode="auto">
            <a:xfrm>
              <a:off x="4805" y="1288"/>
              <a:ext cx="0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07" name="Rectangle 1191"/>
            <p:cNvSpPr>
              <a:spLocks noChangeArrowheads="1"/>
            </p:cNvSpPr>
            <p:nvPr/>
          </p:nvSpPr>
          <p:spPr bwMode="auto">
            <a:xfrm>
              <a:off x="4783" y="1962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500</a:t>
              </a:r>
              <a:endParaRPr lang="en-US" sz="800"/>
            </a:p>
          </p:txBody>
        </p:sp>
        <p:sp>
          <p:nvSpPr>
            <p:cNvPr id="36008" name="Line 1192"/>
            <p:cNvSpPr>
              <a:spLocks noChangeShapeType="1"/>
            </p:cNvSpPr>
            <p:nvPr/>
          </p:nvSpPr>
          <p:spPr bwMode="auto">
            <a:xfrm flipV="1">
              <a:off x="4940" y="192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09" name="Line 1193"/>
            <p:cNvSpPr>
              <a:spLocks noChangeShapeType="1"/>
            </p:cNvSpPr>
            <p:nvPr/>
          </p:nvSpPr>
          <p:spPr bwMode="auto">
            <a:xfrm>
              <a:off x="4940" y="1288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10" name="Rectangle 1194"/>
            <p:cNvSpPr>
              <a:spLocks noChangeArrowheads="1"/>
            </p:cNvSpPr>
            <p:nvPr/>
          </p:nvSpPr>
          <p:spPr bwMode="auto">
            <a:xfrm>
              <a:off x="4919" y="1962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600</a:t>
              </a:r>
              <a:endParaRPr lang="en-US" sz="800"/>
            </a:p>
          </p:txBody>
        </p:sp>
        <p:sp>
          <p:nvSpPr>
            <p:cNvPr id="36011" name="Line 1195"/>
            <p:cNvSpPr>
              <a:spLocks noChangeShapeType="1"/>
            </p:cNvSpPr>
            <p:nvPr/>
          </p:nvSpPr>
          <p:spPr bwMode="auto">
            <a:xfrm flipV="1">
              <a:off x="5076" y="1923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12" name="Line 1196"/>
            <p:cNvSpPr>
              <a:spLocks noChangeShapeType="1"/>
            </p:cNvSpPr>
            <p:nvPr/>
          </p:nvSpPr>
          <p:spPr bwMode="auto">
            <a:xfrm>
              <a:off x="5076" y="1288"/>
              <a:ext cx="0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13" name="Rectangle 1197"/>
            <p:cNvSpPr>
              <a:spLocks noChangeArrowheads="1"/>
            </p:cNvSpPr>
            <p:nvPr/>
          </p:nvSpPr>
          <p:spPr bwMode="auto">
            <a:xfrm>
              <a:off x="5054" y="1962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700</a:t>
              </a:r>
              <a:endParaRPr lang="en-US" sz="800"/>
            </a:p>
          </p:txBody>
        </p:sp>
        <p:sp>
          <p:nvSpPr>
            <p:cNvPr id="36014" name="Line 1198"/>
            <p:cNvSpPr>
              <a:spLocks noChangeShapeType="1"/>
            </p:cNvSpPr>
            <p:nvPr/>
          </p:nvSpPr>
          <p:spPr bwMode="auto">
            <a:xfrm flipV="1">
              <a:off x="5212" y="1923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15" name="Line 1199"/>
            <p:cNvSpPr>
              <a:spLocks noChangeShapeType="1"/>
            </p:cNvSpPr>
            <p:nvPr/>
          </p:nvSpPr>
          <p:spPr bwMode="auto">
            <a:xfrm>
              <a:off x="5212" y="1288"/>
              <a:ext cx="0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16" name="Rectangle 1200"/>
            <p:cNvSpPr>
              <a:spLocks noChangeArrowheads="1"/>
            </p:cNvSpPr>
            <p:nvPr/>
          </p:nvSpPr>
          <p:spPr bwMode="auto">
            <a:xfrm>
              <a:off x="5190" y="1962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800</a:t>
              </a:r>
              <a:endParaRPr lang="en-US" sz="800"/>
            </a:p>
          </p:txBody>
        </p:sp>
        <p:sp>
          <p:nvSpPr>
            <p:cNvPr id="36017" name="Line 1201"/>
            <p:cNvSpPr>
              <a:spLocks noChangeShapeType="1"/>
            </p:cNvSpPr>
            <p:nvPr/>
          </p:nvSpPr>
          <p:spPr bwMode="auto">
            <a:xfrm flipV="1">
              <a:off x="5347" y="1923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18" name="Line 1202"/>
            <p:cNvSpPr>
              <a:spLocks noChangeShapeType="1"/>
            </p:cNvSpPr>
            <p:nvPr/>
          </p:nvSpPr>
          <p:spPr bwMode="auto">
            <a:xfrm>
              <a:off x="5347" y="1288"/>
              <a:ext cx="0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19" name="Rectangle 1203"/>
            <p:cNvSpPr>
              <a:spLocks noChangeArrowheads="1"/>
            </p:cNvSpPr>
            <p:nvPr/>
          </p:nvSpPr>
          <p:spPr bwMode="auto">
            <a:xfrm>
              <a:off x="5325" y="1962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900</a:t>
              </a:r>
              <a:endParaRPr lang="en-US" sz="800"/>
            </a:p>
          </p:txBody>
        </p:sp>
        <p:sp>
          <p:nvSpPr>
            <p:cNvPr id="36020" name="Line 1204"/>
            <p:cNvSpPr>
              <a:spLocks noChangeShapeType="1"/>
            </p:cNvSpPr>
            <p:nvPr/>
          </p:nvSpPr>
          <p:spPr bwMode="auto">
            <a:xfrm flipV="1">
              <a:off x="5483" y="1923"/>
              <a:ext cx="0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1" name="Line 1205"/>
            <p:cNvSpPr>
              <a:spLocks noChangeShapeType="1"/>
            </p:cNvSpPr>
            <p:nvPr/>
          </p:nvSpPr>
          <p:spPr bwMode="auto">
            <a:xfrm>
              <a:off x="5483" y="1288"/>
              <a:ext cx="0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2" name="Rectangle 1206"/>
            <p:cNvSpPr>
              <a:spLocks noChangeArrowheads="1"/>
            </p:cNvSpPr>
            <p:nvPr/>
          </p:nvSpPr>
          <p:spPr bwMode="auto">
            <a:xfrm>
              <a:off x="5453" y="1962"/>
              <a:ext cx="14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000</a:t>
              </a:r>
              <a:endParaRPr lang="en-US" sz="800"/>
            </a:p>
          </p:txBody>
        </p:sp>
        <p:sp>
          <p:nvSpPr>
            <p:cNvPr id="36023" name="Line 1207"/>
            <p:cNvSpPr>
              <a:spLocks noChangeShapeType="1"/>
            </p:cNvSpPr>
            <p:nvPr/>
          </p:nvSpPr>
          <p:spPr bwMode="auto">
            <a:xfrm>
              <a:off x="4127" y="1950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4" name="Line 1208"/>
            <p:cNvSpPr>
              <a:spLocks noChangeShapeType="1"/>
            </p:cNvSpPr>
            <p:nvPr/>
          </p:nvSpPr>
          <p:spPr bwMode="auto">
            <a:xfrm flipH="1">
              <a:off x="5467" y="1950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5" name="Rectangle 1209"/>
            <p:cNvSpPr>
              <a:spLocks noChangeArrowheads="1"/>
            </p:cNvSpPr>
            <p:nvPr/>
          </p:nvSpPr>
          <p:spPr bwMode="auto">
            <a:xfrm>
              <a:off x="4078" y="1920"/>
              <a:ext cx="9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-20</a:t>
              </a:r>
              <a:endParaRPr lang="en-US" sz="800"/>
            </a:p>
          </p:txBody>
        </p:sp>
        <p:sp>
          <p:nvSpPr>
            <p:cNvPr id="36026" name="Line 1210"/>
            <p:cNvSpPr>
              <a:spLocks noChangeShapeType="1"/>
            </p:cNvSpPr>
            <p:nvPr/>
          </p:nvSpPr>
          <p:spPr bwMode="auto">
            <a:xfrm>
              <a:off x="4127" y="1782"/>
              <a:ext cx="1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7" name="Line 1211"/>
            <p:cNvSpPr>
              <a:spLocks noChangeShapeType="1"/>
            </p:cNvSpPr>
            <p:nvPr/>
          </p:nvSpPr>
          <p:spPr bwMode="auto">
            <a:xfrm flipH="1">
              <a:off x="5467" y="1782"/>
              <a:ext cx="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28" name="Rectangle 1212"/>
            <p:cNvSpPr>
              <a:spLocks noChangeArrowheads="1"/>
            </p:cNvSpPr>
            <p:nvPr/>
          </p:nvSpPr>
          <p:spPr bwMode="auto">
            <a:xfrm>
              <a:off x="4078" y="1751"/>
              <a:ext cx="9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-10</a:t>
              </a:r>
              <a:endParaRPr lang="en-US" sz="800"/>
            </a:p>
          </p:txBody>
        </p:sp>
        <p:sp>
          <p:nvSpPr>
            <p:cNvPr id="36029" name="Line 1213"/>
            <p:cNvSpPr>
              <a:spLocks noChangeShapeType="1"/>
            </p:cNvSpPr>
            <p:nvPr/>
          </p:nvSpPr>
          <p:spPr bwMode="auto">
            <a:xfrm>
              <a:off x="4127" y="1617"/>
              <a:ext cx="1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30" name="Line 1214"/>
            <p:cNvSpPr>
              <a:spLocks noChangeShapeType="1"/>
            </p:cNvSpPr>
            <p:nvPr/>
          </p:nvSpPr>
          <p:spPr bwMode="auto">
            <a:xfrm flipH="1">
              <a:off x="5467" y="1617"/>
              <a:ext cx="1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31" name="Rectangle 1215"/>
            <p:cNvSpPr>
              <a:spLocks noChangeArrowheads="1"/>
            </p:cNvSpPr>
            <p:nvPr/>
          </p:nvSpPr>
          <p:spPr bwMode="auto">
            <a:xfrm>
              <a:off x="4103" y="1586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800"/>
            </a:p>
          </p:txBody>
        </p:sp>
        <p:sp>
          <p:nvSpPr>
            <p:cNvPr id="36032" name="Line 1216"/>
            <p:cNvSpPr>
              <a:spLocks noChangeShapeType="1"/>
            </p:cNvSpPr>
            <p:nvPr/>
          </p:nvSpPr>
          <p:spPr bwMode="auto">
            <a:xfrm>
              <a:off x="4127" y="1453"/>
              <a:ext cx="1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33" name="Line 1217"/>
            <p:cNvSpPr>
              <a:spLocks noChangeShapeType="1"/>
            </p:cNvSpPr>
            <p:nvPr/>
          </p:nvSpPr>
          <p:spPr bwMode="auto">
            <a:xfrm flipH="1">
              <a:off x="5467" y="1453"/>
              <a:ext cx="16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34" name="Rectangle 1218"/>
            <p:cNvSpPr>
              <a:spLocks noChangeArrowheads="1"/>
            </p:cNvSpPr>
            <p:nvPr/>
          </p:nvSpPr>
          <p:spPr bwMode="auto">
            <a:xfrm>
              <a:off x="4088" y="1422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0</a:t>
              </a:r>
              <a:endParaRPr lang="en-US" sz="800"/>
            </a:p>
          </p:txBody>
        </p:sp>
        <p:sp>
          <p:nvSpPr>
            <p:cNvPr id="36035" name="Line 1219"/>
            <p:cNvSpPr>
              <a:spLocks noChangeShapeType="1"/>
            </p:cNvSpPr>
            <p:nvPr/>
          </p:nvSpPr>
          <p:spPr bwMode="auto">
            <a:xfrm>
              <a:off x="4127" y="1288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36" name="Line 1220"/>
            <p:cNvSpPr>
              <a:spLocks noChangeShapeType="1"/>
            </p:cNvSpPr>
            <p:nvPr/>
          </p:nvSpPr>
          <p:spPr bwMode="auto">
            <a:xfrm flipH="1">
              <a:off x="5467" y="1288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37" name="Rectangle 1221"/>
            <p:cNvSpPr>
              <a:spLocks noChangeArrowheads="1"/>
            </p:cNvSpPr>
            <p:nvPr/>
          </p:nvSpPr>
          <p:spPr bwMode="auto">
            <a:xfrm>
              <a:off x="4088" y="1257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 sz="800"/>
            </a:p>
          </p:txBody>
        </p:sp>
        <p:sp>
          <p:nvSpPr>
            <p:cNvPr id="36038" name="Line 1222"/>
            <p:cNvSpPr>
              <a:spLocks noChangeShapeType="1"/>
            </p:cNvSpPr>
            <p:nvPr/>
          </p:nvSpPr>
          <p:spPr bwMode="auto">
            <a:xfrm>
              <a:off x="4127" y="1288"/>
              <a:ext cx="135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39" name="Line 1223"/>
            <p:cNvSpPr>
              <a:spLocks noChangeShapeType="1"/>
            </p:cNvSpPr>
            <p:nvPr/>
          </p:nvSpPr>
          <p:spPr bwMode="auto">
            <a:xfrm>
              <a:off x="4127" y="1950"/>
              <a:ext cx="135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0" name="Line 1224"/>
            <p:cNvSpPr>
              <a:spLocks noChangeShapeType="1"/>
            </p:cNvSpPr>
            <p:nvPr/>
          </p:nvSpPr>
          <p:spPr bwMode="auto">
            <a:xfrm flipV="1">
              <a:off x="5483" y="1288"/>
              <a:ext cx="0" cy="6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1" name="Line 1225"/>
            <p:cNvSpPr>
              <a:spLocks noChangeShapeType="1"/>
            </p:cNvSpPr>
            <p:nvPr/>
          </p:nvSpPr>
          <p:spPr bwMode="auto">
            <a:xfrm flipV="1">
              <a:off x="4127" y="1288"/>
              <a:ext cx="1" cy="6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2" name="Freeform 1226"/>
            <p:cNvSpPr>
              <a:spLocks/>
            </p:cNvSpPr>
            <p:nvPr/>
          </p:nvSpPr>
          <p:spPr bwMode="auto">
            <a:xfrm>
              <a:off x="4127" y="1617"/>
              <a:ext cx="278" cy="1"/>
            </a:xfrm>
            <a:custGeom>
              <a:avLst/>
              <a:gdLst>
                <a:gd name="T0" fmla="*/ 11 w 724"/>
                <a:gd name="T1" fmla="*/ 28 w 724"/>
                <a:gd name="T2" fmla="*/ 45 w 724"/>
                <a:gd name="T3" fmla="*/ 63 w 724"/>
                <a:gd name="T4" fmla="*/ 80 w 724"/>
                <a:gd name="T5" fmla="*/ 97 w 724"/>
                <a:gd name="T6" fmla="*/ 114 w 724"/>
                <a:gd name="T7" fmla="*/ 131 w 724"/>
                <a:gd name="T8" fmla="*/ 148 w 724"/>
                <a:gd name="T9" fmla="*/ 165 w 724"/>
                <a:gd name="T10" fmla="*/ 182 w 724"/>
                <a:gd name="T11" fmla="*/ 199 w 724"/>
                <a:gd name="T12" fmla="*/ 216 w 724"/>
                <a:gd name="T13" fmla="*/ 234 w 724"/>
                <a:gd name="T14" fmla="*/ 251 w 724"/>
                <a:gd name="T15" fmla="*/ 268 w 724"/>
                <a:gd name="T16" fmla="*/ 285 w 724"/>
                <a:gd name="T17" fmla="*/ 302 w 724"/>
                <a:gd name="T18" fmla="*/ 319 w 724"/>
                <a:gd name="T19" fmla="*/ 336 w 724"/>
                <a:gd name="T20" fmla="*/ 353 w 724"/>
                <a:gd name="T21" fmla="*/ 370 w 724"/>
                <a:gd name="T22" fmla="*/ 387 w 724"/>
                <a:gd name="T23" fmla="*/ 405 w 724"/>
                <a:gd name="T24" fmla="*/ 422 w 724"/>
                <a:gd name="T25" fmla="*/ 439 w 724"/>
                <a:gd name="T26" fmla="*/ 456 w 724"/>
                <a:gd name="T27" fmla="*/ 473 w 724"/>
                <a:gd name="T28" fmla="*/ 490 w 724"/>
                <a:gd name="T29" fmla="*/ 507 w 724"/>
                <a:gd name="T30" fmla="*/ 524 w 724"/>
                <a:gd name="T31" fmla="*/ 541 w 724"/>
                <a:gd name="T32" fmla="*/ 558 w 724"/>
                <a:gd name="T33" fmla="*/ 576 w 724"/>
                <a:gd name="T34" fmla="*/ 593 w 724"/>
                <a:gd name="T35" fmla="*/ 610 w 724"/>
                <a:gd name="T36" fmla="*/ 627 w 724"/>
                <a:gd name="T37" fmla="*/ 644 w 724"/>
                <a:gd name="T38" fmla="*/ 661 w 724"/>
                <a:gd name="T39" fmla="*/ 678 w 724"/>
                <a:gd name="T40" fmla="*/ 695 w 724"/>
                <a:gd name="T41" fmla="*/ 712 w 7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</a:cxnLst>
              <a:rect l="0" t="0" r="r" b="b"/>
              <a:pathLst>
                <a:path w="724">
                  <a:moveTo>
                    <a:pt x="0" y="0"/>
                  </a:moveTo>
                  <a:lnTo>
                    <a:pt x="6" y="0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3" y="0"/>
                  </a:lnTo>
                  <a:lnTo>
                    <a:pt x="68" y="0"/>
                  </a:lnTo>
                  <a:lnTo>
                    <a:pt x="74" y="0"/>
                  </a:lnTo>
                  <a:lnTo>
                    <a:pt x="80" y="0"/>
                  </a:lnTo>
                  <a:lnTo>
                    <a:pt x="85" y="0"/>
                  </a:lnTo>
                  <a:lnTo>
                    <a:pt x="91" y="0"/>
                  </a:lnTo>
                  <a:lnTo>
                    <a:pt x="97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20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7" y="0"/>
                  </a:lnTo>
                  <a:lnTo>
                    <a:pt x="142" y="0"/>
                  </a:lnTo>
                  <a:lnTo>
                    <a:pt x="148" y="0"/>
                  </a:lnTo>
                  <a:lnTo>
                    <a:pt x="154" y="0"/>
                  </a:lnTo>
                  <a:lnTo>
                    <a:pt x="159" y="0"/>
                  </a:lnTo>
                  <a:lnTo>
                    <a:pt x="165" y="0"/>
                  </a:lnTo>
                  <a:lnTo>
                    <a:pt x="171" y="0"/>
                  </a:lnTo>
                  <a:lnTo>
                    <a:pt x="177" y="0"/>
                  </a:lnTo>
                  <a:lnTo>
                    <a:pt x="182" y="0"/>
                  </a:lnTo>
                  <a:lnTo>
                    <a:pt x="188" y="0"/>
                  </a:lnTo>
                  <a:lnTo>
                    <a:pt x="194" y="0"/>
                  </a:lnTo>
                  <a:lnTo>
                    <a:pt x="199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6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4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1" y="0"/>
                  </a:lnTo>
                  <a:lnTo>
                    <a:pt x="256" y="0"/>
                  </a:lnTo>
                  <a:lnTo>
                    <a:pt x="262" y="0"/>
                  </a:lnTo>
                  <a:lnTo>
                    <a:pt x="268" y="0"/>
                  </a:lnTo>
                  <a:lnTo>
                    <a:pt x="273" y="0"/>
                  </a:lnTo>
                  <a:lnTo>
                    <a:pt x="279" y="0"/>
                  </a:lnTo>
                  <a:lnTo>
                    <a:pt x="285" y="0"/>
                  </a:lnTo>
                  <a:lnTo>
                    <a:pt x="291" y="0"/>
                  </a:lnTo>
                  <a:lnTo>
                    <a:pt x="296" y="0"/>
                  </a:lnTo>
                  <a:lnTo>
                    <a:pt x="302" y="0"/>
                  </a:lnTo>
                  <a:lnTo>
                    <a:pt x="308" y="0"/>
                  </a:lnTo>
                  <a:lnTo>
                    <a:pt x="313" y="0"/>
                  </a:lnTo>
                  <a:lnTo>
                    <a:pt x="319" y="0"/>
                  </a:lnTo>
                  <a:lnTo>
                    <a:pt x="325" y="0"/>
                  </a:lnTo>
                  <a:lnTo>
                    <a:pt x="330" y="0"/>
                  </a:lnTo>
                  <a:lnTo>
                    <a:pt x="336" y="0"/>
                  </a:lnTo>
                  <a:lnTo>
                    <a:pt x="342" y="0"/>
                  </a:lnTo>
                  <a:lnTo>
                    <a:pt x="348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70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7" y="0"/>
                  </a:lnTo>
                  <a:lnTo>
                    <a:pt x="393" y="0"/>
                  </a:lnTo>
                  <a:lnTo>
                    <a:pt x="399" y="0"/>
                  </a:lnTo>
                  <a:lnTo>
                    <a:pt x="405" y="0"/>
                  </a:lnTo>
                  <a:lnTo>
                    <a:pt x="410" y="0"/>
                  </a:lnTo>
                  <a:lnTo>
                    <a:pt x="416" y="0"/>
                  </a:lnTo>
                  <a:lnTo>
                    <a:pt x="422" y="0"/>
                  </a:lnTo>
                  <a:lnTo>
                    <a:pt x="427" y="0"/>
                  </a:lnTo>
                  <a:lnTo>
                    <a:pt x="433" y="0"/>
                  </a:lnTo>
                  <a:lnTo>
                    <a:pt x="439" y="0"/>
                  </a:lnTo>
                  <a:lnTo>
                    <a:pt x="444" y="0"/>
                  </a:lnTo>
                  <a:lnTo>
                    <a:pt x="450" y="0"/>
                  </a:lnTo>
                  <a:lnTo>
                    <a:pt x="456" y="0"/>
                  </a:lnTo>
                  <a:lnTo>
                    <a:pt x="462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9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6" y="0"/>
                  </a:lnTo>
                  <a:lnTo>
                    <a:pt x="501" y="0"/>
                  </a:lnTo>
                  <a:lnTo>
                    <a:pt x="507" y="0"/>
                  </a:lnTo>
                  <a:lnTo>
                    <a:pt x="513" y="0"/>
                  </a:lnTo>
                  <a:lnTo>
                    <a:pt x="519" y="0"/>
                  </a:lnTo>
                  <a:lnTo>
                    <a:pt x="524" y="0"/>
                  </a:lnTo>
                  <a:lnTo>
                    <a:pt x="530" y="0"/>
                  </a:lnTo>
                  <a:lnTo>
                    <a:pt x="536" y="0"/>
                  </a:lnTo>
                  <a:lnTo>
                    <a:pt x="541" y="0"/>
                  </a:lnTo>
                  <a:lnTo>
                    <a:pt x="547" y="0"/>
                  </a:lnTo>
                  <a:lnTo>
                    <a:pt x="553" y="0"/>
                  </a:lnTo>
                  <a:lnTo>
                    <a:pt x="558" y="0"/>
                  </a:lnTo>
                  <a:lnTo>
                    <a:pt x="564" y="0"/>
                  </a:lnTo>
                  <a:lnTo>
                    <a:pt x="570" y="0"/>
                  </a:lnTo>
                  <a:lnTo>
                    <a:pt x="576" y="0"/>
                  </a:lnTo>
                  <a:lnTo>
                    <a:pt x="581" y="0"/>
                  </a:lnTo>
                  <a:lnTo>
                    <a:pt x="587" y="0"/>
                  </a:lnTo>
                  <a:lnTo>
                    <a:pt x="593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5" y="0"/>
                  </a:lnTo>
                  <a:lnTo>
                    <a:pt x="621" y="0"/>
                  </a:lnTo>
                  <a:lnTo>
                    <a:pt x="627" y="0"/>
                  </a:lnTo>
                  <a:lnTo>
                    <a:pt x="633" y="0"/>
                  </a:lnTo>
                  <a:lnTo>
                    <a:pt x="638" y="0"/>
                  </a:lnTo>
                  <a:lnTo>
                    <a:pt x="644" y="0"/>
                  </a:lnTo>
                  <a:lnTo>
                    <a:pt x="650" y="0"/>
                  </a:lnTo>
                  <a:lnTo>
                    <a:pt x="655" y="0"/>
                  </a:lnTo>
                  <a:lnTo>
                    <a:pt x="661" y="0"/>
                  </a:lnTo>
                  <a:lnTo>
                    <a:pt x="667" y="0"/>
                  </a:lnTo>
                  <a:lnTo>
                    <a:pt x="672" y="0"/>
                  </a:lnTo>
                  <a:lnTo>
                    <a:pt x="678" y="0"/>
                  </a:lnTo>
                  <a:lnTo>
                    <a:pt x="684" y="0"/>
                  </a:lnTo>
                  <a:lnTo>
                    <a:pt x="690" y="0"/>
                  </a:lnTo>
                  <a:lnTo>
                    <a:pt x="695" y="0"/>
                  </a:lnTo>
                  <a:lnTo>
                    <a:pt x="701" y="0"/>
                  </a:lnTo>
                  <a:lnTo>
                    <a:pt x="707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24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3" name="Freeform 1227"/>
            <p:cNvSpPr>
              <a:spLocks/>
            </p:cNvSpPr>
            <p:nvPr/>
          </p:nvSpPr>
          <p:spPr bwMode="auto">
            <a:xfrm>
              <a:off x="4405" y="1617"/>
              <a:ext cx="278" cy="1"/>
            </a:xfrm>
            <a:custGeom>
              <a:avLst/>
              <a:gdLst>
                <a:gd name="T0" fmla="*/ 11 w 724"/>
                <a:gd name="T1" fmla="*/ 28 w 724"/>
                <a:gd name="T2" fmla="*/ 45 w 724"/>
                <a:gd name="T3" fmla="*/ 62 w 724"/>
                <a:gd name="T4" fmla="*/ 80 w 724"/>
                <a:gd name="T5" fmla="*/ 97 w 724"/>
                <a:gd name="T6" fmla="*/ 114 w 724"/>
                <a:gd name="T7" fmla="*/ 131 w 724"/>
                <a:gd name="T8" fmla="*/ 148 w 724"/>
                <a:gd name="T9" fmla="*/ 165 w 724"/>
                <a:gd name="T10" fmla="*/ 182 w 724"/>
                <a:gd name="T11" fmla="*/ 199 w 724"/>
                <a:gd name="T12" fmla="*/ 216 w 724"/>
                <a:gd name="T13" fmla="*/ 233 w 724"/>
                <a:gd name="T14" fmla="*/ 251 w 724"/>
                <a:gd name="T15" fmla="*/ 268 w 724"/>
                <a:gd name="T16" fmla="*/ 285 w 724"/>
                <a:gd name="T17" fmla="*/ 302 w 724"/>
                <a:gd name="T18" fmla="*/ 319 w 724"/>
                <a:gd name="T19" fmla="*/ 336 w 724"/>
                <a:gd name="T20" fmla="*/ 353 w 724"/>
                <a:gd name="T21" fmla="*/ 370 w 724"/>
                <a:gd name="T22" fmla="*/ 387 w 724"/>
                <a:gd name="T23" fmla="*/ 404 w 724"/>
                <a:gd name="T24" fmla="*/ 422 w 724"/>
                <a:gd name="T25" fmla="*/ 439 w 724"/>
                <a:gd name="T26" fmla="*/ 456 w 724"/>
                <a:gd name="T27" fmla="*/ 473 w 724"/>
                <a:gd name="T28" fmla="*/ 490 w 724"/>
                <a:gd name="T29" fmla="*/ 507 w 724"/>
                <a:gd name="T30" fmla="*/ 524 w 724"/>
                <a:gd name="T31" fmla="*/ 541 w 724"/>
                <a:gd name="T32" fmla="*/ 558 w 724"/>
                <a:gd name="T33" fmla="*/ 575 w 724"/>
                <a:gd name="T34" fmla="*/ 593 w 724"/>
                <a:gd name="T35" fmla="*/ 610 w 724"/>
                <a:gd name="T36" fmla="*/ 627 w 724"/>
                <a:gd name="T37" fmla="*/ 644 w 724"/>
                <a:gd name="T38" fmla="*/ 661 w 724"/>
                <a:gd name="T39" fmla="*/ 678 w 724"/>
                <a:gd name="T40" fmla="*/ 695 w 724"/>
                <a:gd name="T41" fmla="*/ 712 w 7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</a:cxnLst>
              <a:rect l="0" t="0" r="r" b="b"/>
              <a:pathLst>
                <a:path w="724">
                  <a:moveTo>
                    <a:pt x="0" y="0"/>
                  </a:moveTo>
                  <a:lnTo>
                    <a:pt x="5" y="0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8" y="0"/>
                  </a:lnTo>
                  <a:lnTo>
                    <a:pt x="74" y="0"/>
                  </a:lnTo>
                  <a:lnTo>
                    <a:pt x="80" y="0"/>
                  </a:lnTo>
                  <a:lnTo>
                    <a:pt x="85" y="0"/>
                  </a:lnTo>
                  <a:lnTo>
                    <a:pt x="91" y="0"/>
                  </a:lnTo>
                  <a:lnTo>
                    <a:pt x="97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9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7" y="0"/>
                  </a:lnTo>
                  <a:lnTo>
                    <a:pt x="142" y="0"/>
                  </a:lnTo>
                  <a:lnTo>
                    <a:pt x="148" y="0"/>
                  </a:lnTo>
                  <a:lnTo>
                    <a:pt x="154" y="0"/>
                  </a:lnTo>
                  <a:lnTo>
                    <a:pt x="159" y="0"/>
                  </a:lnTo>
                  <a:lnTo>
                    <a:pt x="165" y="0"/>
                  </a:lnTo>
                  <a:lnTo>
                    <a:pt x="171" y="0"/>
                  </a:lnTo>
                  <a:lnTo>
                    <a:pt x="176" y="0"/>
                  </a:lnTo>
                  <a:lnTo>
                    <a:pt x="182" y="0"/>
                  </a:lnTo>
                  <a:lnTo>
                    <a:pt x="188" y="0"/>
                  </a:lnTo>
                  <a:lnTo>
                    <a:pt x="194" y="0"/>
                  </a:lnTo>
                  <a:lnTo>
                    <a:pt x="199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6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1" y="0"/>
                  </a:lnTo>
                  <a:lnTo>
                    <a:pt x="256" y="0"/>
                  </a:lnTo>
                  <a:lnTo>
                    <a:pt x="262" y="0"/>
                  </a:lnTo>
                  <a:lnTo>
                    <a:pt x="268" y="0"/>
                  </a:lnTo>
                  <a:lnTo>
                    <a:pt x="273" y="0"/>
                  </a:lnTo>
                  <a:lnTo>
                    <a:pt x="279" y="0"/>
                  </a:lnTo>
                  <a:lnTo>
                    <a:pt x="285" y="0"/>
                  </a:lnTo>
                  <a:lnTo>
                    <a:pt x="290" y="0"/>
                  </a:lnTo>
                  <a:lnTo>
                    <a:pt x="296" y="0"/>
                  </a:lnTo>
                  <a:lnTo>
                    <a:pt x="302" y="0"/>
                  </a:lnTo>
                  <a:lnTo>
                    <a:pt x="308" y="0"/>
                  </a:lnTo>
                  <a:lnTo>
                    <a:pt x="313" y="0"/>
                  </a:lnTo>
                  <a:lnTo>
                    <a:pt x="319" y="0"/>
                  </a:lnTo>
                  <a:lnTo>
                    <a:pt x="325" y="0"/>
                  </a:lnTo>
                  <a:lnTo>
                    <a:pt x="330" y="0"/>
                  </a:lnTo>
                  <a:lnTo>
                    <a:pt x="336" y="0"/>
                  </a:lnTo>
                  <a:lnTo>
                    <a:pt x="342" y="0"/>
                  </a:lnTo>
                  <a:lnTo>
                    <a:pt x="347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70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7" y="0"/>
                  </a:lnTo>
                  <a:lnTo>
                    <a:pt x="393" y="0"/>
                  </a:lnTo>
                  <a:lnTo>
                    <a:pt x="399" y="0"/>
                  </a:lnTo>
                  <a:lnTo>
                    <a:pt x="404" y="0"/>
                  </a:lnTo>
                  <a:lnTo>
                    <a:pt x="410" y="0"/>
                  </a:lnTo>
                  <a:lnTo>
                    <a:pt x="416" y="0"/>
                  </a:lnTo>
                  <a:lnTo>
                    <a:pt x="422" y="0"/>
                  </a:lnTo>
                  <a:lnTo>
                    <a:pt x="427" y="0"/>
                  </a:lnTo>
                  <a:lnTo>
                    <a:pt x="433" y="0"/>
                  </a:lnTo>
                  <a:lnTo>
                    <a:pt x="439" y="0"/>
                  </a:lnTo>
                  <a:lnTo>
                    <a:pt x="444" y="0"/>
                  </a:lnTo>
                  <a:lnTo>
                    <a:pt x="450" y="0"/>
                  </a:lnTo>
                  <a:lnTo>
                    <a:pt x="456" y="0"/>
                  </a:lnTo>
                  <a:lnTo>
                    <a:pt x="461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9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6" y="0"/>
                  </a:lnTo>
                  <a:lnTo>
                    <a:pt x="501" y="0"/>
                  </a:lnTo>
                  <a:lnTo>
                    <a:pt x="507" y="0"/>
                  </a:lnTo>
                  <a:lnTo>
                    <a:pt x="513" y="0"/>
                  </a:lnTo>
                  <a:lnTo>
                    <a:pt x="518" y="0"/>
                  </a:lnTo>
                  <a:lnTo>
                    <a:pt x="524" y="0"/>
                  </a:lnTo>
                  <a:lnTo>
                    <a:pt x="530" y="0"/>
                  </a:lnTo>
                  <a:lnTo>
                    <a:pt x="536" y="0"/>
                  </a:lnTo>
                  <a:lnTo>
                    <a:pt x="541" y="0"/>
                  </a:lnTo>
                  <a:lnTo>
                    <a:pt x="547" y="0"/>
                  </a:lnTo>
                  <a:lnTo>
                    <a:pt x="553" y="0"/>
                  </a:lnTo>
                  <a:lnTo>
                    <a:pt x="558" y="0"/>
                  </a:lnTo>
                  <a:lnTo>
                    <a:pt x="564" y="0"/>
                  </a:lnTo>
                  <a:lnTo>
                    <a:pt x="570" y="0"/>
                  </a:lnTo>
                  <a:lnTo>
                    <a:pt x="575" y="0"/>
                  </a:lnTo>
                  <a:lnTo>
                    <a:pt x="581" y="0"/>
                  </a:lnTo>
                  <a:lnTo>
                    <a:pt x="587" y="0"/>
                  </a:lnTo>
                  <a:lnTo>
                    <a:pt x="593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5" y="0"/>
                  </a:lnTo>
                  <a:lnTo>
                    <a:pt x="621" y="0"/>
                  </a:lnTo>
                  <a:lnTo>
                    <a:pt x="627" y="0"/>
                  </a:lnTo>
                  <a:lnTo>
                    <a:pt x="632" y="0"/>
                  </a:lnTo>
                  <a:lnTo>
                    <a:pt x="638" y="0"/>
                  </a:lnTo>
                  <a:lnTo>
                    <a:pt x="644" y="0"/>
                  </a:lnTo>
                  <a:lnTo>
                    <a:pt x="650" y="0"/>
                  </a:lnTo>
                  <a:lnTo>
                    <a:pt x="655" y="0"/>
                  </a:lnTo>
                  <a:lnTo>
                    <a:pt x="661" y="0"/>
                  </a:lnTo>
                  <a:lnTo>
                    <a:pt x="667" y="0"/>
                  </a:lnTo>
                  <a:lnTo>
                    <a:pt x="672" y="0"/>
                  </a:lnTo>
                  <a:lnTo>
                    <a:pt x="678" y="0"/>
                  </a:lnTo>
                  <a:lnTo>
                    <a:pt x="684" y="0"/>
                  </a:lnTo>
                  <a:lnTo>
                    <a:pt x="689" y="0"/>
                  </a:lnTo>
                  <a:lnTo>
                    <a:pt x="695" y="0"/>
                  </a:lnTo>
                  <a:lnTo>
                    <a:pt x="701" y="0"/>
                  </a:lnTo>
                  <a:lnTo>
                    <a:pt x="707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24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4" name="Freeform 1228"/>
            <p:cNvSpPr>
              <a:spLocks/>
            </p:cNvSpPr>
            <p:nvPr/>
          </p:nvSpPr>
          <p:spPr bwMode="auto">
            <a:xfrm>
              <a:off x="4683" y="1617"/>
              <a:ext cx="277" cy="1"/>
            </a:xfrm>
            <a:custGeom>
              <a:avLst/>
              <a:gdLst>
                <a:gd name="T0" fmla="*/ 11 w 724"/>
                <a:gd name="T1" fmla="*/ 28 w 724"/>
                <a:gd name="T2" fmla="*/ 45 w 724"/>
                <a:gd name="T3" fmla="*/ 62 w 724"/>
                <a:gd name="T4" fmla="*/ 79 w 724"/>
                <a:gd name="T5" fmla="*/ 97 w 724"/>
                <a:gd name="T6" fmla="*/ 114 w 724"/>
                <a:gd name="T7" fmla="*/ 131 w 724"/>
                <a:gd name="T8" fmla="*/ 148 w 724"/>
                <a:gd name="T9" fmla="*/ 165 w 724"/>
                <a:gd name="T10" fmla="*/ 182 w 724"/>
                <a:gd name="T11" fmla="*/ 199 w 724"/>
                <a:gd name="T12" fmla="*/ 216 w 724"/>
                <a:gd name="T13" fmla="*/ 233 w 724"/>
                <a:gd name="T14" fmla="*/ 250 w 724"/>
                <a:gd name="T15" fmla="*/ 268 w 724"/>
                <a:gd name="T16" fmla="*/ 285 w 724"/>
                <a:gd name="T17" fmla="*/ 302 w 724"/>
                <a:gd name="T18" fmla="*/ 319 w 724"/>
                <a:gd name="T19" fmla="*/ 336 w 724"/>
                <a:gd name="T20" fmla="*/ 353 w 724"/>
                <a:gd name="T21" fmla="*/ 370 w 724"/>
                <a:gd name="T22" fmla="*/ 387 w 724"/>
                <a:gd name="T23" fmla="*/ 404 w 724"/>
                <a:gd name="T24" fmla="*/ 421 w 724"/>
                <a:gd name="T25" fmla="*/ 439 w 724"/>
                <a:gd name="T26" fmla="*/ 456 w 724"/>
                <a:gd name="T27" fmla="*/ 473 w 724"/>
                <a:gd name="T28" fmla="*/ 490 w 724"/>
                <a:gd name="T29" fmla="*/ 507 w 724"/>
                <a:gd name="T30" fmla="*/ 524 w 724"/>
                <a:gd name="T31" fmla="*/ 541 w 724"/>
                <a:gd name="T32" fmla="*/ 558 w 724"/>
                <a:gd name="T33" fmla="*/ 575 w 724"/>
                <a:gd name="T34" fmla="*/ 592 w 724"/>
                <a:gd name="T35" fmla="*/ 610 w 724"/>
                <a:gd name="T36" fmla="*/ 627 w 724"/>
                <a:gd name="T37" fmla="*/ 644 w 724"/>
                <a:gd name="T38" fmla="*/ 661 w 724"/>
                <a:gd name="T39" fmla="*/ 678 w 724"/>
                <a:gd name="T40" fmla="*/ 695 w 724"/>
                <a:gd name="T41" fmla="*/ 712 w 724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</a:cxnLst>
              <a:rect l="0" t="0" r="r" b="b"/>
              <a:pathLst>
                <a:path w="724">
                  <a:moveTo>
                    <a:pt x="0" y="0"/>
                  </a:moveTo>
                  <a:lnTo>
                    <a:pt x="5" y="0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22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40" y="0"/>
                  </a:lnTo>
                  <a:lnTo>
                    <a:pt x="45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8" y="0"/>
                  </a:lnTo>
                  <a:lnTo>
                    <a:pt x="74" y="0"/>
                  </a:lnTo>
                  <a:lnTo>
                    <a:pt x="79" y="0"/>
                  </a:lnTo>
                  <a:lnTo>
                    <a:pt x="85" y="0"/>
                  </a:lnTo>
                  <a:lnTo>
                    <a:pt x="91" y="0"/>
                  </a:lnTo>
                  <a:lnTo>
                    <a:pt x="97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9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6" y="0"/>
                  </a:lnTo>
                  <a:lnTo>
                    <a:pt x="142" y="0"/>
                  </a:lnTo>
                  <a:lnTo>
                    <a:pt x="148" y="0"/>
                  </a:lnTo>
                  <a:lnTo>
                    <a:pt x="154" y="0"/>
                  </a:lnTo>
                  <a:lnTo>
                    <a:pt x="159" y="0"/>
                  </a:lnTo>
                  <a:lnTo>
                    <a:pt x="165" y="0"/>
                  </a:lnTo>
                  <a:lnTo>
                    <a:pt x="171" y="0"/>
                  </a:lnTo>
                  <a:lnTo>
                    <a:pt x="176" y="0"/>
                  </a:lnTo>
                  <a:lnTo>
                    <a:pt x="182" y="0"/>
                  </a:lnTo>
                  <a:lnTo>
                    <a:pt x="188" y="0"/>
                  </a:lnTo>
                  <a:lnTo>
                    <a:pt x="193" y="0"/>
                  </a:lnTo>
                  <a:lnTo>
                    <a:pt x="199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6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0" y="0"/>
                  </a:lnTo>
                  <a:lnTo>
                    <a:pt x="256" y="0"/>
                  </a:lnTo>
                  <a:lnTo>
                    <a:pt x="262" y="0"/>
                  </a:lnTo>
                  <a:lnTo>
                    <a:pt x="268" y="0"/>
                  </a:lnTo>
                  <a:lnTo>
                    <a:pt x="273" y="0"/>
                  </a:lnTo>
                  <a:lnTo>
                    <a:pt x="279" y="0"/>
                  </a:lnTo>
                  <a:lnTo>
                    <a:pt x="285" y="0"/>
                  </a:lnTo>
                  <a:lnTo>
                    <a:pt x="290" y="0"/>
                  </a:lnTo>
                  <a:lnTo>
                    <a:pt x="296" y="0"/>
                  </a:lnTo>
                  <a:lnTo>
                    <a:pt x="302" y="0"/>
                  </a:lnTo>
                  <a:lnTo>
                    <a:pt x="307" y="0"/>
                  </a:lnTo>
                  <a:lnTo>
                    <a:pt x="313" y="0"/>
                  </a:lnTo>
                  <a:lnTo>
                    <a:pt x="319" y="0"/>
                  </a:lnTo>
                  <a:lnTo>
                    <a:pt x="325" y="0"/>
                  </a:lnTo>
                  <a:lnTo>
                    <a:pt x="330" y="0"/>
                  </a:lnTo>
                  <a:lnTo>
                    <a:pt x="336" y="0"/>
                  </a:lnTo>
                  <a:lnTo>
                    <a:pt x="342" y="0"/>
                  </a:lnTo>
                  <a:lnTo>
                    <a:pt x="347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4" y="0"/>
                  </a:lnTo>
                  <a:lnTo>
                    <a:pt x="370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7" y="0"/>
                  </a:lnTo>
                  <a:lnTo>
                    <a:pt x="393" y="0"/>
                  </a:lnTo>
                  <a:lnTo>
                    <a:pt x="399" y="0"/>
                  </a:lnTo>
                  <a:lnTo>
                    <a:pt x="404" y="0"/>
                  </a:lnTo>
                  <a:lnTo>
                    <a:pt x="410" y="0"/>
                  </a:lnTo>
                  <a:lnTo>
                    <a:pt x="416" y="0"/>
                  </a:lnTo>
                  <a:lnTo>
                    <a:pt x="421" y="0"/>
                  </a:lnTo>
                  <a:lnTo>
                    <a:pt x="427" y="0"/>
                  </a:lnTo>
                  <a:lnTo>
                    <a:pt x="433" y="0"/>
                  </a:lnTo>
                  <a:lnTo>
                    <a:pt x="439" y="0"/>
                  </a:lnTo>
                  <a:lnTo>
                    <a:pt x="444" y="0"/>
                  </a:lnTo>
                  <a:lnTo>
                    <a:pt x="450" y="0"/>
                  </a:lnTo>
                  <a:lnTo>
                    <a:pt x="456" y="0"/>
                  </a:lnTo>
                  <a:lnTo>
                    <a:pt x="461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8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6" y="0"/>
                  </a:lnTo>
                  <a:lnTo>
                    <a:pt x="501" y="0"/>
                  </a:lnTo>
                  <a:lnTo>
                    <a:pt x="507" y="0"/>
                  </a:lnTo>
                  <a:lnTo>
                    <a:pt x="513" y="0"/>
                  </a:lnTo>
                  <a:lnTo>
                    <a:pt x="518" y="0"/>
                  </a:lnTo>
                  <a:lnTo>
                    <a:pt x="524" y="0"/>
                  </a:lnTo>
                  <a:lnTo>
                    <a:pt x="530" y="0"/>
                  </a:lnTo>
                  <a:lnTo>
                    <a:pt x="535" y="0"/>
                  </a:lnTo>
                  <a:lnTo>
                    <a:pt x="541" y="0"/>
                  </a:lnTo>
                  <a:lnTo>
                    <a:pt x="547" y="0"/>
                  </a:lnTo>
                  <a:lnTo>
                    <a:pt x="553" y="0"/>
                  </a:lnTo>
                  <a:lnTo>
                    <a:pt x="558" y="0"/>
                  </a:lnTo>
                  <a:lnTo>
                    <a:pt x="564" y="0"/>
                  </a:lnTo>
                  <a:lnTo>
                    <a:pt x="570" y="0"/>
                  </a:lnTo>
                  <a:lnTo>
                    <a:pt x="575" y="0"/>
                  </a:lnTo>
                  <a:lnTo>
                    <a:pt x="581" y="0"/>
                  </a:lnTo>
                  <a:lnTo>
                    <a:pt x="587" y="0"/>
                  </a:lnTo>
                  <a:lnTo>
                    <a:pt x="592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10" y="0"/>
                  </a:lnTo>
                  <a:lnTo>
                    <a:pt x="615" y="0"/>
                  </a:lnTo>
                  <a:lnTo>
                    <a:pt x="621" y="0"/>
                  </a:lnTo>
                  <a:lnTo>
                    <a:pt x="627" y="0"/>
                  </a:lnTo>
                  <a:lnTo>
                    <a:pt x="632" y="0"/>
                  </a:lnTo>
                  <a:lnTo>
                    <a:pt x="638" y="0"/>
                  </a:lnTo>
                  <a:lnTo>
                    <a:pt x="644" y="0"/>
                  </a:lnTo>
                  <a:lnTo>
                    <a:pt x="649" y="0"/>
                  </a:lnTo>
                  <a:lnTo>
                    <a:pt x="655" y="0"/>
                  </a:lnTo>
                  <a:lnTo>
                    <a:pt x="661" y="0"/>
                  </a:lnTo>
                  <a:lnTo>
                    <a:pt x="667" y="0"/>
                  </a:lnTo>
                  <a:lnTo>
                    <a:pt x="672" y="0"/>
                  </a:lnTo>
                  <a:lnTo>
                    <a:pt x="678" y="0"/>
                  </a:lnTo>
                  <a:lnTo>
                    <a:pt x="684" y="0"/>
                  </a:lnTo>
                  <a:lnTo>
                    <a:pt x="689" y="0"/>
                  </a:lnTo>
                  <a:lnTo>
                    <a:pt x="695" y="0"/>
                  </a:lnTo>
                  <a:lnTo>
                    <a:pt x="701" y="0"/>
                  </a:lnTo>
                  <a:lnTo>
                    <a:pt x="706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24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5" name="Freeform 1229"/>
            <p:cNvSpPr>
              <a:spLocks/>
            </p:cNvSpPr>
            <p:nvPr/>
          </p:nvSpPr>
          <p:spPr bwMode="auto">
            <a:xfrm>
              <a:off x="4960" y="1617"/>
              <a:ext cx="278" cy="1"/>
            </a:xfrm>
            <a:custGeom>
              <a:avLst/>
              <a:gdLst>
                <a:gd name="T0" fmla="*/ 11 w 723"/>
                <a:gd name="T1" fmla="*/ 28 w 723"/>
                <a:gd name="T2" fmla="*/ 45 w 723"/>
                <a:gd name="T3" fmla="*/ 62 w 723"/>
                <a:gd name="T4" fmla="*/ 79 w 723"/>
                <a:gd name="T5" fmla="*/ 96 w 723"/>
                <a:gd name="T6" fmla="*/ 114 w 723"/>
                <a:gd name="T7" fmla="*/ 131 w 723"/>
                <a:gd name="T8" fmla="*/ 148 w 723"/>
                <a:gd name="T9" fmla="*/ 165 w 723"/>
                <a:gd name="T10" fmla="*/ 182 w 723"/>
                <a:gd name="T11" fmla="*/ 199 w 723"/>
                <a:gd name="T12" fmla="*/ 216 w 723"/>
                <a:gd name="T13" fmla="*/ 233 w 723"/>
                <a:gd name="T14" fmla="*/ 250 w 723"/>
                <a:gd name="T15" fmla="*/ 267 w 723"/>
                <a:gd name="T16" fmla="*/ 285 w 723"/>
                <a:gd name="T17" fmla="*/ 302 w 723"/>
                <a:gd name="T18" fmla="*/ 319 w 723"/>
                <a:gd name="T19" fmla="*/ 336 w 723"/>
                <a:gd name="T20" fmla="*/ 353 w 723"/>
                <a:gd name="T21" fmla="*/ 370 w 723"/>
                <a:gd name="T22" fmla="*/ 387 w 723"/>
                <a:gd name="T23" fmla="*/ 404 w 723"/>
                <a:gd name="T24" fmla="*/ 421 w 723"/>
                <a:gd name="T25" fmla="*/ 438 w 723"/>
                <a:gd name="T26" fmla="*/ 456 w 723"/>
                <a:gd name="T27" fmla="*/ 473 w 723"/>
                <a:gd name="T28" fmla="*/ 490 w 723"/>
                <a:gd name="T29" fmla="*/ 507 w 723"/>
                <a:gd name="T30" fmla="*/ 524 w 723"/>
                <a:gd name="T31" fmla="*/ 541 w 723"/>
                <a:gd name="T32" fmla="*/ 558 w 723"/>
                <a:gd name="T33" fmla="*/ 575 w 723"/>
                <a:gd name="T34" fmla="*/ 592 w 723"/>
                <a:gd name="T35" fmla="*/ 609 w 723"/>
                <a:gd name="T36" fmla="*/ 627 w 723"/>
                <a:gd name="T37" fmla="*/ 644 w 723"/>
                <a:gd name="T38" fmla="*/ 661 w 723"/>
                <a:gd name="T39" fmla="*/ 678 w 723"/>
                <a:gd name="T40" fmla="*/ 695 w 723"/>
                <a:gd name="T41" fmla="*/ 712 w 72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</a:cxnLst>
              <a:rect l="0" t="0" r="r" b="b"/>
              <a:pathLst>
                <a:path w="723">
                  <a:moveTo>
                    <a:pt x="0" y="0"/>
                  </a:moveTo>
                  <a:lnTo>
                    <a:pt x="5" y="0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22" y="0"/>
                  </a:lnTo>
                  <a:lnTo>
                    <a:pt x="28" y="0"/>
                  </a:lnTo>
                  <a:lnTo>
                    <a:pt x="34" y="0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0"/>
                  </a:lnTo>
                  <a:lnTo>
                    <a:pt x="57" y="0"/>
                  </a:lnTo>
                  <a:lnTo>
                    <a:pt x="62" y="0"/>
                  </a:lnTo>
                  <a:lnTo>
                    <a:pt x="68" y="0"/>
                  </a:lnTo>
                  <a:lnTo>
                    <a:pt x="74" y="0"/>
                  </a:lnTo>
                  <a:lnTo>
                    <a:pt x="79" y="0"/>
                  </a:lnTo>
                  <a:lnTo>
                    <a:pt x="85" y="0"/>
                  </a:lnTo>
                  <a:lnTo>
                    <a:pt x="91" y="0"/>
                  </a:lnTo>
                  <a:lnTo>
                    <a:pt x="96" y="0"/>
                  </a:lnTo>
                  <a:lnTo>
                    <a:pt x="102" y="0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9" y="0"/>
                  </a:lnTo>
                  <a:lnTo>
                    <a:pt x="125" y="0"/>
                  </a:lnTo>
                  <a:lnTo>
                    <a:pt x="131" y="0"/>
                  </a:lnTo>
                  <a:lnTo>
                    <a:pt x="136" y="0"/>
                  </a:lnTo>
                  <a:lnTo>
                    <a:pt x="142" y="0"/>
                  </a:lnTo>
                  <a:lnTo>
                    <a:pt x="148" y="0"/>
                  </a:lnTo>
                  <a:lnTo>
                    <a:pt x="153" y="0"/>
                  </a:lnTo>
                  <a:lnTo>
                    <a:pt x="159" y="0"/>
                  </a:lnTo>
                  <a:lnTo>
                    <a:pt x="165" y="0"/>
                  </a:lnTo>
                  <a:lnTo>
                    <a:pt x="171" y="0"/>
                  </a:lnTo>
                  <a:lnTo>
                    <a:pt x="176" y="0"/>
                  </a:lnTo>
                  <a:lnTo>
                    <a:pt x="182" y="0"/>
                  </a:lnTo>
                  <a:lnTo>
                    <a:pt x="188" y="0"/>
                  </a:lnTo>
                  <a:lnTo>
                    <a:pt x="193" y="0"/>
                  </a:lnTo>
                  <a:lnTo>
                    <a:pt x="199" y="0"/>
                  </a:lnTo>
                  <a:lnTo>
                    <a:pt x="205" y="0"/>
                  </a:lnTo>
                  <a:lnTo>
                    <a:pt x="210" y="0"/>
                  </a:lnTo>
                  <a:lnTo>
                    <a:pt x="216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3" y="0"/>
                  </a:lnTo>
                  <a:lnTo>
                    <a:pt x="239" y="0"/>
                  </a:lnTo>
                  <a:lnTo>
                    <a:pt x="245" y="0"/>
                  </a:lnTo>
                  <a:lnTo>
                    <a:pt x="250" y="0"/>
                  </a:lnTo>
                  <a:lnTo>
                    <a:pt x="256" y="0"/>
                  </a:lnTo>
                  <a:lnTo>
                    <a:pt x="262" y="0"/>
                  </a:lnTo>
                  <a:lnTo>
                    <a:pt x="267" y="0"/>
                  </a:lnTo>
                  <a:lnTo>
                    <a:pt x="273" y="0"/>
                  </a:lnTo>
                  <a:lnTo>
                    <a:pt x="279" y="0"/>
                  </a:lnTo>
                  <a:lnTo>
                    <a:pt x="285" y="0"/>
                  </a:lnTo>
                  <a:lnTo>
                    <a:pt x="290" y="0"/>
                  </a:lnTo>
                  <a:lnTo>
                    <a:pt x="296" y="0"/>
                  </a:lnTo>
                  <a:lnTo>
                    <a:pt x="302" y="0"/>
                  </a:lnTo>
                  <a:lnTo>
                    <a:pt x="307" y="0"/>
                  </a:lnTo>
                  <a:lnTo>
                    <a:pt x="313" y="0"/>
                  </a:lnTo>
                  <a:lnTo>
                    <a:pt x="319" y="0"/>
                  </a:lnTo>
                  <a:lnTo>
                    <a:pt x="324" y="0"/>
                  </a:lnTo>
                  <a:lnTo>
                    <a:pt x="330" y="0"/>
                  </a:lnTo>
                  <a:lnTo>
                    <a:pt x="336" y="0"/>
                  </a:lnTo>
                  <a:lnTo>
                    <a:pt x="342" y="0"/>
                  </a:lnTo>
                  <a:lnTo>
                    <a:pt x="347" y="0"/>
                  </a:lnTo>
                  <a:lnTo>
                    <a:pt x="353" y="0"/>
                  </a:lnTo>
                  <a:lnTo>
                    <a:pt x="359" y="0"/>
                  </a:lnTo>
                  <a:lnTo>
                    <a:pt x="364" y="0"/>
                  </a:lnTo>
                  <a:lnTo>
                    <a:pt x="370" y="0"/>
                  </a:lnTo>
                  <a:lnTo>
                    <a:pt x="376" y="0"/>
                  </a:lnTo>
                  <a:lnTo>
                    <a:pt x="381" y="0"/>
                  </a:lnTo>
                  <a:lnTo>
                    <a:pt x="387" y="0"/>
                  </a:lnTo>
                  <a:lnTo>
                    <a:pt x="393" y="0"/>
                  </a:lnTo>
                  <a:lnTo>
                    <a:pt x="399" y="0"/>
                  </a:lnTo>
                  <a:lnTo>
                    <a:pt x="404" y="0"/>
                  </a:lnTo>
                  <a:lnTo>
                    <a:pt x="410" y="0"/>
                  </a:lnTo>
                  <a:lnTo>
                    <a:pt x="416" y="0"/>
                  </a:lnTo>
                  <a:lnTo>
                    <a:pt x="421" y="0"/>
                  </a:lnTo>
                  <a:lnTo>
                    <a:pt x="427" y="0"/>
                  </a:lnTo>
                  <a:lnTo>
                    <a:pt x="433" y="0"/>
                  </a:lnTo>
                  <a:lnTo>
                    <a:pt x="438" y="0"/>
                  </a:lnTo>
                  <a:lnTo>
                    <a:pt x="444" y="0"/>
                  </a:lnTo>
                  <a:lnTo>
                    <a:pt x="450" y="0"/>
                  </a:lnTo>
                  <a:lnTo>
                    <a:pt x="456" y="0"/>
                  </a:lnTo>
                  <a:lnTo>
                    <a:pt x="461" y="0"/>
                  </a:lnTo>
                  <a:lnTo>
                    <a:pt x="467" y="0"/>
                  </a:lnTo>
                  <a:lnTo>
                    <a:pt x="473" y="0"/>
                  </a:lnTo>
                  <a:lnTo>
                    <a:pt x="478" y="0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5" y="0"/>
                  </a:lnTo>
                  <a:lnTo>
                    <a:pt x="501" y="0"/>
                  </a:lnTo>
                  <a:lnTo>
                    <a:pt x="507" y="0"/>
                  </a:lnTo>
                  <a:lnTo>
                    <a:pt x="513" y="0"/>
                  </a:lnTo>
                  <a:lnTo>
                    <a:pt x="518" y="0"/>
                  </a:lnTo>
                  <a:lnTo>
                    <a:pt x="524" y="0"/>
                  </a:lnTo>
                  <a:lnTo>
                    <a:pt x="530" y="0"/>
                  </a:lnTo>
                  <a:lnTo>
                    <a:pt x="535" y="0"/>
                  </a:lnTo>
                  <a:lnTo>
                    <a:pt x="541" y="0"/>
                  </a:lnTo>
                  <a:lnTo>
                    <a:pt x="547" y="0"/>
                  </a:lnTo>
                  <a:lnTo>
                    <a:pt x="552" y="0"/>
                  </a:lnTo>
                  <a:lnTo>
                    <a:pt x="558" y="0"/>
                  </a:lnTo>
                  <a:lnTo>
                    <a:pt x="564" y="0"/>
                  </a:lnTo>
                  <a:lnTo>
                    <a:pt x="570" y="0"/>
                  </a:lnTo>
                  <a:lnTo>
                    <a:pt x="575" y="0"/>
                  </a:lnTo>
                  <a:lnTo>
                    <a:pt x="581" y="0"/>
                  </a:lnTo>
                  <a:lnTo>
                    <a:pt x="587" y="0"/>
                  </a:lnTo>
                  <a:lnTo>
                    <a:pt x="592" y="0"/>
                  </a:lnTo>
                  <a:lnTo>
                    <a:pt x="598" y="0"/>
                  </a:lnTo>
                  <a:lnTo>
                    <a:pt x="604" y="0"/>
                  </a:lnTo>
                  <a:lnTo>
                    <a:pt x="609" y="0"/>
                  </a:lnTo>
                  <a:lnTo>
                    <a:pt x="615" y="0"/>
                  </a:lnTo>
                  <a:lnTo>
                    <a:pt x="621" y="0"/>
                  </a:lnTo>
                  <a:lnTo>
                    <a:pt x="627" y="0"/>
                  </a:lnTo>
                  <a:lnTo>
                    <a:pt x="632" y="0"/>
                  </a:lnTo>
                  <a:lnTo>
                    <a:pt x="638" y="0"/>
                  </a:lnTo>
                  <a:lnTo>
                    <a:pt x="644" y="0"/>
                  </a:lnTo>
                  <a:lnTo>
                    <a:pt x="649" y="0"/>
                  </a:lnTo>
                  <a:lnTo>
                    <a:pt x="655" y="0"/>
                  </a:lnTo>
                  <a:lnTo>
                    <a:pt x="661" y="0"/>
                  </a:lnTo>
                  <a:lnTo>
                    <a:pt x="666" y="0"/>
                  </a:lnTo>
                  <a:lnTo>
                    <a:pt x="672" y="0"/>
                  </a:lnTo>
                  <a:lnTo>
                    <a:pt x="678" y="0"/>
                  </a:lnTo>
                  <a:lnTo>
                    <a:pt x="684" y="0"/>
                  </a:lnTo>
                  <a:lnTo>
                    <a:pt x="689" y="0"/>
                  </a:lnTo>
                  <a:lnTo>
                    <a:pt x="695" y="0"/>
                  </a:lnTo>
                  <a:lnTo>
                    <a:pt x="701" y="0"/>
                  </a:lnTo>
                  <a:lnTo>
                    <a:pt x="706" y="0"/>
                  </a:lnTo>
                  <a:lnTo>
                    <a:pt x="712" y="0"/>
                  </a:lnTo>
                  <a:lnTo>
                    <a:pt x="718" y="0"/>
                  </a:lnTo>
                  <a:lnTo>
                    <a:pt x="723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6" name="Freeform 1230"/>
            <p:cNvSpPr>
              <a:spLocks/>
            </p:cNvSpPr>
            <p:nvPr/>
          </p:nvSpPr>
          <p:spPr bwMode="auto">
            <a:xfrm>
              <a:off x="5238" y="1617"/>
              <a:ext cx="242" cy="1"/>
            </a:xfrm>
            <a:custGeom>
              <a:avLst/>
              <a:gdLst>
                <a:gd name="T0" fmla="*/ 6 w 633"/>
                <a:gd name="T1" fmla="*/ 18 w 633"/>
                <a:gd name="T2" fmla="*/ 29 w 633"/>
                <a:gd name="T3" fmla="*/ 40 w 633"/>
                <a:gd name="T4" fmla="*/ 52 w 633"/>
                <a:gd name="T5" fmla="*/ 63 w 633"/>
                <a:gd name="T6" fmla="*/ 75 w 633"/>
                <a:gd name="T7" fmla="*/ 86 w 633"/>
                <a:gd name="T8" fmla="*/ 97 w 633"/>
                <a:gd name="T9" fmla="*/ 109 w 633"/>
                <a:gd name="T10" fmla="*/ 120 w 633"/>
                <a:gd name="T11" fmla="*/ 132 w 633"/>
                <a:gd name="T12" fmla="*/ 143 w 633"/>
                <a:gd name="T13" fmla="*/ 154 w 633"/>
                <a:gd name="T14" fmla="*/ 166 w 633"/>
                <a:gd name="T15" fmla="*/ 177 w 633"/>
                <a:gd name="T16" fmla="*/ 189 w 633"/>
                <a:gd name="T17" fmla="*/ 200 w 633"/>
                <a:gd name="T18" fmla="*/ 211 w 633"/>
                <a:gd name="T19" fmla="*/ 223 w 633"/>
                <a:gd name="T20" fmla="*/ 234 w 633"/>
                <a:gd name="T21" fmla="*/ 246 w 633"/>
                <a:gd name="T22" fmla="*/ 257 w 633"/>
                <a:gd name="T23" fmla="*/ 268 w 633"/>
                <a:gd name="T24" fmla="*/ 280 w 633"/>
                <a:gd name="T25" fmla="*/ 291 w 633"/>
                <a:gd name="T26" fmla="*/ 303 w 633"/>
                <a:gd name="T27" fmla="*/ 314 w 633"/>
                <a:gd name="T28" fmla="*/ 325 w 633"/>
                <a:gd name="T29" fmla="*/ 337 w 633"/>
                <a:gd name="T30" fmla="*/ 348 w 633"/>
                <a:gd name="T31" fmla="*/ 360 w 633"/>
                <a:gd name="T32" fmla="*/ 371 w 633"/>
                <a:gd name="T33" fmla="*/ 382 w 633"/>
                <a:gd name="T34" fmla="*/ 394 w 633"/>
                <a:gd name="T35" fmla="*/ 405 w 633"/>
                <a:gd name="T36" fmla="*/ 417 w 633"/>
                <a:gd name="T37" fmla="*/ 428 w 633"/>
                <a:gd name="T38" fmla="*/ 439 w 633"/>
                <a:gd name="T39" fmla="*/ 451 w 633"/>
                <a:gd name="T40" fmla="*/ 462 w 633"/>
                <a:gd name="T41" fmla="*/ 474 w 633"/>
                <a:gd name="T42" fmla="*/ 485 w 633"/>
                <a:gd name="T43" fmla="*/ 496 w 633"/>
                <a:gd name="T44" fmla="*/ 508 w 633"/>
                <a:gd name="T45" fmla="*/ 519 w 633"/>
                <a:gd name="T46" fmla="*/ 531 w 633"/>
                <a:gd name="T47" fmla="*/ 542 w 633"/>
                <a:gd name="T48" fmla="*/ 553 w 633"/>
                <a:gd name="T49" fmla="*/ 565 w 633"/>
                <a:gd name="T50" fmla="*/ 576 w 633"/>
                <a:gd name="T51" fmla="*/ 588 w 633"/>
                <a:gd name="T52" fmla="*/ 599 w 633"/>
                <a:gd name="T53" fmla="*/ 610 w 633"/>
                <a:gd name="T54" fmla="*/ 622 w 633"/>
                <a:gd name="T55" fmla="*/ 633 w 633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  <a:cxn ang="0">
                  <a:pos x="T4" y="0"/>
                </a:cxn>
                <a:cxn ang="0">
                  <a:pos x="T5" y="0"/>
                </a:cxn>
                <a:cxn ang="0">
                  <a:pos x="T6" y="0"/>
                </a:cxn>
                <a:cxn ang="0">
                  <a:pos x="T7" y="0"/>
                </a:cxn>
                <a:cxn ang="0">
                  <a:pos x="T8" y="0"/>
                </a:cxn>
                <a:cxn ang="0">
                  <a:pos x="T9" y="0"/>
                </a:cxn>
                <a:cxn ang="0">
                  <a:pos x="T10" y="0"/>
                </a:cxn>
                <a:cxn ang="0">
                  <a:pos x="T11" y="0"/>
                </a:cxn>
                <a:cxn ang="0">
                  <a:pos x="T12" y="0"/>
                </a:cxn>
                <a:cxn ang="0">
                  <a:pos x="T13" y="0"/>
                </a:cxn>
                <a:cxn ang="0">
                  <a:pos x="T14" y="0"/>
                </a:cxn>
                <a:cxn ang="0">
                  <a:pos x="T15" y="0"/>
                </a:cxn>
                <a:cxn ang="0">
                  <a:pos x="T16" y="0"/>
                </a:cxn>
                <a:cxn ang="0">
                  <a:pos x="T17" y="0"/>
                </a:cxn>
                <a:cxn ang="0">
                  <a:pos x="T18" y="0"/>
                </a:cxn>
                <a:cxn ang="0">
                  <a:pos x="T19" y="0"/>
                </a:cxn>
                <a:cxn ang="0">
                  <a:pos x="T20" y="0"/>
                </a:cxn>
                <a:cxn ang="0">
                  <a:pos x="T21" y="0"/>
                </a:cxn>
                <a:cxn ang="0">
                  <a:pos x="T22" y="0"/>
                </a:cxn>
                <a:cxn ang="0">
                  <a:pos x="T23" y="0"/>
                </a:cxn>
                <a:cxn ang="0">
                  <a:pos x="T24" y="0"/>
                </a:cxn>
                <a:cxn ang="0">
                  <a:pos x="T25" y="0"/>
                </a:cxn>
                <a:cxn ang="0">
                  <a:pos x="T26" y="0"/>
                </a:cxn>
                <a:cxn ang="0">
                  <a:pos x="T27" y="0"/>
                </a:cxn>
                <a:cxn ang="0">
                  <a:pos x="T28" y="0"/>
                </a:cxn>
                <a:cxn ang="0">
                  <a:pos x="T29" y="0"/>
                </a:cxn>
                <a:cxn ang="0">
                  <a:pos x="T30" y="0"/>
                </a:cxn>
                <a:cxn ang="0">
                  <a:pos x="T31" y="0"/>
                </a:cxn>
                <a:cxn ang="0">
                  <a:pos x="T32" y="0"/>
                </a:cxn>
                <a:cxn ang="0">
                  <a:pos x="T33" y="0"/>
                </a:cxn>
                <a:cxn ang="0">
                  <a:pos x="T34" y="0"/>
                </a:cxn>
                <a:cxn ang="0">
                  <a:pos x="T35" y="0"/>
                </a:cxn>
                <a:cxn ang="0">
                  <a:pos x="T36" y="0"/>
                </a:cxn>
                <a:cxn ang="0">
                  <a:pos x="T37" y="0"/>
                </a:cxn>
                <a:cxn ang="0">
                  <a:pos x="T38" y="0"/>
                </a:cxn>
                <a:cxn ang="0">
                  <a:pos x="T39" y="0"/>
                </a:cxn>
                <a:cxn ang="0">
                  <a:pos x="T40" y="0"/>
                </a:cxn>
                <a:cxn ang="0">
                  <a:pos x="T41" y="0"/>
                </a:cxn>
                <a:cxn ang="0">
                  <a:pos x="T42" y="0"/>
                </a:cxn>
                <a:cxn ang="0">
                  <a:pos x="T43" y="0"/>
                </a:cxn>
                <a:cxn ang="0">
                  <a:pos x="T44" y="0"/>
                </a:cxn>
                <a:cxn ang="0">
                  <a:pos x="T45" y="0"/>
                </a:cxn>
                <a:cxn ang="0">
                  <a:pos x="T46" y="0"/>
                </a:cxn>
                <a:cxn ang="0">
                  <a:pos x="T47" y="0"/>
                </a:cxn>
                <a:cxn ang="0">
                  <a:pos x="T48" y="0"/>
                </a:cxn>
                <a:cxn ang="0">
                  <a:pos x="T49" y="0"/>
                </a:cxn>
                <a:cxn ang="0">
                  <a:pos x="T50" y="0"/>
                </a:cxn>
                <a:cxn ang="0">
                  <a:pos x="T51" y="0"/>
                </a:cxn>
                <a:cxn ang="0">
                  <a:pos x="T52" y="0"/>
                </a:cxn>
                <a:cxn ang="0">
                  <a:pos x="T53" y="0"/>
                </a:cxn>
                <a:cxn ang="0">
                  <a:pos x="T54" y="0"/>
                </a:cxn>
                <a:cxn ang="0">
                  <a:pos x="T55" y="0"/>
                </a:cxn>
              </a:cxnLst>
              <a:rect l="0" t="0" r="r" b="b"/>
              <a:pathLst>
                <a:path w="633">
                  <a:moveTo>
                    <a:pt x="0" y="0"/>
                  </a:moveTo>
                  <a:lnTo>
                    <a:pt x="6" y="0"/>
                  </a:lnTo>
                  <a:lnTo>
                    <a:pt x="12" y="0"/>
                  </a:lnTo>
                  <a:lnTo>
                    <a:pt x="18" y="0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5" y="0"/>
                  </a:lnTo>
                  <a:lnTo>
                    <a:pt x="40" y="0"/>
                  </a:lnTo>
                  <a:lnTo>
                    <a:pt x="46" y="0"/>
                  </a:lnTo>
                  <a:lnTo>
                    <a:pt x="52" y="0"/>
                  </a:lnTo>
                  <a:lnTo>
                    <a:pt x="57" y="0"/>
                  </a:lnTo>
                  <a:lnTo>
                    <a:pt x="63" y="0"/>
                  </a:lnTo>
                  <a:lnTo>
                    <a:pt x="69" y="0"/>
                  </a:lnTo>
                  <a:lnTo>
                    <a:pt x="75" y="0"/>
                  </a:lnTo>
                  <a:lnTo>
                    <a:pt x="80" y="0"/>
                  </a:lnTo>
                  <a:lnTo>
                    <a:pt x="86" y="0"/>
                  </a:lnTo>
                  <a:lnTo>
                    <a:pt x="92" y="0"/>
                  </a:lnTo>
                  <a:lnTo>
                    <a:pt x="97" y="0"/>
                  </a:lnTo>
                  <a:lnTo>
                    <a:pt x="103" y="0"/>
                  </a:lnTo>
                  <a:lnTo>
                    <a:pt x="109" y="0"/>
                  </a:lnTo>
                  <a:lnTo>
                    <a:pt x="114" y="0"/>
                  </a:lnTo>
                  <a:lnTo>
                    <a:pt x="120" y="0"/>
                  </a:lnTo>
                  <a:lnTo>
                    <a:pt x="126" y="0"/>
                  </a:lnTo>
                  <a:lnTo>
                    <a:pt x="132" y="0"/>
                  </a:lnTo>
                  <a:lnTo>
                    <a:pt x="137" y="0"/>
                  </a:lnTo>
                  <a:lnTo>
                    <a:pt x="143" y="0"/>
                  </a:lnTo>
                  <a:lnTo>
                    <a:pt x="149" y="0"/>
                  </a:lnTo>
                  <a:lnTo>
                    <a:pt x="154" y="0"/>
                  </a:lnTo>
                  <a:lnTo>
                    <a:pt x="160" y="0"/>
                  </a:lnTo>
                  <a:lnTo>
                    <a:pt x="166" y="0"/>
                  </a:lnTo>
                  <a:lnTo>
                    <a:pt x="171" y="0"/>
                  </a:lnTo>
                  <a:lnTo>
                    <a:pt x="177" y="0"/>
                  </a:lnTo>
                  <a:lnTo>
                    <a:pt x="183" y="0"/>
                  </a:lnTo>
                  <a:lnTo>
                    <a:pt x="189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06" y="0"/>
                  </a:lnTo>
                  <a:lnTo>
                    <a:pt x="211" y="0"/>
                  </a:lnTo>
                  <a:lnTo>
                    <a:pt x="217" y="0"/>
                  </a:lnTo>
                  <a:lnTo>
                    <a:pt x="223" y="0"/>
                  </a:lnTo>
                  <a:lnTo>
                    <a:pt x="228" y="0"/>
                  </a:lnTo>
                  <a:lnTo>
                    <a:pt x="234" y="0"/>
                  </a:lnTo>
                  <a:lnTo>
                    <a:pt x="240" y="0"/>
                  </a:lnTo>
                  <a:lnTo>
                    <a:pt x="246" y="0"/>
                  </a:lnTo>
                  <a:lnTo>
                    <a:pt x="251" y="0"/>
                  </a:lnTo>
                  <a:lnTo>
                    <a:pt x="257" y="0"/>
                  </a:lnTo>
                  <a:lnTo>
                    <a:pt x="263" y="0"/>
                  </a:lnTo>
                  <a:lnTo>
                    <a:pt x="268" y="0"/>
                  </a:lnTo>
                  <a:lnTo>
                    <a:pt x="274" y="0"/>
                  </a:lnTo>
                  <a:lnTo>
                    <a:pt x="280" y="0"/>
                  </a:lnTo>
                  <a:lnTo>
                    <a:pt x="285" y="0"/>
                  </a:lnTo>
                  <a:lnTo>
                    <a:pt x="291" y="0"/>
                  </a:lnTo>
                  <a:lnTo>
                    <a:pt x="297" y="0"/>
                  </a:lnTo>
                  <a:lnTo>
                    <a:pt x="303" y="0"/>
                  </a:lnTo>
                  <a:lnTo>
                    <a:pt x="308" y="0"/>
                  </a:lnTo>
                  <a:lnTo>
                    <a:pt x="314" y="0"/>
                  </a:lnTo>
                  <a:lnTo>
                    <a:pt x="320" y="0"/>
                  </a:lnTo>
                  <a:lnTo>
                    <a:pt x="325" y="0"/>
                  </a:lnTo>
                  <a:lnTo>
                    <a:pt x="331" y="0"/>
                  </a:lnTo>
                  <a:lnTo>
                    <a:pt x="337" y="0"/>
                  </a:lnTo>
                  <a:lnTo>
                    <a:pt x="342" y="0"/>
                  </a:lnTo>
                  <a:lnTo>
                    <a:pt x="348" y="0"/>
                  </a:lnTo>
                  <a:lnTo>
                    <a:pt x="354" y="0"/>
                  </a:lnTo>
                  <a:lnTo>
                    <a:pt x="360" y="0"/>
                  </a:lnTo>
                  <a:lnTo>
                    <a:pt x="365" y="0"/>
                  </a:lnTo>
                  <a:lnTo>
                    <a:pt x="371" y="0"/>
                  </a:lnTo>
                  <a:lnTo>
                    <a:pt x="377" y="0"/>
                  </a:lnTo>
                  <a:lnTo>
                    <a:pt x="382" y="0"/>
                  </a:lnTo>
                  <a:lnTo>
                    <a:pt x="388" y="0"/>
                  </a:lnTo>
                  <a:lnTo>
                    <a:pt x="394" y="0"/>
                  </a:lnTo>
                  <a:lnTo>
                    <a:pt x="399" y="0"/>
                  </a:lnTo>
                  <a:lnTo>
                    <a:pt x="405" y="0"/>
                  </a:lnTo>
                  <a:lnTo>
                    <a:pt x="411" y="0"/>
                  </a:lnTo>
                  <a:lnTo>
                    <a:pt x="417" y="0"/>
                  </a:lnTo>
                  <a:lnTo>
                    <a:pt x="422" y="0"/>
                  </a:lnTo>
                  <a:lnTo>
                    <a:pt x="428" y="0"/>
                  </a:lnTo>
                  <a:lnTo>
                    <a:pt x="434" y="0"/>
                  </a:lnTo>
                  <a:lnTo>
                    <a:pt x="439" y="0"/>
                  </a:lnTo>
                  <a:lnTo>
                    <a:pt x="445" y="0"/>
                  </a:lnTo>
                  <a:lnTo>
                    <a:pt x="451" y="0"/>
                  </a:lnTo>
                  <a:lnTo>
                    <a:pt x="456" y="0"/>
                  </a:lnTo>
                  <a:lnTo>
                    <a:pt x="462" y="0"/>
                  </a:lnTo>
                  <a:lnTo>
                    <a:pt x="468" y="0"/>
                  </a:lnTo>
                  <a:lnTo>
                    <a:pt x="474" y="0"/>
                  </a:lnTo>
                  <a:lnTo>
                    <a:pt x="479" y="0"/>
                  </a:lnTo>
                  <a:lnTo>
                    <a:pt x="485" y="0"/>
                  </a:lnTo>
                  <a:lnTo>
                    <a:pt x="491" y="0"/>
                  </a:lnTo>
                  <a:lnTo>
                    <a:pt x="496" y="0"/>
                  </a:lnTo>
                  <a:lnTo>
                    <a:pt x="502" y="0"/>
                  </a:lnTo>
                  <a:lnTo>
                    <a:pt x="508" y="0"/>
                  </a:lnTo>
                  <a:lnTo>
                    <a:pt x="513" y="0"/>
                  </a:lnTo>
                  <a:lnTo>
                    <a:pt x="519" y="0"/>
                  </a:lnTo>
                  <a:lnTo>
                    <a:pt x="525" y="0"/>
                  </a:lnTo>
                  <a:lnTo>
                    <a:pt x="531" y="0"/>
                  </a:lnTo>
                  <a:lnTo>
                    <a:pt x="536" y="0"/>
                  </a:lnTo>
                  <a:lnTo>
                    <a:pt x="542" y="0"/>
                  </a:lnTo>
                  <a:lnTo>
                    <a:pt x="548" y="0"/>
                  </a:lnTo>
                  <a:lnTo>
                    <a:pt x="553" y="0"/>
                  </a:lnTo>
                  <a:lnTo>
                    <a:pt x="559" y="0"/>
                  </a:lnTo>
                  <a:lnTo>
                    <a:pt x="565" y="0"/>
                  </a:lnTo>
                  <a:lnTo>
                    <a:pt x="570" y="0"/>
                  </a:lnTo>
                  <a:lnTo>
                    <a:pt x="576" y="0"/>
                  </a:lnTo>
                  <a:lnTo>
                    <a:pt x="582" y="0"/>
                  </a:lnTo>
                  <a:lnTo>
                    <a:pt x="588" y="0"/>
                  </a:lnTo>
                  <a:lnTo>
                    <a:pt x="593" y="0"/>
                  </a:lnTo>
                  <a:lnTo>
                    <a:pt x="599" y="0"/>
                  </a:lnTo>
                  <a:lnTo>
                    <a:pt x="605" y="0"/>
                  </a:lnTo>
                  <a:lnTo>
                    <a:pt x="610" y="0"/>
                  </a:lnTo>
                  <a:lnTo>
                    <a:pt x="616" y="0"/>
                  </a:lnTo>
                  <a:lnTo>
                    <a:pt x="622" y="0"/>
                  </a:lnTo>
                  <a:lnTo>
                    <a:pt x="627" y="0"/>
                  </a:lnTo>
                  <a:lnTo>
                    <a:pt x="633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7" name="Freeform 1231"/>
            <p:cNvSpPr>
              <a:spLocks/>
            </p:cNvSpPr>
            <p:nvPr/>
          </p:nvSpPr>
          <p:spPr bwMode="auto">
            <a:xfrm>
              <a:off x="4127" y="1460"/>
              <a:ext cx="90" cy="299"/>
            </a:xfrm>
            <a:custGeom>
              <a:avLst/>
              <a:gdLst>
                <a:gd name="T0" fmla="*/ 6 w 234"/>
                <a:gd name="T1" fmla="*/ 103 h 445"/>
                <a:gd name="T2" fmla="*/ 6 w 234"/>
                <a:gd name="T3" fmla="*/ 120 h 445"/>
                <a:gd name="T4" fmla="*/ 11 w 234"/>
                <a:gd name="T5" fmla="*/ 183 h 445"/>
                <a:gd name="T6" fmla="*/ 23 w 234"/>
                <a:gd name="T7" fmla="*/ 120 h 445"/>
                <a:gd name="T8" fmla="*/ 28 w 234"/>
                <a:gd name="T9" fmla="*/ 148 h 445"/>
                <a:gd name="T10" fmla="*/ 28 w 234"/>
                <a:gd name="T11" fmla="*/ 177 h 445"/>
                <a:gd name="T12" fmla="*/ 34 w 234"/>
                <a:gd name="T13" fmla="*/ 211 h 445"/>
                <a:gd name="T14" fmla="*/ 40 w 234"/>
                <a:gd name="T15" fmla="*/ 194 h 445"/>
                <a:gd name="T16" fmla="*/ 45 w 234"/>
                <a:gd name="T17" fmla="*/ 200 h 445"/>
                <a:gd name="T18" fmla="*/ 51 w 234"/>
                <a:gd name="T19" fmla="*/ 114 h 445"/>
                <a:gd name="T20" fmla="*/ 57 w 234"/>
                <a:gd name="T21" fmla="*/ 69 h 445"/>
                <a:gd name="T22" fmla="*/ 63 w 234"/>
                <a:gd name="T23" fmla="*/ 165 h 445"/>
                <a:gd name="T24" fmla="*/ 68 w 234"/>
                <a:gd name="T25" fmla="*/ 160 h 445"/>
                <a:gd name="T26" fmla="*/ 74 w 234"/>
                <a:gd name="T27" fmla="*/ 194 h 445"/>
                <a:gd name="T28" fmla="*/ 85 w 234"/>
                <a:gd name="T29" fmla="*/ 108 h 445"/>
                <a:gd name="T30" fmla="*/ 85 w 234"/>
                <a:gd name="T31" fmla="*/ 126 h 445"/>
                <a:gd name="T32" fmla="*/ 91 w 234"/>
                <a:gd name="T33" fmla="*/ 160 h 445"/>
                <a:gd name="T34" fmla="*/ 97 w 234"/>
                <a:gd name="T35" fmla="*/ 188 h 445"/>
                <a:gd name="T36" fmla="*/ 102 w 234"/>
                <a:gd name="T37" fmla="*/ 205 h 445"/>
                <a:gd name="T38" fmla="*/ 108 w 234"/>
                <a:gd name="T39" fmla="*/ 137 h 445"/>
                <a:gd name="T40" fmla="*/ 108 w 234"/>
                <a:gd name="T41" fmla="*/ 120 h 445"/>
                <a:gd name="T42" fmla="*/ 114 w 234"/>
                <a:gd name="T43" fmla="*/ 126 h 445"/>
                <a:gd name="T44" fmla="*/ 120 w 234"/>
                <a:gd name="T45" fmla="*/ 131 h 445"/>
                <a:gd name="T46" fmla="*/ 125 w 234"/>
                <a:gd name="T47" fmla="*/ 171 h 445"/>
                <a:gd name="T48" fmla="*/ 131 w 234"/>
                <a:gd name="T49" fmla="*/ 205 h 445"/>
                <a:gd name="T50" fmla="*/ 137 w 234"/>
                <a:gd name="T51" fmla="*/ 188 h 445"/>
                <a:gd name="T52" fmla="*/ 142 w 234"/>
                <a:gd name="T53" fmla="*/ 160 h 445"/>
                <a:gd name="T54" fmla="*/ 154 w 234"/>
                <a:gd name="T55" fmla="*/ 342 h 445"/>
                <a:gd name="T56" fmla="*/ 159 w 234"/>
                <a:gd name="T57" fmla="*/ 422 h 445"/>
                <a:gd name="T58" fmla="*/ 159 w 234"/>
                <a:gd name="T59" fmla="*/ 411 h 445"/>
                <a:gd name="T60" fmla="*/ 165 w 234"/>
                <a:gd name="T61" fmla="*/ 354 h 445"/>
                <a:gd name="T62" fmla="*/ 171 w 234"/>
                <a:gd name="T63" fmla="*/ 393 h 445"/>
                <a:gd name="T64" fmla="*/ 177 w 234"/>
                <a:gd name="T65" fmla="*/ 291 h 445"/>
                <a:gd name="T66" fmla="*/ 188 w 234"/>
                <a:gd name="T67" fmla="*/ 251 h 445"/>
                <a:gd name="T68" fmla="*/ 194 w 234"/>
                <a:gd name="T69" fmla="*/ 240 h 445"/>
                <a:gd name="T70" fmla="*/ 199 w 234"/>
                <a:gd name="T71" fmla="*/ 103 h 445"/>
                <a:gd name="T72" fmla="*/ 205 w 234"/>
                <a:gd name="T73" fmla="*/ 69 h 445"/>
                <a:gd name="T74" fmla="*/ 205 w 234"/>
                <a:gd name="T75" fmla="*/ 103 h 445"/>
                <a:gd name="T76" fmla="*/ 211 w 234"/>
                <a:gd name="T77" fmla="*/ 23 h 445"/>
                <a:gd name="T78" fmla="*/ 216 w 234"/>
                <a:gd name="T79" fmla="*/ 0 h 445"/>
                <a:gd name="T80" fmla="*/ 222 w 234"/>
                <a:gd name="T81" fmla="*/ 97 h 445"/>
                <a:gd name="T82" fmla="*/ 228 w 234"/>
                <a:gd name="T83" fmla="*/ 0 h 4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4" h="445">
                  <a:moveTo>
                    <a:pt x="0" y="234"/>
                  </a:moveTo>
                  <a:lnTo>
                    <a:pt x="0" y="108"/>
                  </a:lnTo>
                  <a:lnTo>
                    <a:pt x="6" y="103"/>
                  </a:lnTo>
                  <a:lnTo>
                    <a:pt x="6" y="137"/>
                  </a:lnTo>
                  <a:lnTo>
                    <a:pt x="6" y="86"/>
                  </a:lnTo>
                  <a:lnTo>
                    <a:pt x="6" y="120"/>
                  </a:lnTo>
                  <a:lnTo>
                    <a:pt x="11" y="126"/>
                  </a:lnTo>
                  <a:lnTo>
                    <a:pt x="11" y="205"/>
                  </a:lnTo>
                  <a:lnTo>
                    <a:pt x="11" y="183"/>
                  </a:lnTo>
                  <a:lnTo>
                    <a:pt x="17" y="188"/>
                  </a:lnTo>
                  <a:lnTo>
                    <a:pt x="17" y="137"/>
                  </a:lnTo>
                  <a:lnTo>
                    <a:pt x="23" y="120"/>
                  </a:lnTo>
                  <a:lnTo>
                    <a:pt x="23" y="205"/>
                  </a:lnTo>
                  <a:lnTo>
                    <a:pt x="23" y="165"/>
                  </a:lnTo>
                  <a:lnTo>
                    <a:pt x="28" y="148"/>
                  </a:lnTo>
                  <a:lnTo>
                    <a:pt x="28" y="188"/>
                  </a:lnTo>
                  <a:lnTo>
                    <a:pt x="28" y="143"/>
                  </a:lnTo>
                  <a:lnTo>
                    <a:pt x="28" y="177"/>
                  </a:lnTo>
                  <a:lnTo>
                    <a:pt x="34" y="143"/>
                  </a:lnTo>
                  <a:lnTo>
                    <a:pt x="34" y="228"/>
                  </a:lnTo>
                  <a:lnTo>
                    <a:pt x="34" y="211"/>
                  </a:lnTo>
                  <a:lnTo>
                    <a:pt x="40" y="240"/>
                  </a:lnTo>
                  <a:lnTo>
                    <a:pt x="40" y="165"/>
                  </a:lnTo>
                  <a:lnTo>
                    <a:pt x="40" y="194"/>
                  </a:lnTo>
                  <a:lnTo>
                    <a:pt x="45" y="205"/>
                  </a:lnTo>
                  <a:lnTo>
                    <a:pt x="45" y="240"/>
                  </a:lnTo>
                  <a:lnTo>
                    <a:pt x="45" y="200"/>
                  </a:lnTo>
                  <a:lnTo>
                    <a:pt x="51" y="183"/>
                  </a:lnTo>
                  <a:lnTo>
                    <a:pt x="51" y="205"/>
                  </a:lnTo>
                  <a:lnTo>
                    <a:pt x="51" y="114"/>
                  </a:lnTo>
                  <a:lnTo>
                    <a:pt x="51" y="183"/>
                  </a:lnTo>
                  <a:lnTo>
                    <a:pt x="57" y="171"/>
                  </a:lnTo>
                  <a:lnTo>
                    <a:pt x="57" y="69"/>
                  </a:lnTo>
                  <a:lnTo>
                    <a:pt x="63" y="97"/>
                  </a:lnTo>
                  <a:lnTo>
                    <a:pt x="63" y="171"/>
                  </a:lnTo>
                  <a:lnTo>
                    <a:pt x="63" y="165"/>
                  </a:lnTo>
                  <a:lnTo>
                    <a:pt x="68" y="148"/>
                  </a:lnTo>
                  <a:lnTo>
                    <a:pt x="68" y="114"/>
                  </a:lnTo>
                  <a:lnTo>
                    <a:pt x="68" y="160"/>
                  </a:lnTo>
                  <a:lnTo>
                    <a:pt x="74" y="126"/>
                  </a:lnTo>
                  <a:lnTo>
                    <a:pt x="74" y="222"/>
                  </a:lnTo>
                  <a:lnTo>
                    <a:pt x="74" y="194"/>
                  </a:lnTo>
                  <a:lnTo>
                    <a:pt x="80" y="177"/>
                  </a:lnTo>
                  <a:lnTo>
                    <a:pt x="80" y="120"/>
                  </a:lnTo>
                  <a:lnTo>
                    <a:pt x="85" y="108"/>
                  </a:lnTo>
                  <a:lnTo>
                    <a:pt x="85" y="143"/>
                  </a:lnTo>
                  <a:lnTo>
                    <a:pt x="85" y="74"/>
                  </a:lnTo>
                  <a:lnTo>
                    <a:pt x="85" y="126"/>
                  </a:lnTo>
                  <a:lnTo>
                    <a:pt x="91" y="194"/>
                  </a:lnTo>
                  <a:lnTo>
                    <a:pt x="91" y="262"/>
                  </a:lnTo>
                  <a:lnTo>
                    <a:pt x="91" y="160"/>
                  </a:lnTo>
                  <a:lnTo>
                    <a:pt x="97" y="234"/>
                  </a:lnTo>
                  <a:lnTo>
                    <a:pt x="97" y="268"/>
                  </a:lnTo>
                  <a:lnTo>
                    <a:pt x="97" y="188"/>
                  </a:lnTo>
                  <a:lnTo>
                    <a:pt x="97" y="205"/>
                  </a:lnTo>
                  <a:lnTo>
                    <a:pt x="102" y="188"/>
                  </a:lnTo>
                  <a:lnTo>
                    <a:pt x="102" y="205"/>
                  </a:lnTo>
                  <a:lnTo>
                    <a:pt x="102" y="165"/>
                  </a:lnTo>
                  <a:lnTo>
                    <a:pt x="102" y="177"/>
                  </a:lnTo>
                  <a:lnTo>
                    <a:pt x="108" y="137"/>
                  </a:lnTo>
                  <a:lnTo>
                    <a:pt x="108" y="148"/>
                  </a:lnTo>
                  <a:lnTo>
                    <a:pt x="108" y="74"/>
                  </a:lnTo>
                  <a:lnTo>
                    <a:pt x="108" y="120"/>
                  </a:lnTo>
                  <a:lnTo>
                    <a:pt x="114" y="143"/>
                  </a:lnTo>
                  <a:lnTo>
                    <a:pt x="114" y="183"/>
                  </a:lnTo>
                  <a:lnTo>
                    <a:pt x="114" y="126"/>
                  </a:lnTo>
                  <a:lnTo>
                    <a:pt x="114" y="154"/>
                  </a:lnTo>
                  <a:lnTo>
                    <a:pt x="120" y="137"/>
                  </a:lnTo>
                  <a:lnTo>
                    <a:pt x="120" y="131"/>
                  </a:lnTo>
                  <a:lnTo>
                    <a:pt x="120" y="160"/>
                  </a:lnTo>
                  <a:lnTo>
                    <a:pt x="125" y="120"/>
                  </a:lnTo>
                  <a:lnTo>
                    <a:pt x="125" y="171"/>
                  </a:lnTo>
                  <a:lnTo>
                    <a:pt x="125" y="148"/>
                  </a:lnTo>
                  <a:lnTo>
                    <a:pt x="131" y="143"/>
                  </a:lnTo>
                  <a:lnTo>
                    <a:pt x="131" y="205"/>
                  </a:lnTo>
                  <a:lnTo>
                    <a:pt x="137" y="165"/>
                  </a:lnTo>
                  <a:lnTo>
                    <a:pt x="137" y="120"/>
                  </a:lnTo>
                  <a:lnTo>
                    <a:pt x="137" y="188"/>
                  </a:lnTo>
                  <a:lnTo>
                    <a:pt x="142" y="177"/>
                  </a:lnTo>
                  <a:lnTo>
                    <a:pt x="142" y="126"/>
                  </a:lnTo>
                  <a:lnTo>
                    <a:pt x="142" y="160"/>
                  </a:lnTo>
                  <a:lnTo>
                    <a:pt x="148" y="148"/>
                  </a:lnTo>
                  <a:lnTo>
                    <a:pt x="148" y="319"/>
                  </a:lnTo>
                  <a:lnTo>
                    <a:pt x="154" y="342"/>
                  </a:lnTo>
                  <a:lnTo>
                    <a:pt x="154" y="274"/>
                  </a:lnTo>
                  <a:lnTo>
                    <a:pt x="154" y="359"/>
                  </a:lnTo>
                  <a:lnTo>
                    <a:pt x="159" y="422"/>
                  </a:lnTo>
                  <a:lnTo>
                    <a:pt x="159" y="445"/>
                  </a:lnTo>
                  <a:lnTo>
                    <a:pt x="159" y="399"/>
                  </a:lnTo>
                  <a:lnTo>
                    <a:pt x="159" y="411"/>
                  </a:lnTo>
                  <a:lnTo>
                    <a:pt x="165" y="376"/>
                  </a:lnTo>
                  <a:lnTo>
                    <a:pt x="165" y="331"/>
                  </a:lnTo>
                  <a:lnTo>
                    <a:pt x="165" y="354"/>
                  </a:lnTo>
                  <a:lnTo>
                    <a:pt x="171" y="348"/>
                  </a:lnTo>
                  <a:lnTo>
                    <a:pt x="171" y="325"/>
                  </a:lnTo>
                  <a:lnTo>
                    <a:pt x="171" y="393"/>
                  </a:lnTo>
                  <a:lnTo>
                    <a:pt x="177" y="388"/>
                  </a:lnTo>
                  <a:lnTo>
                    <a:pt x="177" y="399"/>
                  </a:lnTo>
                  <a:lnTo>
                    <a:pt x="177" y="291"/>
                  </a:lnTo>
                  <a:lnTo>
                    <a:pt x="182" y="279"/>
                  </a:lnTo>
                  <a:lnTo>
                    <a:pt x="182" y="228"/>
                  </a:lnTo>
                  <a:lnTo>
                    <a:pt x="188" y="251"/>
                  </a:lnTo>
                  <a:lnTo>
                    <a:pt x="188" y="342"/>
                  </a:lnTo>
                  <a:lnTo>
                    <a:pt x="188" y="325"/>
                  </a:lnTo>
                  <a:lnTo>
                    <a:pt x="194" y="240"/>
                  </a:lnTo>
                  <a:lnTo>
                    <a:pt x="194" y="97"/>
                  </a:lnTo>
                  <a:lnTo>
                    <a:pt x="194" y="103"/>
                  </a:lnTo>
                  <a:lnTo>
                    <a:pt x="199" y="103"/>
                  </a:lnTo>
                  <a:lnTo>
                    <a:pt x="199" y="120"/>
                  </a:lnTo>
                  <a:lnTo>
                    <a:pt x="199" y="17"/>
                  </a:lnTo>
                  <a:lnTo>
                    <a:pt x="205" y="69"/>
                  </a:lnTo>
                  <a:lnTo>
                    <a:pt x="205" y="126"/>
                  </a:lnTo>
                  <a:lnTo>
                    <a:pt x="205" y="23"/>
                  </a:lnTo>
                  <a:lnTo>
                    <a:pt x="205" y="103"/>
                  </a:lnTo>
                  <a:lnTo>
                    <a:pt x="211" y="69"/>
                  </a:lnTo>
                  <a:lnTo>
                    <a:pt x="211" y="80"/>
                  </a:lnTo>
                  <a:lnTo>
                    <a:pt x="211" y="23"/>
                  </a:lnTo>
                  <a:lnTo>
                    <a:pt x="216" y="34"/>
                  </a:lnTo>
                  <a:lnTo>
                    <a:pt x="216" y="86"/>
                  </a:lnTo>
                  <a:lnTo>
                    <a:pt x="216" y="0"/>
                  </a:lnTo>
                  <a:lnTo>
                    <a:pt x="216" y="17"/>
                  </a:lnTo>
                  <a:lnTo>
                    <a:pt x="222" y="6"/>
                  </a:lnTo>
                  <a:lnTo>
                    <a:pt x="222" y="97"/>
                  </a:lnTo>
                  <a:lnTo>
                    <a:pt x="222" y="91"/>
                  </a:lnTo>
                  <a:lnTo>
                    <a:pt x="228" y="108"/>
                  </a:lnTo>
                  <a:lnTo>
                    <a:pt x="228" y="0"/>
                  </a:lnTo>
                  <a:lnTo>
                    <a:pt x="228" y="17"/>
                  </a:lnTo>
                  <a:lnTo>
                    <a:pt x="234" y="29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8" name="Freeform 1232"/>
            <p:cNvSpPr>
              <a:spLocks/>
            </p:cNvSpPr>
            <p:nvPr/>
          </p:nvSpPr>
          <p:spPr bwMode="auto">
            <a:xfrm>
              <a:off x="4217" y="1422"/>
              <a:ext cx="89" cy="375"/>
            </a:xfrm>
            <a:custGeom>
              <a:avLst/>
              <a:gdLst>
                <a:gd name="T0" fmla="*/ 0 w 233"/>
                <a:gd name="T1" fmla="*/ 46 h 559"/>
                <a:gd name="T2" fmla="*/ 5 w 233"/>
                <a:gd name="T3" fmla="*/ 80 h 559"/>
                <a:gd name="T4" fmla="*/ 11 w 233"/>
                <a:gd name="T5" fmla="*/ 63 h 559"/>
                <a:gd name="T6" fmla="*/ 22 w 233"/>
                <a:gd name="T7" fmla="*/ 86 h 559"/>
                <a:gd name="T8" fmla="*/ 28 w 233"/>
                <a:gd name="T9" fmla="*/ 285 h 559"/>
                <a:gd name="T10" fmla="*/ 34 w 233"/>
                <a:gd name="T11" fmla="*/ 308 h 559"/>
                <a:gd name="T12" fmla="*/ 39 w 233"/>
                <a:gd name="T13" fmla="*/ 188 h 559"/>
                <a:gd name="T14" fmla="*/ 45 w 233"/>
                <a:gd name="T15" fmla="*/ 251 h 559"/>
                <a:gd name="T16" fmla="*/ 51 w 233"/>
                <a:gd name="T17" fmla="*/ 143 h 559"/>
                <a:gd name="T18" fmla="*/ 57 w 233"/>
                <a:gd name="T19" fmla="*/ 114 h 559"/>
                <a:gd name="T20" fmla="*/ 62 w 233"/>
                <a:gd name="T21" fmla="*/ 171 h 559"/>
                <a:gd name="T22" fmla="*/ 68 w 233"/>
                <a:gd name="T23" fmla="*/ 177 h 559"/>
                <a:gd name="T24" fmla="*/ 74 w 233"/>
                <a:gd name="T25" fmla="*/ 165 h 559"/>
                <a:gd name="T26" fmla="*/ 79 w 233"/>
                <a:gd name="T27" fmla="*/ 194 h 559"/>
                <a:gd name="T28" fmla="*/ 85 w 233"/>
                <a:gd name="T29" fmla="*/ 194 h 559"/>
                <a:gd name="T30" fmla="*/ 91 w 233"/>
                <a:gd name="T31" fmla="*/ 251 h 559"/>
                <a:gd name="T32" fmla="*/ 96 w 233"/>
                <a:gd name="T33" fmla="*/ 211 h 559"/>
                <a:gd name="T34" fmla="*/ 102 w 233"/>
                <a:gd name="T35" fmla="*/ 291 h 559"/>
                <a:gd name="T36" fmla="*/ 108 w 233"/>
                <a:gd name="T37" fmla="*/ 285 h 559"/>
                <a:gd name="T38" fmla="*/ 108 w 233"/>
                <a:gd name="T39" fmla="*/ 285 h 559"/>
                <a:gd name="T40" fmla="*/ 114 w 233"/>
                <a:gd name="T41" fmla="*/ 228 h 559"/>
                <a:gd name="T42" fmla="*/ 119 w 233"/>
                <a:gd name="T43" fmla="*/ 240 h 559"/>
                <a:gd name="T44" fmla="*/ 125 w 233"/>
                <a:gd name="T45" fmla="*/ 342 h 559"/>
                <a:gd name="T46" fmla="*/ 136 w 233"/>
                <a:gd name="T47" fmla="*/ 445 h 559"/>
                <a:gd name="T48" fmla="*/ 136 w 233"/>
                <a:gd name="T49" fmla="*/ 428 h 559"/>
                <a:gd name="T50" fmla="*/ 142 w 233"/>
                <a:gd name="T51" fmla="*/ 348 h 559"/>
                <a:gd name="T52" fmla="*/ 148 w 233"/>
                <a:gd name="T53" fmla="*/ 496 h 559"/>
                <a:gd name="T54" fmla="*/ 153 w 233"/>
                <a:gd name="T55" fmla="*/ 439 h 559"/>
                <a:gd name="T56" fmla="*/ 159 w 233"/>
                <a:gd name="T57" fmla="*/ 422 h 559"/>
                <a:gd name="T58" fmla="*/ 165 w 233"/>
                <a:gd name="T59" fmla="*/ 462 h 559"/>
                <a:gd name="T60" fmla="*/ 171 w 233"/>
                <a:gd name="T61" fmla="*/ 411 h 559"/>
                <a:gd name="T62" fmla="*/ 176 w 233"/>
                <a:gd name="T63" fmla="*/ 319 h 559"/>
                <a:gd name="T64" fmla="*/ 182 w 233"/>
                <a:gd name="T65" fmla="*/ 319 h 559"/>
                <a:gd name="T66" fmla="*/ 188 w 233"/>
                <a:gd name="T67" fmla="*/ 348 h 559"/>
                <a:gd name="T68" fmla="*/ 193 w 233"/>
                <a:gd name="T69" fmla="*/ 450 h 559"/>
                <a:gd name="T70" fmla="*/ 193 w 233"/>
                <a:gd name="T71" fmla="*/ 485 h 559"/>
                <a:gd name="T72" fmla="*/ 199 w 233"/>
                <a:gd name="T73" fmla="*/ 382 h 559"/>
                <a:gd name="T74" fmla="*/ 205 w 233"/>
                <a:gd name="T75" fmla="*/ 359 h 559"/>
                <a:gd name="T76" fmla="*/ 210 w 233"/>
                <a:gd name="T77" fmla="*/ 376 h 559"/>
                <a:gd name="T78" fmla="*/ 216 w 233"/>
                <a:gd name="T79" fmla="*/ 405 h 559"/>
                <a:gd name="T80" fmla="*/ 222 w 233"/>
                <a:gd name="T81" fmla="*/ 439 h 559"/>
                <a:gd name="T82" fmla="*/ 228 w 233"/>
                <a:gd name="T83" fmla="*/ 485 h 5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3" h="559">
                  <a:moveTo>
                    <a:pt x="0" y="86"/>
                  </a:moveTo>
                  <a:lnTo>
                    <a:pt x="0" y="0"/>
                  </a:lnTo>
                  <a:lnTo>
                    <a:pt x="0" y="46"/>
                  </a:lnTo>
                  <a:lnTo>
                    <a:pt x="5" y="40"/>
                  </a:lnTo>
                  <a:lnTo>
                    <a:pt x="5" y="91"/>
                  </a:lnTo>
                  <a:lnTo>
                    <a:pt x="5" y="80"/>
                  </a:lnTo>
                  <a:lnTo>
                    <a:pt x="11" y="108"/>
                  </a:lnTo>
                  <a:lnTo>
                    <a:pt x="11" y="154"/>
                  </a:lnTo>
                  <a:lnTo>
                    <a:pt x="11" y="63"/>
                  </a:lnTo>
                  <a:lnTo>
                    <a:pt x="17" y="103"/>
                  </a:lnTo>
                  <a:lnTo>
                    <a:pt x="17" y="40"/>
                  </a:lnTo>
                  <a:lnTo>
                    <a:pt x="22" y="86"/>
                  </a:lnTo>
                  <a:lnTo>
                    <a:pt x="22" y="148"/>
                  </a:lnTo>
                  <a:lnTo>
                    <a:pt x="28" y="148"/>
                  </a:lnTo>
                  <a:lnTo>
                    <a:pt x="28" y="285"/>
                  </a:lnTo>
                  <a:lnTo>
                    <a:pt x="34" y="279"/>
                  </a:lnTo>
                  <a:lnTo>
                    <a:pt x="34" y="314"/>
                  </a:lnTo>
                  <a:lnTo>
                    <a:pt x="34" y="308"/>
                  </a:lnTo>
                  <a:lnTo>
                    <a:pt x="39" y="297"/>
                  </a:lnTo>
                  <a:lnTo>
                    <a:pt x="39" y="314"/>
                  </a:lnTo>
                  <a:lnTo>
                    <a:pt x="39" y="188"/>
                  </a:lnTo>
                  <a:lnTo>
                    <a:pt x="45" y="183"/>
                  </a:lnTo>
                  <a:lnTo>
                    <a:pt x="45" y="274"/>
                  </a:lnTo>
                  <a:lnTo>
                    <a:pt x="45" y="251"/>
                  </a:lnTo>
                  <a:lnTo>
                    <a:pt x="51" y="262"/>
                  </a:lnTo>
                  <a:lnTo>
                    <a:pt x="51" y="274"/>
                  </a:lnTo>
                  <a:lnTo>
                    <a:pt x="51" y="143"/>
                  </a:lnTo>
                  <a:lnTo>
                    <a:pt x="51" y="177"/>
                  </a:lnTo>
                  <a:lnTo>
                    <a:pt x="57" y="183"/>
                  </a:lnTo>
                  <a:lnTo>
                    <a:pt x="57" y="114"/>
                  </a:lnTo>
                  <a:lnTo>
                    <a:pt x="57" y="131"/>
                  </a:lnTo>
                  <a:lnTo>
                    <a:pt x="62" y="165"/>
                  </a:lnTo>
                  <a:lnTo>
                    <a:pt x="62" y="171"/>
                  </a:lnTo>
                  <a:lnTo>
                    <a:pt x="62" y="131"/>
                  </a:lnTo>
                  <a:lnTo>
                    <a:pt x="68" y="171"/>
                  </a:lnTo>
                  <a:lnTo>
                    <a:pt x="68" y="177"/>
                  </a:lnTo>
                  <a:lnTo>
                    <a:pt x="68" y="126"/>
                  </a:lnTo>
                  <a:lnTo>
                    <a:pt x="68" y="148"/>
                  </a:lnTo>
                  <a:lnTo>
                    <a:pt x="74" y="165"/>
                  </a:lnTo>
                  <a:lnTo>
                    <a:pt x="74" y="108"/>
                  </a:lnTo>
                  <a:lnTo>
                    <a:pt x="74" y="200"/>
                  </a:lnTo>
                  <a:lnTo>
                    <a:pt x="79" y="194"/>
                  </a:lnTo>
                  <a:lnTo>
                    <a:pt x="79" y="279"/>
                  </a:lnTo>
                  <a:lnTo>
                    <a:pt x="85" y="234"/>
                  </a:lnTo>
                  <a:lnTo>
                    <a:pt x="85" y="194"/>
                  </a:lnTo>
                  <a:lnTo>
                    <a:pt x="85" y="257"/>
                  </a:lnTo>
                  <a:lnTo>
                    <a:pt x="91" y="245"/>
                  </a:lnTo>
                  <a:lnTo>
                    <a:pt x="91" y="251"/>
                  </a:lnTo>
                  <a:lnTo>
                    <a:pt x="91" y="194"/>
                  </a:lnTo>
                  <a:lnTo>
                    <a:pt x="91" y="222"/>
                  </a:lnTo>
                  <a:lnTo>
                    <a:pt x="96" y="211"/>
                  </a:lnTo>
                  <a:lnTo>
                    <a:pt x="96" y="188"/>
                  </a:lnTo>
                  <a:lnTo>
                    <a:pt x="96" y="279"/>
                  </a:lnTo>
                  <a:lnTo>
                    <a:pt x="102" y="291"/>
                  </a:lnTo>
                  <a:lnTo>
                    <a:pt x="102" y="342"/>
                  </a:lnTo>
                  <a:lnTo>
                    <a:pt x="102" y="319"/>
                  </a:lnTo>
                  <a:lnTo>
                    <a:pt x="108" y="285"/>
                  </a:lnTo>
                  <a:lnTo>
                    <a:pt x="108" y="325"/>
                  </a:lnTo>
                  <a:lnTo>
                    <a:pt x="108" y="274"/>
                  </a:lnTo>
                  <a:lnTo>
                    <a:pt x="108" y="285"/>
                  </a:lnTo>
                  <a:lnTo>
                    <a:pt x="114" y="257"/>
                  </a:lnTo>
                  <a:lnTo>
                    <a:pt x="114" y="302"/>
                  </a:lnTo>
                  <a:lnTo>
                    <a:pt x="114" y="228"/>
                  </a:lnTo>
                  <a:lnTo>
                    <a:pt x="114" y="240"/>
                  </a:lnTo>
                  <a:lnTo>
                    <a:pt x="119" y="251"/>
                  </a:lnTo>
                  <a:lnTo>
                    <a:pt x="119" y="240"/>
                  </a:lnTo>
                  <a:lnTo>
                    <a:pt x="119" y="297"/>
                  </a:lnTo>
                  <a:lnTo>
                    <a:pt x="125" y="279"/>
                  </a:lnTo>
                  <a:lnTo>
                    <a:pt x="125" y="342"/>
                  </a:lnTo>
                  <a:lnTo>
                    <a:pt x="131" y="365"/>
                  </a:lnTo>
                  <a:lnTo>
                    <a:pt x="131" y="450"/>
                  </a:lnTo>
                  <a:lnTo>
                    <a:pt x="136" y="445"/>
                  </a:lnTo>
                  <a:lnTo>
                    <a:pt x="136" y="479"/>
                  </a:lnTo>
                  <a:lnTo>
                    <a:pt x="136" y="416"/>
                  </a:lnTo>
                  <a:lnTo>
                    <a:pt x="136" y="428"/>
                  </a:lnTo>
                  <a:lnTo>
                    <a:pt x="142" y="399"/>
                  </a:lnTo>
                  <a:lnTo>
                    <a:pt x="142" y="439"/>
                  </a:lnTo>
                  <a:lnTo>
                    <a:pt x="142" y="348"/>
                  </a:lnTo>
                  <a:lnTo>
                    <a:pt x="142" y="433"/>
                  </a:lnTo>
                  <a:lnTo>
                    <a:pt x="148" y="399"/>
                  </a:lnTo>
                  <a:lnTo>
                    <a:pt x="148" y="496"/>
                  </a:lnTo>
                  <a:lnTo>
                    <a:pt x="153" y="485"/>
                  </a:lnTo>
                  <a:lnTo>
                    <a:pt x="153" y="525"/>
                  </a:lnTo>
                  <a:lnTo>
                    <a:pt x="153" y="439"/>
                  </a:lnTo>
                  <a:lnTo>
                    <a:pt x="159" y="445"/>
                  </a:lnTo>
                  <a:lnTo>
                    <a:pt x="159" y="496"/>
                  </a:lnTo>
                  <a:lnTo>
                    <a:pt x="159" y="422"/>
                  </a:lnTo>
                  <a:lnTo>
                    <a:pt x="159" y="462"/>
                  </a:lnTo>
                  <a:lnTo>
                    <a:pt x="165" y="428"/>
                  </a:lnTo>
                  <a:lnTo>
                    <a:pt x="165" y="462"/>
                  </a:lnTo>
                  <a:lnTo>
                    <a:pt x="165" y="428"/>
                  </a:lnTo>
                  <a:lnTo>
                    <a:pt x="165" y="433"/>
                  </a:lnTo>
                  <a:lnTo>
                    <a:pt x="171" y="411"/>
                  </a:lnTo>
                  <a:lnTo>
                    <a:pt x="171" y="439"/>
                  </a:lnTo>
                  <a:lnTo>
                    <a:pt x="171" y="348"/>
                  </a:lnTo>
                  <a:lnTo>
                    <a:pt x="176" y="319"/>
                  </a:lnTo>
                  <a:lnTo>
                    <a:pt x="176" y="428"/>
                  </a:lnTo>
                  <a:lnTo>
                    <a:pt x="176" y="302"/>
                  </a:lnTo>
                  <a:lnTo>
                    <a:pt x="182" y="319"/>
                  </a:lnTo>
                  <a:lnTo>
                    <a:pt x="182" y="251"/>
                  </a:lnTo>
                  <a:lnTo>
                    <a:pt x="182" y="319"/>
                  </a:lnTo>
                  <a:lnTo>
                    <a:pt x="188" y="348"/>
                  </a:lnTo>
                  <a:lnTo>
                    <a:pt x="188" y="422"/>
                  </a:lnTo>
                  <a:lnTo>
                    <a:pt x="188" y="411"/>
                  </a:lnTo>
                  <a:lnTo>
                    <a:pt x="193" y="450"/>
                  </a:lnTo>
                  <a:lnTo>
                    <a:pt x="193" y="490"/>
                  </a:lnTo>
                  <a:lnTo>
                    <a:pt x="193" y="422"/>
                  </a:lnTo>
                  <a:lnTo>
                    <a:pt x="193" y="485"/>
                  </a:lnTo>
                  <a:lnTo>
                    <a:pt x="199" y="468"/>
                  </a:lnTo>
                  <a:lnTo>
                    <a:pt x="199" y="348"/>
                  </a:lnTo>
                  <a:lnTo>
                    <a:pt x="199" y="382"/>
                  </a:lnTo>
                  <a:lnTo>
                    <a:pt x="205" y="371"/>
                  </a:lnTo>
                  <a:lnTo>
                    <a:pt x="205" y="393"/>
                  </a:lnTo>
                  <a:lnTo>
                    <a:pt x="205" y="359"/>
                  </a:lnTo>
                  <a:lnTo>
                    <a:pt x="210" y="354"/>
                  </a:lnTo>
                  <a:lnTo>
                    <a:pt x="210" y="405"/>
                  </a:lnTo>
                  <a:lnTo>
                    <a:pt x="210" y="376"/>
                  </a:lnTo>
                  <a:lnTo>
                    <a:pt x="216" y="388"/>
                  </a:lnTo>
                  <a:lnTo>
                    <a:pt x="216" y="490"/>
                  </a:lnTo>
                  <a:lnTo>
                    <a:pt x="216" y="405"/>
                  </a:lnTo>
                  <a:lnTo>
                    <a:pt x="222" y="416"/>
                  </a:lnTo>
                  <a:lnTo>
                    <a:pt x="222" y="359"/>
                  </a:lnTo>
                  <a:lnTo>
                    <a:pt x="222" y="439"/>
                  </a:lnTo>
                  <a:lnTo>
                    <a:pt x="228" y="462"/>
                  </a:lnTo>
                  <a:lnTo>
                    <a:pt x="228" y="559"/>
                  </a:lnTo>
                  <a:lnTo>
                    <a:pt x="228" y="485"/>
                  </a:lnTo>
                  <a:lnTo>
                    <a:pt x="233" y="507"/>
                  </a:lnTo>
                  <a:lnTo>
                    <a:pt x="233" y="519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49" name="Freeform 1233"/>
            <p:cNvSpPr>
              <a:spLocks/>
            </p:cNvSpPr>
            <p:nvPr/>
          </p:nvSpPr>
          <p:spPr bwMode="auto">
            <a:xfrm>
              <a:off x="4306" y="1609"/>
              <a:ext cx="83" cy="199"/>
            </a:xfrm>
            <a:custGeom>
              <a:avLst/>
              <a:gdLst>
                <a:gd name="T0" fmla="*/ 0 w 217"/>
                <a:gd name="T1" fmla="*/ 240 h 297"/>
                <a:gd name="T2" fmla="*/ 6 w 217"/>
                <a:gd name="T3" fmla="*/ 246 h 297"/>
                <a:gd name="T4" fmla="*/ 12 w 217"/>
                <a:gd name="T5" fmla="*/ 189 h 297"/>
                <a:gd name="T6" fmla="*/ 17 w 217"/>
                <a:gd name="T7" fmla="*/ 291 h 297"/>
                <a:gd name="T8" fmla="*/ 23 w 217"/>
                <a:gd name="T9" fmla="*/ 297 h 297"/>
                <a:gd name="T10" fmla="*/ 29 w 217"/>
                <a:gd name="T11" fmla="*/ 200 h 297"/>
                <a:gd name="T12" fmla="*/ 34 w 217"/>
                <a:gd name="T13" fmla="*/ 263 h 297"/>
                <a:gd name="T14" fmla="*/ 40 w 217"/>
                <a:gd name="T15" fmla="*/ 234 h 297"/>
                <a:gd name="T16" fmla="*/ 40 w 217"/>
                <a:gd name="T17" fmla="*/ 206 h 297"/>
                <a:gd name="T18" fmla="*/ 52 w 217"/>
                <a:gd name="T19" fmla="*/ 189 h 297"/>
                <a:gd name="T20" fmla="*/ 57 w 217"/>
                <a:gd name="T21" fmla="*/ 166 h 297"/>
                <a:gd name="T22" fmla="*/ 57 w 217"/>
                <a:gd name="T23" fmla="*/ 149 h 297"/>
                <a:gd name="T24" fmla="*/ 63 w 217"/>
                <a:gd name="T25" fmla="*/ 194 h 297"/>
                <a:gd name="T26" fmla="*/ 69 w 217"/>
                <a:gd name="T27" fmla="*/ 194 h 297"/>
                <a:gd name="T28" fmla="*/ 74 w 217"/>
                <a:gd name="T29" fmla="*/ 189 h 297"/>
                <a:gd name="T30" fmla="*/ 80 w 217"/>
                <a:gd name="T31" fmla="*/ 234 h 297"/>
                <a:gd name="T32" fmla="*/ 86 w 217"/>
                <a:gd name="T33" fmla="*/ 171 h 297"/>
                <a:gd name="T34" fmla="*/ 91 w 217"/>
                <a:gd name="T35" fmla="*/ 206 h 297"/>
                <a:gd name="T36" fmla="*/ 97 w 217"/>
                <a:gd name="T37" fmla="*/ 103 h 297"/>
                <a:gd name="T38" fmla="*/ 103 w 217"/>
                <a:gd name="T39" fmla="*/ 223 h 297"/>
                <a:gd name="T40" fmla="*/ 109 w 217"/>
                <a:gd name="T41" fmla="*/ 206 h 297"/>
                <a:gd name="T42" fmla="*/ 114 w 217"/>
                <a:gd name="T43" fmla="*/ 149 h 297"/>
                <a:gd name="T44" fmla="*/ 120 w 217"/>
                <a:gd name="T45" fmla="*/ 97 h 297"/>
                <a:gd name="T46" fmla="*/ 126 w 217"/>
                <a:gd name="T47" fmla="*/ 137 h 297"/>
                <a:gd name="T48" fmla="*/ 131 w 217"/>
                <a:gd name="T49" fmla="*/ 183 h 297"/>
                <a:gd name="T50" fmla="*/ 137 w 217"/>
                <a:gd name="T51" fmla="*/ 143 h 297"/>
                <a:gd name="T52" fmla="*/ 143 w 217"/>
                <a:gd name="T53" fmla="*/ 223 h 297"/>
                <a:gd name="T54" fmla="*/ 148 w 217"/>
                <a:gd name="T55" fmla="*/ 206 h 297"/>
                <a:gd name="T56" fmla="*/ 154 w 217"/>
                <a:gd name="T57" fmla="*/ 217 h 297"/>
                <a:gd name="T58" fmla="*/ 154 w 217"/>
                <a:gd name="T59" fmla="*/ 251 h 297"/>
                <a:gd name="T60" fmla="*/ 160 w 217"/>
                <a:gd name="T61" fmla="*/ 200 h 297"/>
                <a:gd name="T62" fmla="*/ 166 w 217"/>
                <a:gd name="T63" fmla="*/ 120 h 297"/>
                <a:gd name="T64" fmla="*/ 171 w 217"/>
                <a:gd name="T65" fmla="*/ 189 h 297"/>
                <a:gd name="T66" fmla="*/ 177 w 217"/>
                <a:gd name="T67" fmla="*/ 189 h 297"/>
                <a:gd name="T68" fmla="*/ 177 w 217"/>
                <a:gd name="T69" fmla="*/ 171 h 297"/>
                <a:gd name="T70" fmla="*/ 183 w 217"/>
                <a:gd name="T71" fmla="*/ 132 h 297"/>
                <a:gd name="T72" fmla="*/ 188 w 217"/>
                <a:gd name="T73" fmla="*/ 189 h 297"/>
                <a:gd name="T74" fmla="*/ 194 w 217"/>
                <a:gd name="T75" fmla="*/ 120 h 297"/>
                <a:gd name="T76" fmla="*/ 200 w 217"/>
                <a:gd name="T77" fmla="*/ 0 h 297"/>
                <a:gd name="T78" fmla="*/ 205 w 217"/>
                <a:gd name="T79" fmla="*/ 75 h 297"/>
                <a:gd name="T80" fmla="*/ 211 w 217"/>
                <a:gd name="T81" fmla="*/ 57 h 297"/>
                <a:gd name="T82" fmla="*/ 217 w 217"/>
                <a:gd name="T83" fmla="*/ 166 h 2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7" h="297">
                  <a:moveTo>
                    <a:pt x="0" y="240"/>
                  </a:moveTo>
                  <a:lnTo>
                    <a:pt x="0" y="183"/>
                  </a:lnTo>
                  <a:lnTo>
                    <a:pt x="0" y="240"/>
                  </a:lnTo>
                  <a:lnTo>
                    <a:pt x="6" y="217"/>
                  </a:lnTo>
                  <a:lnTo>
                    <a:pt x="6" y="171"/>
                  </a:lnTo>
                  <a:lnTo>
                    <a:pt x="6" y="246"/>
                  </a:lnTo>
                  <a:lnTo>
                    <a:pt x="12" y="251"/>
                  </a:lnTo>
                  <a:lnTo>
                    <a:pt x="12" y="274"/>
                  </a:lnTo>
                  <a:lnTo>
                    <a:pt x="12" y="189"/>
                  </a:lnTo>
                  <a:lnTo>
                    <a:pt x="12" y="206"/>
                  </a:lnTo>
                  <a:lnTo>
                    <a:pt x="17" y="217"/>
                  </a:lnTo>
                  <a:lnTo>
                    <a:pt x="17" y="291"/>
                  </a:lnTo>
                  <a:lnTo>
                    <a:pt x="17" y="263"/>
                  </a:lnTo>
                  <a:lnTo>
                    <a:pt x="23" y="280"/>
                  </a:lnTo>
                  <a:lnTo>
                    <a:pt x="23" y="297"/>
                  </a:lnTo>
                  <a:lnTo>
                    <a:pt x="23" y="228"/>
                  </a:lnTo>
                  <a:lnTo>
                    <a:pt x="29" y="217"/>
                  </a:lnTo>
                  <a:lnTo>
                    <a:pt x="29" y="200"/>
                  </a:lnTo>
                  <a:lnTo>
                    <a:pt x="29" y="251"/>
                  </a:lnTo>
                  <a:lnTo>
                    <a:pt x="34" y="263"/>
                  </a:lnTo>
                  <a:lnTo>
                    <a:pt x="34" y="263"/>
                  </a:lnTo>
                  <a:lnTo>
                    <a:pt x="34" y="211"/>
                  </a:lnTo>
                  <a:lnTo>
                    <a:pt x="34" y="234"/>
                  </a:lnTo>
                  <a:lnTo>
                    <a:pt x="40" y="234"/>
                  </a:lnTo>
                  <a:lnTo>
                    <a:pt x="40" y="251"/>
                  </a:lnTo>
                  <a:lnTo>
                    <a:pt x="40" y="200"/>
                  </a:lnTo>
                  <a:lnTo>
                    <a:pt x="40" y="206"/>
                  </a:lnTo>
                  <a:lnTo>
                    <a:pt x="46" y="234"/>
                  </a:lnTo>
                  <a:lnTo>
                    <a:pt x="46" y="171"/>
                  </a:lnTo>
                  <a:lnTo>
                    <a:pt x="52" y="189"/>
                  </a:lnTo>
                  <a:lnTo>
                    <a:pt x="52" y="160"/>
                  </a:lnTo>
                  <a:lnTo>
                    <a:pt x="52" y="211"/>
                  </a:lnTo>
                  <a:lnTo>
                    <a:pt x="57" y="166"/>
                  </a:lnTo>
                  <a:lnTo>
                    <a:pt x="57" y="200"/>
                  </a:lnTo>
                  <a:lnTo>
                    <a:pt x="57" y="143"/>
                  </a:lnTo>
                  <a:lnTo>
                    <a:pt x="57" y="149"/>
                  </a:lnTo>
                  <a:lnTo>
                    <a:pt x="63" y="166"/>
                  </a:lnTo>
                  <a:lnTo>
                    <a:pt x="63" y="114"/>
                  </a:lnTo>
                  <a:lnTo>
                    <a:pt x="63" y="194"/>
                  </a:lnTo>
                  <a:lnTo>
                    <a:pt x="69" y="211"/>
                  </a:lnTo>
                  <a:lnTo>
                    <a:pt x="69" y="240"/>
                  </a:lnTo>
                  <a:lnTo>
                    <a:pt x="69" y="194"/>
                  </a:lnTo>
                  <a:lnTo>
                    <a:pt x="69" y="228"/>
                  </a:lnTo>
                  <a:lnTo>
                    <a:pt x="74" y="211"/>
                  </a:lnTo>
                  <a:lnTo>
                    <a:pt x="74" y="189"/>
                  </a:lnTo>
                  <a:lnTo>
                    <a:pt x="74" y="228"/>
                  </a:lnTo>
                  <a:lnTo>
                    <a:pt x="80" y="200"/>
                  </a:lnTo>
                  <a:lnTo>
                    <a:pt x="80" y="234"/>
                  </a:lnTo>
                  <a:lnTo>
                    <a:pt x="80" y="171"/>
                  </a:lnTo>
                  <a:lnTo>
                    <a:pt x="80" y="194"/>
                  </a:lnTo>
                  <a:lnTo>
                    <a:pt x="86" y="171"/>
                  </a:lnTo>
                  <a:lnTo>
                    <a:pt x="86" y="223"/>
                  </a:lnTo>
                  <a:lnTo>
                    <a:pt x="86" y="177"/>
                  </a:lnTo>
                  <a:lnTo>
                    <a:pt x="91" y="206"/>
                  </a:lnTo>
                  <a:lnTo>
                    <a:pt x="91" y="149"/>
                  </a:lnTo>
                  <a:lnTo>
                    <a:pt x="97" y="137"/>
                  </a:lnTo>
                  <a:lnTo>
                    <a:pt x="97" y="103"/>
                  </a:lnTo>
                  <a:lnTo>
                    <a:pt x="97" y="160"/>
                  </a:lnTo>
                  <a:lnTo>
                    <a:pt x="103" y="177"/>
                  </a:lnTo>
                  <a:lnTo>
                    <a:pt x="103" y="223"/>
                  </a:lnTo>
                  <a:lnTo>
                    <a:pt x="103" y="166"/>
                  </a:lnTo>
                  <a:lnTo>
                    <a:pt x="109" y="183"/>
                  </a:lnTo>
                  <a:lnTo>
                    <a:pt x="109" y="206"/>
                  </a:lnTo>
                  <a:lnTo>
                    <a:pt x="109" y="46"/>
                  </a:lnTo>
                  <a:lnTo>
                    <a:pt x="114" y="40"/>
                  </a:lnTo>
                  <a:lnTo>
                    <a:pt x="114" y="149"/>
                  </a:lnTo>
                  <a:lnTo>
                    <a:pt x="120" y="194"/>
                  </a:lnTo>
                  <a:lnTo>
                    <a:pt x="120" y="92"/>
                  </a:lnTo>
                  <a:lnTo>
                    <a:pt x="120" y="97"/>
                  </a:lnTo>
                  <a:lnTo>
                    <a:pt x="126" y="92"/>
                  </a:lnTo>
                  <a:lnTo>
                    <a:pt x="126" y="166"/>
                  </a:lnTo>
                  <a:lnTo>
                    <a:pt x="126" y="137"/>
                  </a:lnTo>
                  <a:lnTo>
                    <a:pt x="131" y="120"/>
                  </a:lnTo>
                  <a:lnTo>
                    <a:pt x="131" y="114"/>
                  </a:lnTo>
                  <a:lnTo>
                    <a:pt x="131" y="183"/>
                  </a:lnTo>
                  <a:lnTo>
                    <a:pt x="137" y="211"/>
                  </a:lnTo>
                  <a:lnTo>
                    <a:pt x="137" y="228"/>
                  </a:lnTo>
                  <a:lnTo>
                    <a:pt x="137" y="143"/>
                  </a:lnTo>
                  <a:lnTo>
                    <a:pt x="137" y="200"/>
                  </a:lnTo>
                  <a:lnTo>
                    <a:pt x="143" y="189"/>
                  </a:lnTo>
                  <a:lnTo>
                    <a:pt x="143" y="223"/>
                  </a:lnTo>
                  <a:lnTo>
                    <a:pt x="143" y="166"/>
                  </a:lnTo>
                  <a:lnTo>
                    <a:pt x="143" y="200"/>
                  </a:lnTo>
                  <a:lnTo>
                    <a:pt x="148" y="206"/>
                  </a:lnTo>
                  <a:lnTo>
                    <a:pt x="148" y="240"/>
                  </a:lnTo>
                  <a:lnTo>
                    <a:pt x="148" y="234"/>
                  </a:lnTo>
                  <a:lnTo>
                    <a:pt x="154" y="217"/>
                  </a:lnTo>
                  <a:lnTo>
                    <a:pt x="154" y="263"/>
                  </a:lnTo>
                  <a:lnTo>
                    <a:pt x="154" y="177"/>
                  </a:lnTo>
                  <a:lnTo>
                    <a:pt x="154" y="251"/>
                  </a:lnTo>
                  <a:lnTo>
                    <a:pt x="160" y="251"/>
                  </a:lnTo>
                  <a:lnTo>
                    <a:pt x="160" y="263"/>
                  </a:lnTo>
                  <a:lnTo>
                    <a:pt x="160" y="200"/>
                  </a:lnTo>
                  <a:lnTo>
                    <a:pt x="160" y="251"/>
                  </a:lnTo>
                  <a:lnTo>
                    <a:pt x="166" y="228"/>
                  </a:lnTo>
                  <a:lnTo>
                    <a:pt x="166" y="120"/>
                  </a:lnTo>
                  <a:lnTo>
                    <a:pt x="166" y="189"/>
                  </a:lnTo>
                  <a:lnTo>
                    <a:pt x="171" y="183"/>
                  </a:lnTo>
                  <a:lnTo>
                    <a:pt x="171" y="189"/>
                  </a:lnTo>
                  <a:lnTo>
                    <a:pt x="171" y="143"/>
                  </a:lnTo>
                  <a:lnTo>
                    <a:pt x="171" y="160"/>
                  </a:lnTo>
                  <a:lnTo>
                    <a:pt x="177" y="189"/>
                  </a:lnTo>
                  <a:lnTo>
                    <a:pt x="177" y="211"/>
                  </a:lnTo>
                  <a:lnTo>
                    <a:pt x="177" y="154"/>
                  </a:lnTo>
                  <a:lnTo>
                    <a:pt x="177" y="171"/>
                  </a:lnTo>
                  <a:lnTo>
                    <a:pt x="183" y="183"/>
                  </a:lnTo>
                  <a:lnTo>
                    <a:pt x="183" y="80"/>
                  </a:lnTo>
                  <a:lnTo>
                    <a:pt x="183" y="132"/>
                  </a:lnTo>
                  <a:lnTo>
                    <a:pt x="188" y="154"/>
                  </a:lnTo>
                  <a:lnTo>
                    <a:pt x="188" y="251"/>
                  </a:lnTo>
                  <a:lnTo>
                    <a:pt x="188" y="189"/>
                  </a:lnTo>
                  <a:lnTo>
                    <a:pt x="194" y="200"/>
                  </a:lnTo>
                  <a:lnTo>
                    <a:pt x="194" y="200"/>
                  </a:lnTo>
                  <a:lnTo>
                    <a:pt x="194" y="120"/>
                  </a:lnTo>
                  <a:lnTo>
                    <a:pt x="200" y="69"/>
                  </a:lnTo>
                  <a:lnTo>
                    <a:pt x="200" y="86"/>
                  </a:lnTo>
                  <a:lnTo>
                    <a:pt x="200" y="0"/>
                  </a:lnTo>
                  <a:lnTo>
                    <a:pt x="200" y="12"/>
                  </a:lnTo>
                  <a:lnTo>
                    <a:pt x="205" y="23"/>
                  </a:lnTo>
                  <a:lnTo>
                    <a:pt x="205" y="75"/>
                  </a:lnTo>
                  <a:lnTo>
                    <a:pt x="211" y="63"/>
                  </a:lnTo>
                  <a:lnTo>
                    <a:pt x="211" y="132"/>
                  </a:lnTo>
                  <a:lnTo>
                    <a:pt x="211" y="57"/>
                  </a:lnTo>
                  <a:lnTo>
                    <a:pt x="211" y="109"/>
                  </a:lnTo>
                  <a:lnTo>
                    <a:pt x="217" y="132"/>
                  </a:lnTo>
                  <a:lnTo>
                    <a:pt x="217" y="166"/>
                  </a:lnTo>
                  <a:lnTo>
                    <a:pt x="217" y="97"/>
                  </a:lnTo>
                  <a:lnTo>
                    <a:pt x="217" y="12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0" name="Freeform 1234"/>
            <p:cNvSpPr>
              <a:spLocks/>
            </p:cNvSpPr>
            <p:nvPr/>
          </p:nvSpPr>
          <p:spPr bwMode="auto">
            <a:xfrm>
              <a:off x="4389" y="1487"/>
              <a:ext cx="86" cy="313"/>
            </a:xfrm>
            <a:custGeom>
              <a:avLst/>
              <a:gdLst>
                <a:gd name="T0" fmla="*/ 6 w 222"/>
                <a:gd name="T1" fmla="*/ 467 h 467"/>
                <a:gd name="T2" fmla="*/ 11 w 222"/>
                <a:gd name="T3" fmla="*/ 348 h 467"/>
                <a:gd name="T4" fmla="*/ 17 w 222"/>
                <a:gd name="T5" fmla="*/ 376 h 467"/>
                <a:gd name="T6" fmla="*/ 23 w 222"/>
                <a:gd name="T7" fmla="*/ 342 h 467"/>
                <a:gd name="T8" fmla="*/ 28 w 222"/>
                <a:gd name="T9" fmla="*/ 382 h 467"/>
                <a:gd name="T10" fmla="*/ 28 w 222"/>
                <a:gd name="T11" fmla="*/ 262 h 467"/>
                <a:gd name="T12" fmla="*/ 40 w 222"/>
                <a:gd name="T13" fmla="*/ 108 h 467"/>
                <a:gd name="T14" fmla="*/ 45 w 222"/>
                <a:gd name="T15" fmla="*/ 80 h 467"/>
                <a:gd name="T16" fmla="*/ 45 w 222"/>
                <a:gd name="T17" fmla="*/ 120 h 467"/>
                <a:gd name="T18" fmla="*/ 51 w 222"/>
                <a:gd name="T19" fmla="*/ 234 h 467"/>
                <a:gd name="T20" fmla="*/ 57 w 222"/>
                <a:gd name="T21" fmla="*/ 314 h 467"/>
                <a:gd name="T22" fmla="*/ 63 w 222"/>
                <a:gd name="T23" fmla="*/ 251 h 467"/>
                <a:gd name="T24" fmla="*/ 68 w 222"/>
                <a:gd name="T25" fmla="*/ 342 h 467"/>
                <a:gd name="T26" fmla="*/ 74 w 222"/>
                <a:gd name="T27" fmla="*/ 331 h 467"/>
                <a:gd name="T28" fmla="*/ 80 w 222"/>
                <a:gd name="T29" fmla="*/ 217 h 467"/>
                <a:gd name="T30" fmla="*/ 80 w 222"/>
                <a:gd name="T31" fmla="*/ 205 h 467"/>
                <a:gd name="T32" fmla="*/ 91 w 222"/>
                <a:gd name="T33" fmla="*/ 296 h 467"/>
                <a:gd name="T34" fmla="*/ 91 w 222"/>
                <a:gd name="T35" fmla="*/ 336 h 467"/>
                <a:gd name="T36" fmla="*/ 97 w 222"/>
                <a:gd name="T37" fmla="*/ 268 h 467"/>
                <a:gd name="T38" fmla="*/ 102 w 222"/>
                <a:gd name="T39" fmla="*/ 336 h 467"/>
                <a:gd name="T40" fmla="*/ 108 w 222"/>
                <a:gd name="T41" fmla="*/ 285 h 467"/>
                <a:gd name="T42" fmla="*/ 114 w 222"/>
                <a:gd name="T43" fmla="*/ 348 h 467"/>
                <a:gd name="T44" fmla="*/ 120 w 222"/>
                <a:gd name="T45" fmla="*/ 291 h 467"/>
                <a:gd name="T46" fmla="*/ 125 w 222"/>
                <a:gd name="T47" fmla="*/ 257 h 467"/>
                <a:gd name="T48" fmla="*/ 125 w 222"/>
                <a:gd name="T49" fmla="*/ 222 h 467"/>
                <a:gd name="T50" fmla="*/ 131 w 222"/>
                <a:gd name="T51" fmla="*/ 205 h 467"/>
                <a:gd name="T52" fmla="*/ 142 w 222"/>
                <a:gd name="T53" fmla="*/ 171 h 467"/>
                <a:gd name="T54" fmla="*/ 142 w 222"/>
                <a:gd name="T55" fmla="*/ 160 h 467"/>
                <a:gd name="T56" fmla="*/ 154 w 222"/>
                <a:gd name="T57" fmla="*/ 103 h 467"/>
                <a:gd name="T58" fmla="*/ 154 w 222"/>
                <a:gd name="T59" fmla="*/ 103 h 467"/>
                <a:gd name="T60" fmla="*/ 159 w 222"/>
                <a:gd name="T61" fmla="*/ 80 h 467"/>
                <a:gd name="T62" fmla="*/ 165 w 222"/>
                <a:gd name="T63" fmla="*/ 228 h 467"/>
                <a:gd name="T64" fmla="*/ 171 w 222"/>
                <a:gd name="T65" fmla="*/ 279 h 467"/>
                <a:gd name="T66" fmla="*/ 177 w 222"/>
                <a:gd name="T67" fmla="*/ 319 h 467"/>
                <a:gd name="T68" fmla="*/ 182 w 222"/>
                <a:gd name="T69" fmla="*/ 359 h 467"/>
                <a:gd name="T70" fmla="*/ 188 w 222"/>
                <a:gd name="T71" fmla="*/ 177 h 467"/>
                <a:gd name="T72" fmla="*/ 194 w 222"/>
                <a:gd name="T73" fmla="*/ 234 h 467"/>
                <a:gd name="T74" fmla="*/ 199 w 222"/>
                <a:gd name="T75" fmla="*/ 211 h 467"/>
                <a:gd name="T76" fmla="*/ 205 w 222"/>
                <a:gd name="T77" fmla="*/ 285 h 467"/>
                <a:gd name="T78" fmla="*/ 211 w 222"/>
                <a:gd name="T79" fmla="*/ 222 h 467"/>
                <a:gd name="T80" fmla="*/ 211 w 222"/>
                <a:gd name="T81" fmla="*/ 148 h 467"/>
                <a:gd name="T82" fmla="*/ 216 w 222"/>
                <a:gd name="T83" fmla="*/ 17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2" h="467">
                  <a:moveTo>
                    <a:pt x="0" y="302"/>
                  </a:moveTo>
                  <a:lnTo>
                    <a:pt x="6" y="371"/>
                  </a:lnTo>
                  <a:lnTo>
                    <a:pt x="6" y="467"/>
                  </a:lnTo>
                  <a:lnTo>
                    <a:pt x="6" y="410"/>
                  </a:lnTo>
                  <a:lnTo>
                    <a:pt x="11" y="371"/>
                  </a:lnTo>
                  <a:lnTo>
                    <a:pt x="11" y="348"/>
                  </a:lnTo>
                  <a:lnTo>
                    <a:pt x="11" y="399"/>
                  </a:lnTo>
                  <a:lnTo>
                    <a:pt x="17" y="359"/>
                  </a:lnTo>
                  <a:lnTo>
                    <a:pt x="17" y="376"/>
                  </a:lnTo>
                  <a:lnTo>
                    <a:pt x="17" y="308"/>
                  </a:lnTo>
                  <a:lnTo>
                    <a:pt x="17" y="336"/>
                  </a:lnTo>
                  <a:lnTo>
                    <a:pt x="23" y="342"/>
                  </a:lnTo>
                  <a:lnTo>
                    <a:pt x="23" y="405"/>
                  </a:lnTo>
                  <a:lnTo>
                    <a:pt x="23" y="382"/>
                  </a:lnTo>
                  <a:lnTo>
                    <a:pt x="28" y="382"/>
                  </a:lnTo>
                  <a:lnTo>
                    <a:pt x="28" y="405"/>
                  </a:lnTo>
                  <a:lnTo>
                    <a:pt x="28" y="239"/>
                  </a:lnTo>
                  <a:lnTo>
                    <a:pt x="28" y="262"/>
                  </a:lnTo>
                  <a:lnTo>
                    <a:pt x="34" y="234"/>
                  </a:lnTo>
                  <a:lnTo>
                    <a:pt x="34" y="91"/>
                  </a:lnTo>
                  <a:lnTo>
                    <a:pt x="40" y="108"/>
                  </a:lnTo>
                  <a:lnTo>
                    <a:pt x="40" y="120"/>
                  </a:lnTo>
                  <a:lnTo>
                    <a:pt x="40" y="68"/>
                  </a:lnTo>
                  <a:lnTo>
                    <a:pt x="45" y="80"/>
                  </a:lnTo>
                  <a:lnTo>
                    <a:pt x="45" y="137"/>
                  </a:lnTo>
                  <a:lnTo>
                    <a:pt x="45" y="29"/>
                  </a:lnTo>
                  <a:lnTo>
                    <a:pt x="45" y="120"/>
                  </a:lnTo>
                  <a:lnTo>
                    <a:pt x="51" y="137"/>
                  </a:lnTo>
                  <a:lnTo>
                    <a:pt x="51" y="279"/>
                  </a:lnTo>
                  <a:lnTo>
                    <a:pt x="51" y="234"/>
                  </a:lnTo>
                  <a:lnTo>
                    <a:pt x="57" y="268"/>
                  </a:lnTo>
                  <a:lnTo>
                    <a:pt x="57" y="239"/>
                  </a:lnTo>
                  <a:lnTo>
                    <a:pt x="57" y="314"/>
                  </a:lnTo>
                  <a:lnTo>
                    <a:pt x="63" y="296"/>
                  </a:lnTo>
                  <a:lnTo>
                    <a:pt x="63" y="336"/>
                  </a:lnTo>
                  <a:lnTo>
                    <a:pt x="63" y="251"/>
                  </a:lnTo>
                  <a:lnTo>
                    <a:pt x="63" y="331"/>
                  </a:lnTo>
                  <a:lnTo>
                    <a:pt x="68" y="302"/>
                  </a:lnTo>
                  <a:lnTo>
                    <a:pt x="68" y="342"/>
                  </a:lnTo>
                  <a:lnTo>
                    <a:pt x="68" y="308"/>
                  </a:lnTo>
                  <a:lnTo>
                    <a:pt x="74" y="308"/>
                  </a:lnTo>
                  <a:lnTo>
                    <a:pt x="74" y="331"/>
                  </a:lnTo>
                  <a:lnTo>
                    <a:pt x="74" y="222"/>
                  </a:lnTo>
                  <a:lnTo>
                    <a:pt x="74" y="234"/>
                  </a:lnTo>
                  <a:lnTo>
                    <a:pt x="80" y="217"/>
                  </a:lnTo>
                  <a:lnTo>
                    <a:pt x="80" y="222"/>
                  </a:lnTo>
                  <a:lnTo>
                    <a:pt x="80" y="165"/>
                  </a:lnTo>
                  <a:lnTo>
                    <a:pt x="80" y="205"/>
                  </a:lnTo>
                  <a:lnTo>
                    <a:pt x="85" y="239"/>
                  </a:lnTo>
                  <a:lnTo>
                    <a:pt x="85" y="302"/>
                  </a:lnTo>
                  <a:lnTo>
                    <a:pt x="91" y="296"/>
                  </a:lnTo>
                  <a:lnTo>
                    <a:pt x="91" y="342"/>
                  </a:lnTo>
                  <a:lnTo>
                    <a:pt x="91" y="296"/>
                  </a:lnTo>
                  <a:lnTo>
                    <a:pt x="91" y="336"/>
                  </a:lnTo>
                  <a:lnTo>
                    <a:pt x="97" y="319"/>
                  </a:lnTo>
                  <a:lnTo>
                    <a:pt x="97" y="325"/>
                  </a:lnTo>
                  <a:lnTo>
                    <a:pt x="97" y="268"/>
                  </a:lnTo>
                  <a:lnTo>
                    <a:pt x="97" y="296"/>
                  </a:lnTo>
                  <a:lnTo>
                    <a:pt x="102" y="319"/>
                  </a:lnTo>
                  <a:lnTo>
                    <a:pt x="102" y="336"/>
                  </a:lnTo>
                  <a:lnTo>
                    <a:pt x="102" y="279"/>
                  </a:lnTo>
                  <a:lnTo>
                    <a:pt x="102" y="308"/>
                  </a:lnTo>
                  <a:lnTo>
                    <a:pt x="108" y="285"/>
                  </a:lnTo>
                  <a:lnTo>
                    <a:pt x="108" y="371"/>
                  </a:lnTo>
                  <a:lnTo>
                    <a:pt x="108" y="308"/>
                  </a:lnTo>
                  <a:lnTo>
                    <a:pt x="114" y="348"/>
                  </a:lnTo>
                  <a:lnTo>
                    <a:pt x="114" y="388"/>
                  </a:lnTo>
                  <a:lnTo>
                    <a:pt x="114" y="308"/>
                  </a:lnTo>
                  <a:lnTo>
                    <a:pt x="120" y="291"/>
                  </a:lnTo>
                  <a:lnTo>
                    <a:pt x="120" y="228"/>
                  </a:lnTo>
                  <a:lnTo>
                    <a:pt x="120" y="251"/>
                  </a:lnTo>
                  <a:lnTo>
                    <a:pt x="125" y="257"/>
                  </a:lnTo>
                  <a:lnTo>
                    <a:pt x="125" y="291"/>
                  </a:lnTo>
                  <a:lnTo>
                    <a:pt x="125" y="211"/>
                  </a:lnTo>
                  <a:lnTo>
                    <a:pt x="125" y="222"/>
                  </a:lnTo>
                  <a:lnTo>
                    <a:pt x="131" y="285"/>
                  </a:lnTo>
                  <a:lnTo>
                    <a:pt x="131" y="182"/>
                  </a:lnTo>
                  <a:lnTo>
                    <a:pt x="131" y="205"/>
                  </a:lnTo>
                  <a:lnTo>
                    <a:pt x="137" y="222"/>
                  </a:lnTo>
                  <a:lnTo>
                    <a:pt x="137" y="108"/>
                  </a:lnTo>
                  <a:lnTo>
                    <a:pt x="142" y="171"/>
                  </a:lnTo>
                  <a:lnTo>
                    <a:pt x="142" y="194"/>
                  </a:lnTo>
                  <a:lnTo>
                    <a:pt x="142" y="154"/>
                  </a:lnTo>
                  <a:lnTo>
                    <a:pt x="142" y="160"/>
                  </a:lnTo>
                  <a:lnTo>
                    <a:pt x="148" y="171"/>
                  </a:lnTo>
                  <a:lnTo>
                    <a:pt x="148" y="57"/>
                  </a:lnTo>
                  <a:lnTo>
                    <a:pt x="154" y="103"/>
                  </a:lnTo>
                  <a:lnTo>
                    <a:pt x="154" y="154"/>
                  </a:lnTo>
                  <a:lnTo>
                    <a:pt x="154" y="91"/>
                  </a:lnTo>
                  <a:lnTo>
                    <a:pt x="154" y="103"/>
                  </a:lnTo>
                  <a:lnTo>
                    <a:pt x="159" y="86"/>
                  </a:lnTo>
                  <a:lnTo>
                    <a:pt x="159" y="125"/>
                  </a:lnTo>
                  <a:lnTo>
                    <a:pt x="159" y="80"/>
                  </a:lnTo>
                  <a:lnTo>
                    <a:pt x="159" y="108"/>
                  </a:lnTo>
                  <a:lnTo>
                    <a:pt x="165" y="97"/>
                  </a:lnTo>
                  <a:lnTo>
                    <a:pt x="165" y="228"/>
                  </a:lnTo>
                  <a:lnTo>
                    <a:pt x="165" y="217"/>
                  </a:lnTo>
                  <a:lnTo>
                    <a:pt x="171" y="228"/>
                  </a:lnTo>
                  <a:lnTo>
                    <a:pt x="171" y="279"/>
                  </a:lnTo>
                  <a:lnTo>
                    <a:pt x="171" y="251"/>
                  </a:lnTo>
                  <a:lnTo>
                    <a:pt x="177" y="234"/>
                  </a:lnTo>
                  <a:lnTo>
                    <a:pt x="177" y="319"/>
                  </a:lnTo>
                  <a:lnTo>
                    <a:pt x="177" y="228"/>
                  </a:lnTo>
                  <a:lnTo>
                    <a:pt x="177" y="314"/>
                  </a:lnTo>
                  <a:lnTo>
                    <a:pt x="182" y="359"/>
                  </a:lnTo>
                  <a:lnTo>
                    <a:pt x="182" y="251"/>
                  </a:lnTo>
                  <a:lnTo>
                    <a:pt x="188" y="245"/>
                  </a:lnTo>
                  <a:lnTo>
                    <a:pt x="188" y="177"/>
                  </a:lnTo>
                  <a:lnTo>
                    <a:pt x="194" y="171"/>
                  </a:lnTo>
                  <a:lnTo>
                    <a:pt x="194" y="268"/>
                  </a:lnTo>
                  <a:lnTo>
                    <a:pt x="194" y="234"/>
                  </a:lnTo>
                  <a:lnTo>
                    <a:pt x="199" y="257"/>
                  </a:lnTo>
                  <a:lnTo>
                    <a:pt x="199" y="279"/>
                  </a:lnTo>
                  <a:lnTo>
                    <a:pt x="199" y="211"/>
                  </a:lnTo>
                  <a:lnTo>
                    <a:pt x="199" y="239"/>
                  </a:lnTo>
                  <a:lnTo>
                    <a:pt x="205" y="234"/>
                  </a:lnTo>
                  <a:lnTo>
                    <a:pt x="205" y="285"/>
                  </a:lnTo>
                  <a:lnTo>
                    <a:pt x="205" y="177"/>
                  </a:lnTo>
                  <a:lnTo>
                    <a:pt x="205" y="205"/>
                  </a:lnTo>
                  <a:lnTo>
                    <a:pt x="211" y="222"/>
                  </a:lnTo>
                  <a:lnTo>
                    <a:pt x="211" y="228"/>
                  </a:lnTo>
                  <a:lnTo>
                    <a:pt x="211" y="143"/>
                  </a:lnTo>
                  <a:lnTo>
                    <a:pt x="211" y="148"/>
                  </a:lnTo>
                  <a:lnTo>
                    <a:pt x="216" y="137"/>
                  </a:lnTo>
                  <a:lnTo>
                    <a:pt x="216" y="11"/>
                  </a:lnTo>
                  <a:lnTo>
                    <a:pt x="216" y="17"/>
                  </a:lnTo>
                  <a:lnTo>
                    <a:pt x="222" y="40"/>
                  </a:lnTo>
                  <a:lnTo>
                    <a:pt x="222" y="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1" name="Freeform 1235"/>
            <p:cNvSpPr>
              <a:spLocks/>
            </p:cNvSpPr>
            <p:nvPr/>
          </p:nvSpPr>
          <p:spPr bwMode="auto">
            <a:xfrm>
              <a:off x="4475" y="1345"/>
              <a:ext cx="89" cy="367"/>
            </a:xfrm>
            <a:custGeom>
              <a:avLst/>
              <a:gdLst>
                <a:gd name="T0" fmla="*/ 6 w 234"/>
                <a:gd name="T1" fmla="*/ 348 h 547"/>
                <a:gd name="T2" fmla="*/ 12 w 234"/>
                <a:gd name="T3" fmla="*/ 468 h 547"/>
                <a:gd name="T4" fmla="*/ 17 w 234"/>
                <a:gd name="T5" fmla="*/ 525 h 547"/>
                <a:gd name="T6" fmla="*/ 23 w 234"/>
                <a:gd name="T7" fmla="*/ 542 h 547"/>
                <a:gd name="T8" fmla="*/ 29 w 234"/>
                <a:gd name="T9" fmla="*/ 507 h 547"/>
                <a:gd name="T10" fmla="*/ 34 w 234"/>
                <a:gd name="T11" fmla="*/ 336 h 547"/>
                <a:gd name="T12" fmla="*/ 40 w 234"/>
                <a:gd name="T13" fmla="*/ 388 h 547"/>
                <a:gd name="T14" fmla="*/ 46 w 234"/>
                <a:gd name="T15" fmla="*/ 143 h 547"/>
                <a:gd name="T16" fmla="*/ 51 w 234"/>
                <a:gd name="T17" fmla="*/ 120 h 547"/>
                <a:gd name="T18" fmla="*/ 57 w 234"/>
                <a:gd name="T19" fmla="*/ 291 h 547"/>
                <a:gd name="T20" fmla="*/ 63 w 234"/>
                <a:gd name="T21" fmla="*/ 393 h 547"/>
                <a:gd name="T22" fmla="*/ 69 w 234"/>
                <a:gd name="T23" fmla="*/ 336 h 547"/>
                <a:gd name="T24" fmla="*/ 74 w 234"/>
                <a:gd name="T25" fmla="*/ 359 h 547"/>
                <a:gd name="T26" fmla="*/ 80 w 234"/>
                <a:gd name="T27" fmla="*/ 297 h 547"/>
                <a:gd name="T28" fmla="*/ 86 w 234"/>
                <a:gd name="T29" fmla="*/ 354 h 547"/>
                <a:gd name="T30" fmla="*/ 91 w 234"/>
                <a:gd name="T31" fmla="*/ 319 h 547"/>
                <a:gd name="T32" fmla="*/ 91 w 234"/>
                <a:gd name="T33" fmla="*/ 354 h 547"/>
                <a:gd name="T34" fmla="*/ 97 w 234"/>
                <a:gd name="T35" fmla="*/ 302 h 547"/>
                <a:gd name="T36" fmla="*/ 103 w 234"/>
                <a:gd name="T37" fmla="*/ 257 h 547"/>
                <a:gd name="T38" fmla="*/ 108 w 234"/>
                <a:gd name="T39" fmla="*/ 325 h 547"/>
                <a:gd name="T40" fmla="*/ 114 w 234"/>
                <a:gd name="T41" fmla="*/ 240 h 547"/>
                <a:gd name="T42" fmla="*/ 120 w 234"/>
                <a:gd name="T43" fmla="*/ 331 h 547"/>
                <a:gd name="T44" fmla="*/ 126 w 234"/>
                <a:gd name="T45" fmla="*/ 171 h 547"/>
                <a:gd name="T46" fmla="*/ 131 w 234"/>
                <a:gd name="T47" fmla="*/ 245 h 547"/>
                <a:gd name="T48" fmla="*/ 137 w 234"/>
                <a:gd name="T49" fmla="*/ 143 h 547"/>
                <a:gd name="T50" fmla="*/ 143 w 234"/>
                <a:gd name="T51" fmla="*/ 120 h 547"/>
                <a:gd name="T52" fmla="*/ 148 w 234"/>
                <a:gd name="T53" fmla="*/ 103 h 547"/>
                <a:gd name="T54" fmla="*/ 154 w 234"/>
                <a:gd name="T55" fmla="*/ 194 h 547"/>
                <a:gd name="T56" fmla="*/ 160 w 234"/>
                <a:gd name="T57" fmla="*/ 108 h 547"/>
                <a:gd name="T58" fmla="*/ 165 w 234"/>
                <a:gd name="T59" fmla="*/ 86 h 547"/>
                <a:gd name="T60" fmla="*/ 171 w 234"/>
                <a:gd name="T61" fmla="*/ 120 h 547"/>
                <a:gd name="T62" fmla="*/ 177 w 234"/>
                <a:gd name="T63" fmla="*/ 245 h 547"/>
                <a:gd name="T64" fmla="*/ 177 w 234"/>
                <a:gd name="T65" fmla="*/ 274 h 547"/>
                <a:gd name="T66" fmla="*/ 183 w 234"/>
                <a:gd name="T67" fmla="*/ 228 h 547"/>
                <a:gd name="T68" fmla="*/ 188 w 234"/>
                <a:gd name="T69" fmla="*/ 183 h 547"/>
                <a:gd name="T70" fmla="*/ 194 w 234"/>
                <a:gd name="T71" fmla="*/ 240 h 547"/>
                <a:gd name="T72" fmla="*/ 200 w 234"/>
                <a:gd name="T73" fmla="*/ 211 h 547"/>
                <a:gd name="T74" fmla="*/ 211 w 234"/>
                <a:gd name="T75" fmla="*/ 319 h 547"/>
                <a:gd name="T76" fmla="*/ 217 w 234"/>
                <a:gd name="T77" fmla="*/ 439 h 547"/>
                <a:gd name="T78" fmla="*/ 222 w 234"/>
                <a:gd name="T79" fmla="*/ 399 h 547"/>
                <a:gd name="T80" fmla="*/ 228 w 234"/>
                <a:gd name="T81" fmla="*/ 211 h 547"/>
                <a:gd name="T82" fmla="*/ 234 w 234"/>
                <a:gd name="T83" fmla="*/ 331 h 5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4" h="547">
                  <a:moveTo>
                    <a:pt x="0" y="211"/>
                  </a:moveTo>
                  <a:lnTo>
                    <a:pt x="0" y="302"/>
                  </a:lnTo>
                  <a:lnTo>
                    <a:pt x="6" y="348"/>
                  </a:lnTo>
                  <a:lnTo>
                    <a:pt x="6" y="336"/>
                  </a:lnTo>
                  <a:lnTo>
                    <a:pt x="6" y="456"/>
                  </a:lnTo>
                  <a:lnTo>
                    <a:pt x="12" y="468"/>
                  </a:lnTo>
                  <a:lnTo>
                    <a:pt x="12" y="462"/>
                  </a:lnTo>
                  <a:lnTo>
                    <a:pt x="12" y="542"/>
                  </a:lnTo>
                  <a:lnTo>
                    <a:pt x="17" y="525"/>
                  </a:lnTo>
                  <a:lnTo>
                    <a:pt x="17" y="456"/>
                  </a:lnTo>
                  <a:lnTo>
                    <a:pt x="17" y="547"/>
                  </a:lnTo>
                  <a:lnTo>
                    <a:pt x="23" y="542"/>
                  </a:lnTo>
                  <a:lnTo>
                    <a:pt x="23" y="507"/>
                  </a:lnTo>
                  <a:lnTo>
                    <a:pt x="23" y="519"/>
                  </a:lnTo>
                  <a:lnTo>
                    <a:pt x="29" y="507"/>
                  </a:lnTo>
                  <a:lnTo>
                    <a:pt x="29" y="462"/>
                  </a:lnTo>
                  <a:lnTo>
                    <a:pt x="34" y="428"/>
                  </a:lnTo>
                  <a:lnTo>
                    <a:pt x="34" y="336"/>
                  </a:lnTo>
                  <a:lnTo>
                    <a:pt x="34" y="336"/>
                  </a:lnTo>
                  <a:lnTo>
                    <a:pt x="40" y="359"/>
                  </a:lnTo>
                  <a:lnTo>
                    <a:pt x="40" y="388"/>
                  </a:lnTo>
                  <a:lnTo>
                    <a:pt x="40" y="348"/>
                  </a:lnTo>
                  <a:lnTo>
                    <a:pt x="46" y="359"/>
                  </a:lnTo>
                  <a:lnTo>
                    <a:pt x="46" y="143"/>
                  </a:lnTo>
                  <a:lnTo>
                    <a:pt x="51" y="131"/>
                  </a:lnTo>
                  <a:lnTo>
                    <a:pt x="51" y="188"/>
                  </a:lnTo>
                  <a:lnTo>
                    <a:pt x="51" y="120"/>
                  </a:lnTo>
                  <a:lnTo>
                    <a:pt x="51" y="183"/>
                  </a:lnTo>
                  <a:lnTo>
                    <a:pt x="57" y="154"/>
                  </a:lnTo>
                  <a:lnTo>
                    <a:pt x="57" y="291"/>
                  </a:lnTo>
                  <a:lnTo>
                    <a:pt x="63" y="336"/>
                  </a:lnTo>
                  <a:lnTo>
                    <a:pt x="63" y="405"/>
                  </a:lnTo>
                  <a:lnTo>
                    <a:pt x="63" y="393"/>
                  </a:lnTo>
                  <a:lnTo>
                    <a:pt x="69" y="348"/>
                  </a:lnTo>
                  <a:lnTo>
                    <a:pt x="69" y="359"/>
                  </a:lnTo>
                  <a:lnTo>
                    <a:pt x="69" y="336"/>
                  </a:lnTo>
                  <a:lnTo>
                    <a:pt x="69" y="354"/>
                  </a:lnTo>
                  <a:lnTo>
                    <a:pt x="74" y="331"/>
                  </a:lnTo>
                  <a:lnTo>
                    <a:pt x="74" y="359"/>
                  </a:lnTo>
                  <a:lnTo>
                    <a:pt x="74" y="268"/>
                  </a:lnTo>
                  <a:lnTo>
                    <a:pt x="74" y="285"/>
                  </a:lnTo>
                  <a:lnTo>
                    <a:pt x="80" y="297"/>
                  </a:lnTo>
                  <a:lnTo>
                    <a:pt x="80" y="359"/>
                  </a:lnTo>
                  <a:lnTo>
                    <a:pt x="80" y="348"/>
                  </a:lnTo>
                  <a:lnTo>
                    <a:pt x="86" y="354"/>
                  </a:lnTo>
                  <a:lnTo>
                    <a:pt x="86" y="308"/>
                  </a:lnTo>
                  <a:lnTo>
                    <a:pt x="86" y="308"/>
                  </a:lnTo>
                  <a:lnTo>
                    <a:pt x="91" y="319"/>
                  </a:lnTo>
                  <a:lnTo>
                    <a:pt x="91" y="359"/>
                  </a:lnTo>
                  <a:lnTo>
                    <a:pt x="91" y="297"/>
                  </a:lnTo>
                  <a:lnTo>
                    <a:pt x="91" y="354"/>
                  </a:lnTo>
                  <a:lnTo>
                    <a:pt x="97" y="319"/>
                  </a:lnTo>
                  <a:lnTo>
                    <a:pt x="97" y="325"/>
                  </a:lnTo>
                  <a:lnTo>
                    <a:pt x="97" y="302"/>
                  </a:lnTo>
                  <a:lnTo>
                    <a:pt x="97" y="314"/>
                  </a:lnTo>
                  <a:lnTo>
                    <a:pt x="103" y="291"/>
                  </a:lnTo>
                  <a:lnTo>
                    <a:pt x="103" y="257"/>
                  </a:lnTo>
                  <a:lnTo>
                    <a:pt x="103" y="257"/>
                  </a:lnTo>
                  <a:lnTo>
                    <a:pt x="108" y="200"/>
                  </a:lnTo>
                  <a:lnTo>
                    <a:pt x="108" y="325"/>
                  </a:lnTo>
                  <a:lnTo>
                    <a:pt x="108" y="257"/>
                  </a:lnTo>
                  <a:lnTo>
                    <a:pt x="114" y="251"/>
                  </a:lnTo>
                  <a:lnTo>
                    <a:pt x="114" y="240"/>
                  </a:lnTo>
                  <a:lnTo>
                    <a:pt x="114" y="268"/>
                  </a:lnTo>
                  <a:lnTo>
                    <a:pt x="120" y="257"/>
                  </a:lnTo>
                  <a:lnTo>
                    <a:pt x="120" y="331"/>
                  </a:lnTo>
                  <a:lnTo>
                    <a:pt x="120" y="279"/>
                  </a:lnTo>
                  <a:lnTo>
                    <a:pt x="126" y="240"/>
                  </a:lnTo>
                  <a:lnTo>
                    <a:pt x="126" y="171"/>
                  </a:lnTo>
                  <a:lnTo>
                    <a:pt x="126" y="200"/>
                  </a:lnTo>
                  <a:lnTo>
                    <a:pt x="131" y="217"/>
                  </a:lnTo>
                  <a:lnTo>
                    <a:pt x="131" y="245"/>
                  </a:lnTo>
                  <a:lnTo>
                    <a:pt x="131" y="188"/>
                  </a:lnTo>
                  <a:lnTo>
                    <a:pt x="131" y="205"/>
                  </a:lnTo>
                  <a:lnTo>
                    <a:pt x="137" y="143"/>
                  </a:lnTo>
                  <a:lnTo>
                    <a:pt x="137" y="51"/>
                  </a:lnTo>
                  <a:lnTo>
                    <a:pt x="137" y="80"/>
                  </a:lnTo>
                  <a:lnTo>
                    <a:pt x="143" y="120"/>
                  </a:lnTo>
                  <a:lnTo>
                    <a:pt x="143" y="188"/>
                  </a:lnTo>
                  <a:lnTo>
                    <a:pt x="148" y="137"/>
                  </a:lnTo>
                  <a:lnTo>
                    <a:pt x="148" y="103"/>
                  </a:lnTo>
                  <a:lnTo>
                    <a:pt x="148" y="154"/>
                  </a:lnTo>
                  <a:lnTo>
                    <a:pt x="154" y="148"/>
                  </a:lnTo>
                  <a:lnTo>
                    <a:pt x="154" y="194"/>
                  </a:lnTo>
                  <a:lnTo>
                    <a:pt x="154" y="91"/>
                  </a:lnTo>
                  <a:lnTo>
                    <a:pt x="154" y="103"/>
                  </a:lnTo>
                  <a:lnTo>
                    <a:pt x="160" y="108"/>
                  </a:lnTo>
                  <a:lnTo>
                    <a:pt x="160" y="143"/>
                  </a:lnTo>
                  <a:lnTo>
                    <a:pt x="160" y="108"/>
                  </a:lnTo>
                  <a:lnTo>
                    <a:pt x="165" y="86"/>
                  </a:lnTo>
                  <a:lnTo>
                    <a:pt x="165" y="0"/>
                  </a:lnTo>
                  <a:lnTo>
                    <a:pt x="165" y="80"/>
                  </a:lnTo>
                  <a:lnTo>
                    <a:pt x="171" y="120"/>
                  </a:lnTo>
                  <a:lnTo>
                    <a:pt x="171" y="297"/>
                  </a:lnTo>
                  <a:lnTo>
                    <a:pt x="171" y="268"/>
                  </a:lnTo>
                  <a:lnTo>
                    <a:pt x="177" y="245"/>
                  </a:lnTo>
                  <a:lnTo>
                    <a:pt x="177" y="285"/>
                  </a:lnTo>
                  <a:lnTo>
                    <a:pt x="177" y="205"/>
                  </a:lnTo>
                  <a:lnTo>
                    <a:pt x="177" y="274"/>
                  </a:lnTo>
                  <a:lnTo>
                    <a:pt x="183" y="279"/>
                  </a:lnTo>
                  <a:lnTo>
                    <a:pt x="183" y="331"/>
                  </a:lnTo>
                  <a:lnTo>
                    <a:pt x="183" y="228"/>
                  </a:lnTo>
                  <a:lnTo>
                    <a:pt x="183" y="319"/>
                  </a:lnTo>
                  <a:lnTo>
                    <a:pt x="188" y="308"/>
                  </a:lnTo>
                  <a:lnTo>
                    <a:pt x="188" y="183"/>
                  </a:lnTo>
                  <a:lnTo>
                    <a:pt x="194" y="183"/>
                  </a:lnTo>
                  <a:lnTo>
                    <a:pt x="194" y="291"/>
                  </a:lnTo>
                  <a:lnTo>
                    <a:pt x="194" y="240"/>
                  </a:lnTo>
                  <a:lnTo>
                    <a:pt x="200" y="279"/>
                  </a:lnTo>
                  <a:lnTo>
                    <a:pt x="200" y="194"/>
                  </a:lnTo>
                  <a:lnTo>
                    <a:pt x="200" y="211"/>
                  </a:lnTo>
                  <a:lnTo>
                    <a:pt x="205" y="245"/>
                  </a:lnTo>
                  <a:lnTo>
                    <a:pt x="205" y="325"/>
                  </a:lnTo>
                  <a:lnTo>
                    <a:pt x="211" y="319"/>
                  </a:lnTo>
                  <a:lnTo>
                    <a:pt x="211" y="285"/>
                  </a:lnTo>
                  <a:lnTo>
                    <a:pt x="211" y="393"/>
                  </a:lnTo>
                  <a:lnTo>
                    <a:pt x="217" y="439"/>
                  </a:lnTo>
                  <a:lnTo>
                    <a:pt x="217" y="473"/>
                  </a:lnTo>
                  <a:lnTo>
                    <a:pt x="217" y="388"/>
                  </a:lnTo>
                  <a:lnTo>
                    <a:pt x="222" y="399"/>
                  </a:lnTo>
                  <a:lnTo>
                    <a:pt x="222" y="325"/>
                  </a:lnTo>
                  <a:lnTo>
                    <a:pt x="228" y="302"/>
                  </a:lnTo>
                  <a:lnTo>
                    <a:pt x="228" y="211"/>
                  </a:lnTo>
                  <a:lnTo>
                    <a:pt x="228" y="274"/>
                  </a:lnTo>
                  <a:lnTo>
                    <a:pt x="234" y="268"/>
                  </a:lnTo>
                  <a:lnTo>
                    <a:pt x="234" y="331"/>
                  </a:lnTo>
                  <a:lnTo>
                    <a:pt x="234" y="257"/>
                  </a:lnTo>
                  <a:lnTo>
                    <a:pt x="234" y="325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2" name="Freeform 1236"/>
            <p:cNvSpPr>
              <a:spLocks/>
            </p:cNvSpPr>
            <p:nvPr/>
          </p:nvSpPr>
          <p:spPr bwMode="auto">
            <a:xfrm>
              <a:off x="4564" y="1422"/>
              <a:ext cx="94" cy="325"/>
            </a:xfrm>
            <a:custGeom>
              <a:avLst/>
              <a:gdLst>
                <a:gd name="T0" fmla="*/ 6 w 245"/>
                <a:gd name="T1" fmla="*/ 51 h 485"/>
                <a:gd name="T2" fmla="*/ 11 w 245"/>
                <a:gd name="T3" fmla="*/ 114 h 485"/>
                <a:gd name="T4" fmla="*/ 17 w 245"/>
                <a:gd name="T5" fmla="*/ 86 h 485"/>
                <a:gd name="T6" fmla="*/ 23 w 245"/>
                <a:gd name="T7" fmla="*/ 80 h 485"/>
                <a:gd name="T8" fmla="*/ 23 w 245"/>
                <a:gd name="T9" fmla="*/ 57 h 485"/>
                <a:gd name="T10" fmla="*/ 28 w 245"/>
                <a:gd name="T11" fmla="*/ 23 h 485"/>
                <a:gd name="T12" fmla="*/ 34 w 245"/>
                <a:gd name="T13" fmla="*/ 143 h 485"/>
                <a:gd name="T14" fmla="*/ 40 w 245"/>
                <a:gd name="T15" fmla="*/ 228 h 485"/>
                <a:gd name="T16" fmla="*/ 51 w 245"/>
                <a:gd name="T17" fmla="*/ 154 h 485"/>
                <a:gd name="T18" fmla="*/ 51 w 245"/>
                <a:gd name="T19" fmla="*/ 171 h 485"/>
                <a:gd name="T20" fmla="*/ 57 w 245"/>
                <a:gd name="T21" fmla="*/ 188 h 485"/>
                <a:gd name="T22" fmla="*/ 63 w 245"/>
                <a:gd name="T23" fmla="*/ 57 h 485"/>
                <a:gd name="T24" fmla="*/ 74 w 245"/>
                <a:gd name="T25" fmla="*/ 200 h 485"/>
                <a:gd name="T26" fmla="*/ 80 w 245"/>
                <a:gd name="T27" fmla="*/ 302 h 485"/>
                <a:gd name="T28" fmla="*/ 80 w 245"/>
                <a:gd name="T29" fmla="*/ 342 h 485"/>
                <a:gd name="T30" fmla="*/ 91 w 245"/>
                <a:gd name="T31" fmla="*/ 279 h 485"/>
                <a:gd name="T32" fmla="*/ 97 w 245"/>
                <a:gd name="T33" fmla="*/ 262 h 485"/>
                <a:gd name="T34" fmla="*/ 102 w 245"/>
                <a:gd name="T35" fmla="*/ 314 h 485"/>
                <a:gd name="T36" fmla="*/ 108 w 245"/>
                <a:gd name="T37" fmla="*/ 450 h 485"/>
                <a:gd name="T38" fmla="*/ 120 w 245"/>
                <a:gd name="T39" fmla="*/ 365 h 485"/>
                <a:gd name="T40" fmla="*/ 125 w 245"/>
                <a:gd name="T41" fmla="*/ 314 h 485"/>
                <a:gd name="T42" fmla="*/ 131 w 245"/>
                <a:gd name="T43" fmla="*/ 240 h 485"/>
                <a:gd name="T44" fmla="*/ 137 w 245"/>
                <a:gd name="T45" fmla="*/ 336 h 485"/>
                <a:gd name="T46" fmla="*/ 142 w 245"/>
                <a:gd name="T47" fmla="*/ 359 h 485"/>
                <a:gd name="T48" fmla="*/ 142 w 245"/>
                <a:gd name="T49" fmla="*/ 376 h 485"/>
                <a:gd name="T50" fmla="*/ 148 w 245"/>
                <a:gd name="T51" fmla="*/ 416 h 485"/>
                <a:gd name="T52" fmla="*/ 154 w 245"/>
                <a:gd name="T53" fmla="*/ 433 h 485"/>
                <a:gd name="T54" fmla="*/ 159 w 245"/>
                <a:gd name="T55" fmla="*/ 382 h 485"/>
                <a:gd name="T56" fmla="*/ 165 w 245"/>
                <a:gd name="T57" fmla="*/ 433 h 485"/>
                <a:gd name="T58" fmla="*/ 171 w 245"/>
                <a:gd name="T59" fmla="*/ 325 h 485"/>
                <a:gd name="T60" fmla="*/ 177 w 245"/>
                <a:gd name="T61" fmla="*/ 291 h 485"/>
                <a:gd name="T62" fmla="*/ 182 w 245"/>
                <a:gd name="T63" fmla="*/ 245 h 485"/>
                <a:gd name="T64" fmla="*/ 188 w 245"/>
                <a:gd name="T65" fmla="*/ 205 h 485"/>
                <a:gd name="T66" fmla="*/ 194 w 245"/>
                <a:gd name="T67" fmla="*/ 108 h 485"/>
                <a:gd name="T68" fmla="*/ 199 w 245"/>
                <a:gd name="T69" fmla="*/ 40 h 485"/>
                <a:gd name="T70" fmla="*/ 205 w 245"/>
                <a:gd name="T71" fmla="*/ 34 h 485"/>
                <a:gd name="T72" fmla="*/ 211 w 245"/>
                <a:gd name="T73" fmla="*/ 51 h 485"/>
                <a:gd name="T74" fmla="*/ 216 w 245"/>
                <a:gd name="T75" fmla="*/ 0 h 485"/>
                <a:gd name="T76" fmla="*/ 228 w 245"/>
                <a:gd name="T77" fmla="*/ 74 h 485"/>
                <a:gd name="T78" fmla="*/ 234 w 245"/>
                <a:gd name="T79" fmla="*/ 12 h 485"/>
                <a:gd name="T80" fmla="*/ 239 w 245"/>
                <a:gd name="T81" fmla="*/ 74 h 485"/>
                <a:gd name="T82" fmla="*/ 239 w 245"/>
                <a:gd name="T83" fmla="*/ 80 h 4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5" h="485">
                  <a:moveTo>
                    <a:pt x="0" y="211"/>
                  </a:moveTo>
                  <a:lnTo>
                    <a:pt x="6" y="205"/>
                  </a:lnTo>
                  <a:lnTo>
                    <a:pt x="6" y="51"/>
                  </a:lnTo>
                  <a:lnTo>
                    <a:pt x="6" y="97"/>
                  </a:lnTo>
                  <a:lnTo>
                    <a:pt x="11" y="103"/>
                  </a:lnTo>
                  <a:lnTo>
                    <a:pt x="11" y="114"/>
                  </a:lnTo>
                  <a:lnTo>
                    <a:pt x="11" y="40"/>
                  </a:lnTo>
                  <a:lnTo>
                    <a:pt x="17" y="57"/>
                  </a:lnTo>
                  <a:lnTo>
                    <a:pt x="17" y="86"/>
                  </a:lnTo>
                  <a:lnTo>
                    <a:pt x="17" y="46"/>
                  </a:lnTo>
                  <a:lnTo>
                    <a:pt x="17" y="74"/>
                  </a:lnTo>
                  <a:lnTo>
                    <a:pt x="23" y="80"/>
                  </a:lnTo>
                  <a:lnTo>
                    <a:pt x="23" y="114"/>
                  </a:lnTo>
                  <a:lnTo>
                    <a:pt x="23" y="51"/>
                  </a:lnTo>
                  <a:lnTo>
                    <a:pt x="23" y="57"/>
                  </a:lnTo>
                  <a:lnTo>
                    <a:pt x="28" y="40"/>
                  </a:lnTo>
                  <a:lnTo>
                    <a:pt x="28" y="57"/>
                  </a:lnTo>
                  <a:lnTo>
                    <a:pt x="28" y="23"/>
                  </a:lnTo>
                  <a:lnTo>
                    <a:pt x="28" y="51"/>
                  </a:lnTo>
                  <a:lnTo>
                    <a:pt x="34" y="46"/>
                  </a:lnTo>
                  <a:lnTo>
                    <a:pt x="34" y="143"/>
                  </a:lnTo>
                  <a:lnTo>
                    <a:pt x="40" y="126"/>
                  </a:lnTo>
                  <a:lnTo>
                    <a:pt x="40" y="240"/>
                  </a:lnTo>
                  <a:lnTo>
                    <a:pt x="40" y="228"/>
                  </a:lnTo>
                  <a:lnTo>
                    <a:pt x="45" y="251"/>
                  </a:lnTo>
                  <a:lnTo>
                    <a:pt x="45" y="171"/>
                  </a:lnTo>
                  <a:lnTo>
                    <a:pt x="51" y="154"/>
                  </a:lnTo>
                  <a:lnTo>
                    <a:pt x="51" y="234"/>
                  </a:lnTo>
                  <a:lnTo>
                    <a:pt x="51" y="154"/>
                  </a:lnTo>
                  <a:lnTo>
                    <a:pt x="51" y="171"/>
                  </a:lnTo>
                  <a:lnTo>
                    <a:pt x="57" y="160"/>
                  </a:lnTo>
                  <a:lnTo>
                    <a:pt x="57" y="222"/>
                  </a:lnTo>
                  <a:lnTo>
                    <a:pt x="57" y="188"/>
                  </a:lnTo>
                  <a:lnTo>
                    <a:pt x="63" y="171"/>
                  </a:lnTo>
                  <a:lnTo>
                    <a:pt x="63" y="234"/>
                  </a:lnTo>
                  <a:lnTo>
                    <a:pt x="63" y="57"/>
                  </a:lnTo>
                  <a:lnTo>
                    <a:pt x="68" y="108"/>
                  </a:lnTo>
                  <a:lnTo>
                    <a:pt x="68" y="188"/>
                  </a:lnTo>
                  <a:lnTo>
                    <a:pt x="74" y="200"/>
                  </a:lnTo>
                  <a:lnTo>
                    <a:pt x="74" y="285"/>
                  </a:lnTo>
                  <a:lnTo>
                    <a:pt x="74" y="262"/>
                  </a:lnTo>
                  <a:lnTo>
                    <a:pt x="80" y="302"/>
                  </a:lnTo>
                  <a:lnTo>
                    <a:pt x="80" y="382"/>
                  </a:lnTo>
                  <a:lnTo>
                    <a:pt x="80" y="291"/>
                  </a:lnTo>
                  <a:lnTo>
                    <a:pt x="80" y="342"/>
                  </a:lnTo>
                  <a:lnTo>
                    <a:pt x="85" y="348"/>
                  </a:lnTo>
                  <a:lnTo>
                    <a:pt x="85" y="302"/>
                  </a:lnTo>
                  <a:lnTo>
                    <a:pt x="91" y="279"/>
                  </a:lnTo>
                  <a:lnTo>
                    <a:pt x="91" y="348"/>
                  </a:lnTo>
                  <a:lnTo>
                    <a:pt x="91" y="291"/>
                  </a:lnTo>
                  <a:lnTo>
                    <a:pt x="97" y="262"/>
                  </a:lnTo>
                  <a:lnTo>
                    <a:pt x="97" y="354"/>
                  </a:lnTo>
                  <a:lnTo>
                    <a:pt x="102" y="336"/>
                  </a:lnTo>
                  <a:lnTo>
                    <a:pt x="102" y="314"/>
                  </a:lnTo>
                  <a:lnTo>
                    <a:pt x="102" y="359"/>
                  </a:lnTo>
                  <a:lnTo>
                    <a:pt x="108" y="348"/>
                  </a:lnTo>
                  <a:lnTo>
                    <a:pt x="108" y="450"/>
                  </a:lnTo>
                  <a:lnTo>
                    <a:pt x="114" y="439"/>
                  </a:lnTo>
                  <a:lnTo>
                    <a:pt x="114" y="336"/>
                  </a:lnTo>
                  <a:lnTo>
                    <a:pt x="120" y="365"/>
                  </a:lnTo>
                  <a:lnTo>
                    <a:pt x="120" y="279"/>
                  </a:lnTo>
                  <a:lnTo>
                    <a:pt x="125" y="268"/>
                  </a:lnTo>
                  <a:lnTo>
                    <a:pt x="125" y="314"/>
                  </a:lnTo>
                  <a:lnTo>
                    <a:pt x="125" y="291"/>
                  </a:lnTo>
                  <a:lnTo>
                    <a:pt x="131" y="279"/>
                  </a:lnTo>
                  <a:lnTo>
                    <a:pt x="131" y="240"/>
                  </a:lnTo>
                  <a:lnTo>
                    <a:pt x="131" y="314"/>
                  </a:lnTo>
                  <a:lnTo>
                    <a:pt x="137" y="302"/>
                  </a:lnTo>
                  <a:lnTo>
                    <a:pt x="137" y="336"/>
                  </a:lnTo>
                  <a:lnTo>
                    <a:pt x="137" y="262"/>
                  </a:lnTo>
                  <a:lnTo>
                    <a:pt x="137" y="331"/>
                  </a:lnTo>
                  <a:lnTo>
                    <a:pt x="142" y="359"/>
                  </a:lnTo>
                  <a:lnTo>
                    <a:pt x="142" y="388"/>
                  </a:lnTo>
                  <a:lnTo>
                    <a:pt x="142" y="308"/>
                  </a:lnTo>
                  <a:lnTo>
                    <a:pt x="142" y="376"/>
                  </a:lnTo>
                  <a:lnTo>
                    <a:pt x="148" y="411"/>
                  </a:lnTo>
                  <a:lnTo>
                    <a:pt x="148" y="342"/>
                  </a:lnTo>
                  <a:lnTo>
                    <a:pt x="148" y="416"/>
                  </a:lnTo>
                  <a:lnTo>
                    <a:pt x="154" y="445"/>
                  </a:lnTo>
                  <a:lnTo>
                    <a:pt x="154" y="468"/>
                  </a:lnTo>
                  <a:lnTo>
                    <a:pt x="154" y="433"/>
                  </a:lnTo>
                  <a:lnTo>
                    <a:pt x="154" y="433"/>
                  </a:lnTo>
                  <a:lnTo>
                    <a:pt x="159" y="411"/>
                  </a:lnTo>
                  <a:lnTo>
                    <a:pt x="159" y="382"/>
                  </a:lnTo>
                  <a:lnTo>
                    <a:pt x="159" y="456"/>
                  </a:lnTo>
                  <a:lnTo>
                    <a:pt x="165" y="485"/>
                  </a:lnTo>
                  <a:lnTo>
                    <a:pt x="165" y="433"/>
                  </a:lnTo>
                  <a:lnTo>
                    <a:pt x="171" y="393"/>
                  </a:lnTo>
                  <a:lnTo>
                    <a:pt x="171" y="399"/>
                  </a:lnTo>
                  <a:lnTo>
                    <a:pt x="171" y="325"/>
                  </a:lnTo>
                  <a:lnTo>
                    <a:pt x="177" y="314"/>
                  </a:lnTo>
                  <a:lnTo>
                    <a:pt x="177" y="245"/>
                  </a:lnTo>
                  <a:lnTo>
                    <a:pt x="177" y="291"/>
                  </a:lnTo>
                  <a:lnTo>
                    <a:pt x="182" y="308"/>
                  </a:lnTo>
                  <a:lnTo>
                    <a:pt x="182" y="331"/>
                  </a:lnTo>
                  <a:lnTo>
                    <a:pt x="182" y="245"/>
                  </a:lnTo>
                  <a:lnTo>
                    <a:pt x="182" y="285"/>
                  </a:lnTo>
                  <a:lnTo>
                    <a:pt x="188" y="297"/>
                  </a:lnTo>
                  <a:lnTo>
                    <a:pt x="188" y="205"/>
                  </a:lnTo>
                  <a:lnTo>
                    <a:pt x="188" y="268"/>
                  </a:lnTo>
                  <a:lnTo>
                    <a:pt x="194" y="240"/>
                  </a:lnTo>
                  <a:lnTo>
                    <a:pt x="194" y="108"/>
                  </a:lnTo>
                  <a:lnTo>
                    <a:pt x="199" y="120"/>
                  </a:lnTo>
                  <a:lnTo>
                    <a:pt x="199" y="0"/>
                  </a:lnTo>
                  <a:lnTo>
                    <a:pt x="199" y="40"/>
                  </a:lnTo>
                  <a:lnTo>
                    <a:pt x="205" y="57"/>
                  </a:lnTo>
                  <a:lnTo>
                    <a:pt x="205" y="6"/>
                  </a:lnTo>
                  <a:lnTo>
                    <a:pt x="205" y="34"/>
                  </a:lnTo>
                  <a:lnTo>
                    <a:pt x="211" y="40"/>
                  </a:lnTo>
                  <a:lnTo>
                    <a:pt x="211" y="74"/>
                  </a:lnTo>
                  <a:lnTo>
                    <a:pt x="211" y="51"/>
                  </a:lnTo>
                  <a:lnTo>
                    <a:pt x="216" y="29"/>
                  </a:lnTo>
                  <a:lnTo>
                    <a:pt x="216" y="63"/>
                  </a:lnTo>
                  <a:lnTo>
                    <a:pt x="216" y="0"/>
                  </a:lnTo>
                  <a:lnTo>
                    <a:pt x="222" y="46"/>
                  </a:lnTo>
                  <a:lnTo>
                    <a:pt x="222" y="131"/>
                  </a:lnTo>
                  <a:lnTo>
                    <a:pt x="228" y="74"/>
                  </a:lnTo>
                  <a:lnTo>
                    <a:pt x="228" y="91"/>
                  </a:lnTo>
                  <a:lnTo>
                    <a:pt x="228" y="0"/>
                  </a:lnTo>
                  <a:lnTo>
                    <a:pt x="234" y="12"/>
                  </a:lnTo>
                  <a:lnTo>
                    <a:pt x="234" y="91"/>
                  </a:lnTo>
                  <a:lnTo>
                    <a:pt x="234" y="86"/>
                  </a:lnTo>
                  <a:lnTo>
                    <a:pt x="239" y="74"/>
                  </a:lnTo>
                  <a:lnTo>
                    <a:pt x="239" y="103"/>
                  </a:lnTo>
                  <a:lnTo>
                    <a:pt x="239" y="46"/>
                  </a:lnTo>
                  <a:lnTo>
                    <a:pt x="239" y="80"/>
                  </a:lnTo>
                  <a:lnTo>
                    <a:pt x="245" y="114"/>
                  </a:lnTo>
                  <a:lnTo>
                    <a:pt x="245" y="69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3" name="Freeform 1237"/>
            <p:cNvSpPr>
              <a:spLocks/>
            </p:cNvSpPr>
            <p:nvPr/>
          </p:nvSpPr>
          <p:spPr bwMode="auto">
            <a:xfrm>
              <a:off x="4658" y="1387"/>
              <a:ext cx="92" cy="475"/>
            </a:xfrm>
            <a:custGeom>
              <a:avLst/>
              <a:gdLst>
                <a:gd name="T0" fmla="*/ 6 w 239"/>
                <a:gd name="T1" fmla="*/ 182 h 707"/>
                <a:gd name="T2" fmla="*/ 11 w 239"/>
                <a:gd name="T3" fmla="*/ 302 h 707"/>
                <a:gd name="T4" fmla="*/ 17 w 239"/>
                <a:gd name="T5" fmla="*/ 479 h 707"/>
                <a:gd name="T6" fmla="*/ 23 w 239"/>
                <a:gd name="T7" fmla="*/ 439 h 707"/>
                <a:gd name="T8" fmla="*/ 28 w 239"/>
                <a:gd name="T9" fmla="*/ 501 h 707"/>
                <a:gd name="T10" fmla="*/ 34 w 239"/>
                <a:gd name="T11" fmla="*/ 399 h 707"/>
                <a:gd name="T12" fmla="*/ 40 w 239"/>
                <a:gd name="T13" fmla="*/ 370 h 707"/>
                <a:gd name="T14" fmla="*/ 46 w 239"/>
                <a:gd name="T15" fmla="*/ 473 h 707"/>
                <a:gd name="T16" fmla="*/ 51 w 239"/>
                <a:gd name="T17" fmla="*/ 382 h 707"/>
                <a:gd name="T18" fmla="*/ 57 w 239"/>
                <a:gd name="T19" fmla="*/ 661 h 707"/>
                <a:gd name="T20" fmla="*/ 63 w 239"/>
                <a:gd name="T21" fmla="*/ 707 h 707"/>
                <a:gd name="T22" fmla="*/ 68 w 239"/>
                <a:gd name="T23" fmla="*/ 581 h 707"/>
                <a:gd name="T24" fmla="*/ 74 w 239"/>
                <a:gd name="T25" fmla="*/ 507 h 707"/>
                <a:gd name="T26" fmla="*/ 80 w 239"/>
                <a:gd name="T27" fmla="*/ 433 h 707"/>
                <a:gd name="T28" fmla="*/ 85 w 239"/>
                <a:gd name="T29" fmla="*/ 313 h 707"/>
                <a:gd name="T30" fmla="*/ 91 w 239"/>
                <a:gd name="T31" fmla="*/ 410 h 707"/>
                <a:gd name="T32" fmla="*/ 97 w 239"/>
                <a:gd name="T33" fmla="*/ 427 h 707"/>
                <a:gd name="T34" fmla="*/ 97 w 239"/>
                <a:gd name="T35" fmla="*/ 456 h 707"/>
                <a:gd name="T36" fmla="*/ 103 w 239"/>
                <a:gd name="T37" fmla="*/ 484 h 707"/>
                <a:gd name="T38" fmla="*/ 108 w 239"/>
                <a:gd name="T39" fmla="*/ 513 h 707"/>
                <a:gd name="T40" fmla="*/ 114 w 239"/>
                <a:gd name="T41" fmla="*/ 627 h 707"/>
                <a:gd name="T42" fmla="*/ 120 w 239"/>
                <a:gd name="T43" fmla="*/ 450 h 707"/>
                <a:gd name="T44" fmla="*/ 125 w 239"/>
                <a:gd name="T45" fmla="*/ 507 h 707"/>
                <a:gd name="T46" fmla="*/ 131 w 239"/>
                <a:gd name="T47" fmla="*/ 462 h 707"/>
                <a:gd name="T48" fmla="*/ 137 w 239"/>
                <a:gd name="T49" fmla="*/ 473 h 707"/>
                <a:gd name="T50" fmla="*/ 142 w 239"/>
                <a:gd name="T51" fmla="*/ 456 h 707"/>
                <a:gd name="T52" fmla="*/ 148 w 239"/>
                <a:gd name="T53" fmla="*/ 308 h 707"/>
                <a:gd name="T54" fmla="*/ 154 w 239"/>
                <a:gd name="T55" fmla="*/ 234 h 707"/>
                <a:gd name="T56" fmla="*/ 160 w 239"/>
                <a:gd name="T57" fmla="*/ 273 h 707"/>
                <a:gd name="T58" fmla="*/ 165 w 239"/>
                <a:gd name="T59" fmla="*/ 222 h 707"/>
                <a:gd name="T60" fmla="*/ 171 w 239"/>
                <a:gd name="T61" fmla="*/ 108 h 707"/>
                <a:gd name="T62" fmla="*/ 177 w 239"/>
                <a:gd name="T63" fmla="*/ 120 h 707"/>
                <a:gd name="T64" fmla="*/ 182 w 239"/>
                <a:gd name="T65" fmla="*/ 182 h 707"/>
                <a:gd name="T66" fmla="*/ 188 w 239"/>
                <a:gd name="T67" fmla="*/ 114 h 707"/>
                <a:gd name="T68" fmla="*/ 194 w 239"/>
                <a:gd name="T69" fmla="*/ 234 h 707"/>
                <a:gd name="T70" fmla="*/ 199 w 239"/>
                <a:gd name="T71" fmla="*/ 91 h 707"/>
                <a:gd name="T72" fmla="*/ 205 w 239"/>
                <a:gd name="T73" fmla="*/ 28 h 707"/>
                <a:gd name="T74" fmla="*/ 211 w 239"/>
                <a:gd name="T75" fmla="*/ 40 h 707"/>
                <a:gd name="T76" fmla="*/ 217 w 239"/>
                <a:gd name="T77" fmla="*/ 80 h 707"/>
                <a:gd name="T78" fmla="*/ 222 w 239"/>
                <a:gd name="T79" fmla="*/ 91 h 707"/>
                <a:gd name="T80" fmla="*/ 228 w 239"/>
                <a:gd name="T81" fmla="*/ 63 h 707"/>
                <a:gd name="T82" fmla="*/ 234 w 239"/>
                <a:gd name="T83" fmla="*/ 45 h 7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9" h="707">
                  <a:moveTo>
                    <a:pt x="0" y="120"/>
                  </a:moveTo>
                  <a:lnTo>
                    <a:pt x="0" y="159"/>
                  </a:lnTo>
                  <a:lnTo>
                    <a:pt x="6" y="182"/>
                  </a:lnTo>
                  <a:lnTo>
                    <a:pt x="6" y="171"/>
                  </a:lnTo>
                  <a:lnTo>
                    <a:pt x="6" y="273"/>
                  </a:lnTo>
                  <a:lnTo>
                    <a:pt x="11" y="302"/>
                  </a:lnTo>
                  <a:lnTo>
                    <a:pt x="11" y="462"/>
                  </a:lnTo>
                  <a:lnTo>
                    <a:pt x="17" y="450"/>
                  </a:lnTo>
                  <a:lnTo>
                    <a:pt x="17" y="479"/>
                  </a:lnTo>
                  <a:lnTo>
                    <a:pt x="17" y="410"/>
                  </a:lnTo>
                  <a:lnTo>
                    <a:pt x="17" y="416"/>
                  </a:lnTo>
                  <a:lnTo>
                    <a:pt x="23" y="439"/>
                  </a:lnTo>
                  <a:lnTo>
                    <a:pt x="23" y="427"/>
                  </a:lnTo>
                  <a:lnTo>
                    <a:pt x="23" y="490"/>
                  </a:lnTo>
                  <a:lnTo>
                    <a:pt x="28" y="501"/>
                  </a:lnTo>
                  <a:lnTo>
                    <a:pt x="28" y="427"/>
                  </a:lnTo>
                  <a:lnTo>
                    <a:pt x="28" y="433"/>
                  </a:lnTo>
                  <a:lnTo>
                    <a:pt x="34" y="399"/>
                  </a:lnTo>
                  <a:lnTo>
                    <a:pt x="34" y="462"/>
                  </a:lnTo>
                  <a:lnTo>
                    <a:pt x="34" y="330"/>
                  </a:lnTo>
                  <a:lnTo>
                    <a:pt x="40" y="370"/>
                  </a:lnTo>
                  <a:lnTo>
                    <a:pt x="40" y="479"/>
                  </a:lnTo>
                  <a:lnTo>
                    <a:pt x="46" y="467"/>
                  </a:lnTo>
                  <a:lnTo>
                    <a:pt x="46" y="473"/>
                  </a:lnTo>
                  <a:lnTo>
                    <a:pt x="46" y="393"/>
                  </a:lnTo>
                  <a:lnTo>
                    <a:pt x="46" y="405"/>
                  </a:lnTo>
                  <a:lnTo>
                    <a:pt x="51" y="382"/>
                  </a:lnTo>
                  <a:lnTo>
                    <a:pt x="51" y="536"/>
                  </a:lnTo>
                  <a:lnTo>
                    <a:pt x="57" y="490"/>
                  </a:lnTo>
                  <a:lnTo>
                    <a:pt x="57" y="661"/>
                  </a:lnTo>
                  <a:lnTo>
                    <a:pt x="63" y="633"/>
                  </a:lnTo>
                  <a:lnTo>
                    <a:pt x="63" y="615"/>
                  </a:lnTo>
                  <a:lnTo>
                    <a:pt x="63" y="707"/>
                  </a:lnTo>
                  <a:lnTo>
                    <a:pt x="68" y="667"/>
                  </a:lnTo>
                  <a:lnTo>
                    <a:pt x="68" y="690"/>
                  </a:lnTo>
                  <a:lnTo>
                    <a:pt x="68" y="581"/>
                  </a:lnTo>
                  <a:lnTo>
                    <a:pt x="74" y="553"/>
                  </a:lnTo>
                  <a:lnTo>
                    <a:pt x="74" y="570"/>
                  </a:lnTo>
                  <a:lnTo>
                    <a:pt x="74" y="507"/>
                  </a:lnTo>
                  <a:lnTo>
                    <a:pt x="74" y="547"/>
                  </a:lnTo>
                  <a:lnTo>
                    <a:pt x="80" y="507"/>
                  </a:lnTo>
                  <a:lnTo>
                    <a:pt x="80" y="433"/>
                  </a:lnTo>
                  <a:lnTo>
                    <a:pt x="85" y="410"/>
                  </a:lnTo>
                  <a:lnTo>
                    <a:pt x="85" y="416"/>
                  </a:lnTo>
                  <a:lnTo>
                    <a:pt x="85" y="313"/>
                  </a:lnTo>
                  <a:lnTo>
                    <a:pt x="85" y="325"/>
                  </a:lnTo>
                  <a:lnTo>
                    <a:pt x="91" y="387"/>
                  </a:lnTo>
                  <a:lnTo>
                    <a:pt x="91" y="410"/>
                  </a:lnTo>
                  <a:lnTo>
                    <a:pt x="91" y="359"/>
                  </a:lnTo>
                  <a:lnTo>
                    <a:pt x="91" y="382"/>
                  </a:lnTo>
                  <a:lnTo>
                    <a:pt x="97" y="427"/>
                  </a:lnTo>
                  <a:lnTo>
                    <a:pt x="97" y="490"/>
                  </a:lnTo>
                  <a:lnTo>
                    <a:pt x="97" y="393"/>
                  </a:lnTo>
                  <a:lnTo>
                    <a:pt x="97" y="456"/>
                  </a:lnTo>
                  <a:lnTo>
                    <a:pt x="103" y="473"/>
                  </a:lnTo>
                  <a:lnTo>
                    <a:pt x="103" y="570"/>
                  </a:lnTo>
                  <a:lnTo>
                    <a:pt x="103" y="484"/>
                  </a:lnTo>
                  <a:lnTo>
                    <a:pt x="108" y="547"/>
                  </a:lnTo>
                  <a:lnTo>
                    <a:pt x="108" y="627"/>
                  </a:lnTo>
                  <a:lnTo>
                    <a:pt x="108" y="513"/>
                  </a:lnTo>
                  <a:lnTo>
                    <a:pt x="108" y="598"/>
                  </a:lnTo>
                  <a:lnTo>
                    <a:pt x="114" y="610"/>
                  </a:lnTo>
                  <a:lnTo>
                    <a:pt x="114" y="627"/>
                  </a:lnTo>
                  <a:lnTo>
                    <a:pt x="114" y="484"/>
                  </a:lnTo>
                  <a:lnTo>
                    <a:pt x="120" y="479"/>
                  </a:lnTo>
                  <a:lnTo>
                    <a:pt x="120" y="450"/>
                  </a:lnTo>
                  <a:lnTo>
                    <a:pt x="120" y="456"/>
                  </a:lnTo>
                  <a:lnTo>
                    <a:pt x="125" y="450"/>
                  </a:lnTo>
                  <a:lnTo>
                    <a:pt x="125" y="507"/>
                  </a:lnTo>
                  <a:lnTo>
                    <a:pt x="125" y="444"/>
                  </a:lnTo>
                  <a:lnTo>
                    <a:pt x="131" y="439"/>
                  </a:lnTo>
                  <a:lnTo>
                    <a:pt x="131" y="462"/>
                  </a:lnTo>
                  <a:lnTo>
                    <a:pt x="131" y="422"/>
                  </a:lnTo>
                  <a:lnTo>
                    <a:pt x="131" y="433"/>
                  </a:lnTo>
                  <a:lnTo>
                    <a:pt x="137" y="473"/>
                  </a:lnTo>
                  <a:lnTo>
                    <a:pt x="137" y="587"/>
                  </a:lnTo>
                  <a:lnTo>
                    <a:pt x="142" y="581"/>
                  </a:lnTo>
                  <a:lnTo>
                    <a:pt x="142" y="456"/>
                  </a:lnTo>
                  <a:lnTo>
                    <a:pt x="148" y="433"/>
                  </a:lnTo>
                  <a:lnTo>
                    <a:pt x="148" y="296"/>
                  </a:lnTo>
                  <a:lnTo>
                    <a:pt x="148" y="308"/>
                  </a:lnTo>
                  <a:lnTo>
                    <a:pt x="154" y="308"/>
                  </a:lnTo>
                  <a:lnTo>
                    <a:pt x="154" y="194"/>
                  </a:lnTo>
                  <a:lnTo>
                    <a:pt x="154" y="234"/>
                  </a:lnTo>
                  <a:lnTo>
                    <a:pt x="160" y="234"/>
                  </a:lnTo>
                  <a:lnTo>
                    <a:pt x="160" y="285"/>
                  </a:lnTo>
                  <a:lnTo>
                    <a:pt x="160" y="273"/>
                  </a:lnTo>
                  <a:lnTo>
                    <a:pt x="165" y="273"/>
                  </a:lnTo>
                  <a:lnTo>
                    <a:pt x="165" y="177"/>
                  </a:lnTo>
                  <a:lnTo>
                    <a:pt x="165" y="222"/>
                  </a:lnTo>
                  <a:lnTo>
                    <a:pt x="171" y="159"/>
                  </a:lnTo>
                  <a:lnTo>
                    <a:pt x="171" y="188"/>
                  </a:lnTo>
                  <a:lnTo>
                    <a:pt x="171" y="108"/>
                  </a:lnTo>
                  <a:lnTo>
                    <a:pt x="171" y="125"/>
                  </a:lnTo>
                  <a:lnTo>
                    <a:pt x="177" y="154"/>
                  </a:lnTo>
                  <a:lnTo>
                    <a:pt x="177" y="120"/>
                  </a:lnTo>
                  <a:lnTo>
                    <a:pt x="177" y="188"/>
                  </a:lnTo>
                  <a:lnTo>
                    <a:pt x="182" y="205"/>
                  </a:lnTo>
                  <a:lnTo>
                    <a:pt x="182" y="182"/>
                  </a:lnTo>
                  <a:lnTo>
                    <a:pt x="182" y="222"/>
                  </a:lnTo>
                  <a:lnTo>
                    <a:pt x="188" y="177"/>
                  </a:lnTo>
                  <a:lnTo>
                    <a:pt x="188" y="114"/>
                  </a:lnTo>
                  <a:lnTo>
                    <a:pt x="188" y="188"/>
                  </a:lnTo>
                  <a:lnTo>
                    <a:pt x="194" y="154"/>
                  </a:lnTo>
                  <a:lnTo>
                    <a:pt x="194" y="234"/>
                  </a:lnTo>
                  <a:lnTo>
                    <a:pt x="194" y="205"/>
                  </a:lnTo>
                  <a:lnTo>
                    <a:pt x="199" y="177"/>
                  </a:lnTo>
                  <a:lnTo>
                    <a:pt x="199" y="91"/>
                  </a:lnTo>
                  <a:lnTo>
                    <a:pt x="205" y="85"/>
                  </a:lnTo>
                  <a:lnTo>
                    <a:pt x="205" y="102"/>
                  </a:lnTo>
                  <a:lnTo>
                    <a:pt x="205" y="28"/>
                  </a:lnTo>
                  <a:lnTo>
                    <a:pt x="205" y="74"/>
                  </a:lnTo>
                  <a:lnTo>
                    <a:pt x="211" y="91"/>
                  </a:lnTo>
                  <a:lnTo>
                    <a:pt x="211" y="40"/>
                  </a:lnTo>
                  <a:lnTo>
                    <a:pt x="217" y="6"/>
                  </a:lnTo>
                  <a:lnTo>
                    <a:pt x="217" y="80"/>
                  </a:lnTo>
                  <a:lnTo>
                    <a:pt x="217" y="80"/>
                  </a:lnTo>
                  <a:lnTo>
                    <a:pt x="222" y="97"/>
                  </a:lnTo>
                  <a:lnTo>
                    <a:pt x="222" y="120"/>
                  </a:lnTo>
                  <a:lnTo>
                    <a:pt x="222" y="91"/>
                  </a:lnTo>
                  <a:lnTo>
                    <a:pt x="222" y="102"/>
                  </a:lnTo>
                  <a:lnTo>
                    <a:pt x="228" y="108"/>
                  </a:lnTo>
                  <a:lnTo>
                    <a:pt x="228" y="63"/>
                  </a:lnTo>
                  <a:lnTo>
                    <a:pt x="228" y="85"/>
                  </a:lnTo>
                  <a:lnTo>
                    <a:pt x="234" y="97"/>
                  </a:lnTo>
                  <a:lnTo>
                    <a:pt x="234" y="45"/>
                  </a:lnTo>
                  <a:lnTo>
                    <a:pt x="239" y="34"/>
                  </a:lnTo>
                  <a:lnTo>
                    <a:pt x="239" y="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4" name="Freeform 1238"/>
            <p:cNvSpPr>
              <a:spLocks/>
            </p:cNvSpPr>
            <p:nvPr/>
          </p:nvSpPr>
          <p:spPr bwMode="auto">
            <a:xfrm>
              <a:off x="4750" y="1387"/>
              <a:ext cx="88" cy="529"/>
            </a:xfrm>
            <a:custGeom>
              <a:avLst/>
              <a:gdLst>
                <a:gd name="T0" fmla="*/ 6 w 228"/>
                <a:gd name="T1" fmla="*/ 85 h 787"/>
                <a:gd name="T2" fmla="*/ 12 w 228"/>
                <a:gd name="T3" fmla="*/ 365 h 787"/>
                <a:gd name="T4" fmla="*/ 17 w 228"/>
                <a:gd name="T5" fmla="*/ 376 h 787"/>
                <a:gd name="T6" fmla="*/ 23 w 228"/>
                <a:gd name="T7" fmla="*/ 365 h 787"/>
                <a:gd name="T8" fmla="*/ 23 w 228"/>
                <a:gd name="T9" fmla="*/ 365 h 787"/>
                <a:gd name="T10" fmla="*/ 29 w 228"/>
                <a:gd name="T11" fmla="*/ 336 h 787"/>
                <a:gd name="T12" fmla="*/ 35 w 228"/>
                <a:gd name="T13" fmla="*/ 405 h 787"/>
                <a:gd name="T14" fmla="*/ 40 w 228"/>
                <a:gd name="T15" fmla="*/ 370 h 787"/>
                <a:gd name="T16" fmla="*/ 46 w 228"/>
                <a:gd name="T17" fmla="*/ 285 h 787"/>
                <a:gd name="T18" fmla="*/ 52 w 228"/>
                <a:gd name="T19" fmla="*/ 245 h 787"/>
                <a:gd name="T20" fmla="*/ 52 w 228"/>
                <a:gd name="T21" fmla="*/ 245 h 787"/>
                <a:gd name="T22" fmla="*/ 57 w 228"/>
                <a:gd name="T23" fmla="*/ 211 h 787"/>
                <a:gd name="T24" fmla="*/ 63 w 228"/>
                <a:gd name="T25" fmla="*/ 222 h 787"/>
                <a:gd name="T26" fmla="*/ 69 w 228"/>
                <a:gd name="T27" fmla="*/ 205 h 787"/>
                <a:gd name="T28" fmla="*/ 74 w 228"/>
                <a:gd name="T29" fmla="*/ 279 h 787"/>
                <a:gd name="T30" fmla="*/ 80 w 228"/>
                <a:gd name="T31" fmla="*/ 313 h 787"/>
                <a:gd name="T32" fmla="*/ 86 w 228"/>
                <a:gd name="T33" fmla="*/ 370 h 787"/>
                <a:gd name="T34" fmla="*/ 92 w 228"/>
                <a:gd name="T35" fmla="*/ 393 h 787"/>
                <a:gd name="T36" fmla="*/ 97 w 228"/>
                <a:gd name="T37" fmla="*/ 399 h 787"/>
                <a:gd name="T38" fmla="*/ 103 w 228"/>
                <a:gd name="T39" fmla="*/ 353 h 787"/>
                <a:gd name="T40" fmla="*/ 103 w 228"/>
                <a:gd name="T41" fmla="*/ 444 h 787"/>
                <a:gd name="T42" fmla="*/ 109 w 228"/>
                <a:gd name="T43" fmla="*/ 519 h 787"/>
                <a:gd name="T44" fmla="*/ 120 w 228"/>
                <a:gd name="T45" fmla="*/ 593 h 787"/>
                <a:gd name="T46" fmla="*/ 126 w 228"/>
                <a:gd name="T47" fmla="*/ 701 h 787"/>
                <a:gd name="T48" fmla="*/ 131 w 228"/>
                <a:gd name="T49" fmla="*/ 787 h 787"/>
                <a:gd name="T50" fmla="*/ 137 w 228"/>
                <a:gd name="T51" fmla="*/ 730 h 787"/>
                <a:gd name="T52" fmla="*/ 143 w 228"/>
                <a:gd name="T53" fmla="*/ 621 h 787"/>
                <a:gd name="T54" fmla="*/ 149 w 228"/>
                <a:gd name="T55" fmla="*/ 484 h 787"/>
                <a:gd name="T56" fmla="*/ 154 w 228"/>
                <a:gd name="T57" fmla="*/ 524 h 787"/>
                <a:gd name="T58" fmla="*/ 160 w 228"/>
                <a:gd name="T59" fmla="*/ 496 h 787"/>
                <a:gd name="T60" fmla="*/ 166 w 228"/>
                <a:gd name="T61" fmla="*/ 319 h 787"/>
                <a:gd name="T62" fmla="*/ 171 w 228"/>
                <a:gd name="T63" fmla="*/ 285 h 787"/>
                <a:gd name="T64" fmla="*/ 177 w 228"/>
                <a:gd name="T65" fmla="*/ 285 h 787"/>
                <a:gd name="T66" fmla="*/ 183 w 228"/>
                <a:gd name="T67" fmla="*/ 291 h 787"/>
                <a:gd name="T68" fmla="*/ 188 w 228"/>
                <a:gd name="T69" fmla="*/ 268 h 787"/>
                <a:gd name="T70" fmla="*/ 194 w 228"/>
                <a:gd name="T71" fmla="*/ 273 h 787"/>
                <a:gd name="T72" fmla="*/ 200 w 228"/>
                <a:gd name="T73" fmla="*/ 251 h 787"/>
                <a:gd name="T74" fmla="*/ 206 w 228"/>
                <a:gd name="T75" fmla="*/ 171 h 787"/>
                <a:gd name="T76" fmla="*/ 211 w 228"/>
                <a:gd name="T77" fmla="*/ 239 h 787"/>
                <a:gd name="T78" fmla="*/ 211 w 228"/>
                <a:gd name="T79" fmla="*/ 245 h 787"/>
                <a:gd name="T80" fmla="*/ 217 w 228"/>
                <a:gd name="T81" fmla="*/ 222 h 787"/>
                <a:gd name="T82" fmla="*/ 223 w 228"/>
                <a:gd name="T83" fmla="*/ 336 h 7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8" h="787">
                  <a:moveTo>
                    <a:pt x="0" y="0"/>
                  </a:moveTo>
                  <a:lnTo>
                    <a:pt x="0" y="68"/>
                  </a:lnTo>
                  <a:lnTo>
                    <a:pt x="6" y="85"/>
                  </a:lnTo>
                  <a:lnTo>
                    <a:pt x="6" y="239"/>
                  </a:lnTo>
                  <a:lnTo>
                    <a:pt x="12" y="239"/>
                  </a:lnTo>
                  <a:lnTo>
                    <a:pt x="12" y="365"/>
                  </a:lnTo>
                  <a:lnTo>
                    <a:pt x="12" y="353"/>
                  </a:lnTo>
                  <a:lnTo>
                    <a:pt x="17" y="342"/>
                  </a:lnTo>
                  <a:lnTo>
                    <a:pt x="17" y="376"/>
                  </a:lnTo>
                  <a:lnTo>
                    <a:pt x="17" y="336"/>
                  </a:lnTo>
                  <a:lnTo>
                    <a:pt x="17" y="353"/>
                  </a:lnTo>
                  <a:lnTo>
                    <a:pt x="23" y="365"/>
                  </a:lnTo>
                  <a:lnTo>
                    <a:pt x="23" y="376"/>
                  </a:lnTo>
                  <a:lnTo>
                    <a:pt x="23" y="330"/>
                  </a:lnTo>
                  <a:lnTo>
                    <a:pt x="23" y="365"/>
                  </a:lnTo>
                  <a:lnTo>
                    <a:pt x="29" y="387"/>
                  </a:lnTo>
                  <a:lnTo>
                    <a:pt x="29" y="387"/>
                  </a:lnTo>
                  <a:lnTo>
                    <a:pt x="29" y="336"/>
                  </a:lnTo>
                  <a:lnTo>
                    <a:pt x="29" y="348"/>
                  </a:lnTo>
                  <a:lnTo>
                    <a:pt x="35" y="359"/>
                  </a:lnTo>
                  <a:lnTo>
                    <a:pt x="35" y="405"/>
                  </a:lnTo>
                  <a:lnTo>
                    <a:pt x="35" y="353"/>
                  </a:lnTo>
                  <a:lnTo>
                    <a:pt x="35" y="353"/>
                  </a:lnTo>
                  <a:lnTo>
                    <a:pt x="40" y="370"/>
                  </a:lnTo>
                  <a:lnTo>
                    <a:pt x="40" y="291"/>
                  </a:lnTo>
                  <a:lnTo>
                    <a:pt x="40" y="313"/>
                  </a:lnTo>
                  <a:lnTo>
                    <a:pt x="46" y="285"/>
                  </a:lnTo>
                  <a:lnTo>
                    <a:pt x="46" y="330"/>
                  </a:lnTo>
                  <a:lnTo>
                    <a:pt x="46" y="251"/>
                  </a:lnTo>
                  <a:lnTo>
                    <a:pt x="52" y="245"/>
                  </a:lnTo>
                  <a:lnTo>
                    <a:pt x="52" y="291"/>
                  </a:lnTo>
                  <a:lnTo>
                    <a:pt x="52" y="234"/>
                  </a:lnTo>
                  <a:lnTo>
                    <a:pt x="52" y="245"/>
                  </a:lnTo>
                  <a:lnTo>
                    <a:pt x="57" y="268"/>
                  </a:lnTo>
                  <a:lnTo>
                    <a:pt x="57" y="285"/>
                  </a:lnTo>
                  <a:lnTo>
                    <a:pt x="57" y="211"/>
                  </a:lnTo>
                  <a:lnTo>
                    <a:pt x="57" y="222"/>
                  </a:lnTo>
                  <a:lnTo>
                    <a:pt x="63" y="199"/>
                  </a:lnTo>
                  <a:lnTo>
                    <a:pt x="63" y="222"/>
                  </a:lnTo>
                  <a:lnTo>
                    <a:pt x="63" y="120"/>
                  </a:lnTo>
                  <a:lnTo>
                    <a:pt x="63" y="205"/>
                  </a:lnTo>
                  <a:lnTo>
                    <a:pt x="69" y="205"/>
                  </a:lnTo>
                  <a:lnTo>
                    <a:pt x="69" y="279"/>
                  </a:lnTo>
                  <a:lnTo>
                    <a:pt x="69" y="262"/>
                  </a:lnTo>
                  <a:lnTo>
                    <a:pt x="74" y="279"/>
                  </a:lnTo>
                  <a:lnTo>
                    <a:pt x="74" y="256"/>
                  </a:lnTo>
                  <a:lnTo>
                    <a:pt x="74" y="313"/>
                  </a:lnTo>
                  <a:lnTo>
                    <a:pt x="80" y="313"/>
                  </a:lnTo>
                  <a:lnTo>
                    <a:pt x="80" y="405"/>
                  </a:lnTo>
                  <a:lnTo>
                    <a:pt x="86" y="382"/>
                  </a:lnTo>
                  <a:lnTo>
                    <a:pt x="86" y="370"/>
                  </a:lnTo>
                  <a:lnTo>
                    <a:pt x="86" y="462"/>
                  </a:lnTo>
                  <a:lnTo>
                    <a:pt x="92" y="473"/>
                  </a:lnTo>
                  <a:lnTo>
                    <a:pt x="92" y="393"/>
                  </a:lnTo>
                  <a:lnTo>
                    <a:pt x="92" y="416"/>
                  </a:lnTo>
                  <a:lnTo>
                    <a:pt x="97" y="399"/>
                  </a:lnTo>
                  <a:lnTo>
                    <a:pt x="97" y="399"/>
                  </a:lnTo>
                  <a:lnTo>
                    <a:pt x="97" y="365"/>
                  </a:lnTo>
                  <a:lnTo>
                    <a:pt x="97" y="387"/>
                  </a:lnTo>
                  <a:lnTo>
                    <a:pt x="103" y="353"/>
                  </a:lnTo>
                  <a:lnTo>
                    <a:pt x="103" y="467"/>
                  </a:lnTo>
                  <a:lnTo>
                    <a:pt x="103" y="342"/>
                  </a:lnTo>
                  <a:lnTo>
                    <a:pt x="103" y="444"/>
                  </a:lnTo>
                  <a:lnTo>
                    <a:pt x="109" y="456"/>
                  </a:lnTo>
                  <a:lnTo>
                    <a:pt x="109" y="416"/>
                  </a:lnTo>
                  <a:lnTo>
                    <a:pt x="109" y="519"/>
                  </a:lnTo>
                  <a:lnTo>
                    <a:pt x="114" y="484"/>
                  </a:lnTo>
                  <a:lnTo>
                    <a:pt x="114" y="570"/>
                  </a:lnTo>
                  <a:lnTo>
                    <a:pt x="120" y="593"/>
                  </a:lnTo>
                  <a:lnTo>
                    <a:pt x="120" y="667"/>
                  </a:lnTo>
                  <a:lnTo>
                    <a:pt x="120" y="644"/>
                  </a:lnTo>
                  <a:lnTo>
                    <a:pt x="126" y="701"/>
                  </a:lnTo>
                  <a:lnTo>
                    <a:pt x="126" y="667"/>
                  </a:lnTo>
                  <a:lnTo>
                    <a:pt x="126" y="752"/>
                  </a:lnTo>
                  <a:lnTo>
                    <a:pt x="131" y="787"/>
                  </a:lnTo>
                  <a:lnTo>
                    <a:pt x="131" y="690"/>
                  </a:lnTo>
                  <a:lnTo>
                    <a:pt x="131" y="701"/>
                  </a:lnTo>
                  <a:lnTo>
                    <a:pt x="137" y="730"/>
                  </a:lnTo>
                  <a:lnTo>
                    <a:pt x="137" y="735"/>
                  </a:lnTo>
                  <a:lnTo>
                    <a:pt x="137" y="633"/>
                  </a:lnTo>
                  <a:lnTo>
                    <a:pt x="143" y="621"/>
                  </a:lnTo>
                  <a:lnTo>
                    <a:pt x="143" y="524"/>
                  </a:lnTo>
                  <a:lnTo>
                    <a:pt x="149" y="536"/>
                  </a:lnTo>
                  <a:lnTo>
                    <a:pt x="149" y="484"/>
                  </a:lnTo>
                  <a:lnTo>
                    <a:pt x="149" y="490"/>
                  </a:lnTo>
                  <a:lnTo>
                    <a:pt x="154" y="536"/>
                  </a:lnTo>
                  <a:lnTo>
                    <a:pt x="154" y="524"/>
                  </a:lnTo>
                  <a:lnTo>
                    <a:pt x="154" y="598"/>
                  </a:lnTo>
                  <a:lnTo>
                    <a:pt x="160" y="610"/>
                  </a:lnTo>
                  <a:lnTo>
                    <a:pt x="160" y="496"/>
                  </a:lnTo>
                  <a:lnTo>
                    <a:pt x="160" y="519"/>
                  </a:lnTo>
                  <a:lnTo>
                    <a:pt x="166" y="507"/>
                  </a:lnTo>
                  <a:lnTo>
                    <a:pt x="166" y="319"/>
                  </a:lnTo>
                  <a:lnTo>
                    <a:pt x="171" y="359"/>
                  </a:lnTo>
                  <a:lnTo>
                    <a:pt x="171" y="251"/>
                  </a:lnTo>
                  <a:lnTo>
                    <a:pt x="171" y="285"/>
                  </a:lnTo>
                  <a:lnTo>
                    <a:pt x="177" y="291"/>
                  </a:lnTo>
                  <a:lnTo>
                    <a:pt x="177" y="359"/>
                  </a:lnTo>
                  <a:lnTo>
                    <a:pt x="177" y="285"/>
                  </a:lnTo>
                  <a:lnTo>
                    <a:pt x="177" y="325"/>
                  </a:lnTo>
                  <a:lnTo>
                    <a:pt x="183" y="285"/>
                  </a:lnTo>
                  <a:lnTo>
                    <a:pt x="183" y="291"/>
                  </a:lnTo>
                  <a:lnTo>
                    <a:pt x="183" y="256"/>
                  </a:lnTo>
                  <a:lnTo>
                    <a:pt x="183" y="273"/>
                  </a:lnTo>
                  <a:lnTo>
                    <a:pt x="188" y="268"/>
                  </a:lnTo>
                  <a:lnTo>
                    <a:pt x="188" y="222"/>
                  </a:lnTo>
                  <a:lnTo>
                    <a:pt x="188" y="245"/>
                  </a:lnTo>
                  <a:lnTo>
                    <a:pt x="194" y="273"/>
                  </a:lnTo>
                  <a:lnTo>
                    <a:pt x="194" y="159"/>
                  </a:lnTo>
                  <a:lnTo>
                    <a:pt x="200" y="182"/>
                  </a:lnTo>
                  <a:lnTo>
                    <a:pt x="200" y="251"/>
                  </a:lnTo>
                  <a:lnTo>
                    <a:pt x="200" y="171"/>
                  </a:lnTo>
                  <a:lnTo>
                    <a:pt x="200" y="177"/>
                  </a:lnTo>
                  <a:lnTo>
                    <a:pt x="206" y="171"/>
                  </a:lnTo>
                  <a:lnTo>
                    <a:pt x="206" y="239"/>
                  </a:lnTo>
                  <a:lnTo>
                    <a:pt x="206" y="188"/>
                  </a:lnTo>
                  <a:lnTo>
                    <a:pt x="211" y="239"/>
                  </a:lnTo>
                  <a:lnTo>
                    <a:pt x="211" y="273"/>
                  </a:lnTo>
                  <a:lnTo>
                    <a:pt x="211" y="199"/>
                  </a:lnTo>
                  <a:lnTo>
                    <a:pt x="211" y="245"/>
                  </a:lnTo>
                  <a:lnTo>
                    <a:pt x="217" y="234"/>
                  </a:lnTo>
                  <a:lnTo>
                    <a:pt x="217" y="268"/>
                  </a:lnTo>
                  <a:lnTo>
                    <a:pt x="217" y="222"/>
                  </a:lnTo>
                  <a:lnTo>
                    <a:pt x="217" y="251"/>
                  </a:lnTo>
                  <a:lnTo>
                    <a:pt x="223" y="285"/>
                  </a:lnTo>
                  <a:lnTo>
                    <a:pt x="223" y="336"/>
                  </a:lnTo>
                  <a:lnTo>
                    <a:pt x="223" y="302"/>
                  </a:lnTo>
                  <a:lnTo>
                    <a:pt x="228" y="319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5" name="Freeform 1239"/>
            <p:cNvSpPr>
              <a:spLocks/>
            </p:cNvSpPr>
            <p:nvPr/>
          </p:nvSpPr>
          <p:spPr bwMode="auto">
            <a:xfrm>
              <a:off x="4838" y="1460"/>
              <a:ext cx="89" cy="360"/>
            </a:xfrm>
            <a:custGeom>
              <a:avLst/>
              <a:gdLst>
                <a:gd name="T0" fmla="*/ 0 w 234"/>
                <a:gd name="T1" fmla="*/ 160 h 536"/>
                <a:gd name="T2" fmla="*/ 12 w 234"/>
                <a:gd name="T3" fmla="*/ 51 h 536"/>
                <a:gd name="T4" fmla="*/ 17 w 234"/>
                <a:gd name="T5" fmla="*/ 12 h 536"/>
                <a:gd name="T6" fmla="*/ 23 w 234"/>
                <a:gd name="T7" fmla="*/ 51 h 536"/>
                <a:gd name="T8" fmla="*/ 29 w 234"/>
                <a:gd name="T9" fmla="*/ 74 h 536"/>
                <a:gd name="T10" fmla="*/ 35 w 234"/>
                <a:gd name="T11" fmla="*/ 137 h 536"/>
                <a:gd name="T12" fmla="*/ 40 w 234"/>
                <a:gd name="T13" fmla="*/ 211 h 536"/>
                <a:gd name="T14" fmla="*/ 46 w 234"/>
                <a:gd name="T15" fmla="*/ 137 h 536"/>
                <a:gd name="T16" fmla="*/ 52 w 234"/>
                <a:gd name="T17" fmla="*/ 302 h 536"/>
                <a:gd name="T18" fmla="*/ 52 w 234"/>
                <a:gd name="T19" fmla="*/ 308 h 536"/>
                <a:gd name="T20" fmla="*/ 57 w 234"/>
                <a:gd name="T21" fmla="*/ 257 h 536"/>
                <a:gd name="T22" fmla="*/ 63 w 234"/>
                <a:gd name="T23" fmla="*/ 416 h 536"/>
                <a:gd name="T24" fmla="*/ 69 w 234"/>
                <a:gd name="T25" fmla="*/ 519 h 536"/>
                <a:gd name="T26" fmla="*/ 74 w 234"/>
                <a:gd name="T27" fmla="*/ 479 h 536"/>
                <a:gd name="T28" fmla="*/ 86 w 234"/>
                <a:gd name="T29" fmla="*/ 428 h 536"/>
                <a:gd name="T30" fmla="*/ 86 w 234"/>
                <a:gd name="T31" fmla="*/ 456 h 536"/>
                <a:gd name="T32" fmla="*/ 92 w 234"/>
                <a:gd name="T33" fmla="*/ 428 h 536"/>
                <a:gd name="T34" fmla="*/ 97 w 234"/>
                <a:gd name="T35" fmla="*/ 468 h 536"/>
                <a:gd name="T36" fmla="*/ 103 w 234"/>
                <a:gd name="T37" fmla="*/ 393 h 536"/>
                <a:gd name="T38" fmla="*/ 109 w 234"/>
                <a:gd name="T39" fmla="*/ 513 h 536"/>
                <a:gd name="T40" fmla="*/ 114 w 234"/>
                <a:gd name="T41" fmla="*/ 416 h 536"/>
                <a:gd name="T42" fmla="*/ 120 w 234"/>
                <a:gd name="T43" fmla="*/ 376 h 536"/>
                <a:gd name="T44" fmla="*/ 126 w 234"/>
                <a:gd name="T45" fmla="*/ 507 h 536"/>
                <a:gd name="T46" fmla="*/ 131 w 234"/>
                <a:gd name="T47" fmla="*/ 445 h 536"/>
                <a:gd name="T48" fmla="*/ 137 w 234"/>
                <a:gd name="T49" fmla="*/ 485 h 536"/>
                <a:gd name="T50" fmla="*/ 143 w 234"/>
                <a:gd name="T51" fmla="*/ 490 h 536"/>
                <a:gd name="T52" fmla="*/ 149 w 234"/>
                <a:gd name="T53" fmla="*/ 331 h 536"/>
                <a:gd name="T54" fmla="*/ 154 w 234"/>
                <a:gd name="T55" fmla="*/ 371 h 536"/>
                <a:gd name="T56" fmla="*/ 160 w 234"/>
                <a:gd name="T57" fmla="*/ 359 h 536"/>
                <a:gd name="T58" fmla="*/ 166 w 234"/>
                <a:gd name="T59" fmla="*/ 331 h 536"/>
                <a:gd name="T60" fmla="*/ 166 w 234"/>
                <a:gd name="T61" fmla="*/ 319 h 536"/>
                <a:gd name="T62" fmla="*/ 177 w 234"/>
                <a:gd name="T63" fmla="*/ 257 h 536"/>
                <a:gd name="T64" fmla="*/ 183 w 234"/>
                <a:gd name="T65" fmla="*/ 297 h 536"/>
                <a:gd name="T66" fmla="*/ 188 w 234"/>
                <a:gd name="T67" fmla="*/ 359 h 536"/>
                <a:gd name="T68" fmla="*/ 194 w 234"/>
                <a:gd name="T69" fmla="*/ 331 h 536"/>
                <a:gd name="T70" fmla="*/ 200 w 234"/>
                <a:gd name="T71" fmla="*/ 450 h 536"/>
                <a:gd name="T72" fmla="*/ 206 w 234"/>
                <a:gd name="T73" fmla="*/ 468 h 536"/>
                <a:gd name="T74" fmla="*/ 211 w 234"/>
                <a:gd name="T75" fmla="*/ 376 h 536"/>
                <a:gd name="T76" fmla="*/ 217 w 234"/>
                <a:gd name="T77" fmla="*/ 365 h 536"/>
                <a:gd name="T78" fmla="*/ 223 w 234"/>
                <a:gd name="T79" fmla="*/ 525 h 536"/>
                <a:gd name="T80" fmla="*/ 228 w 234"/>
                <a:gd name="T81" fmla="*/ 536 h 536"/>
                <a:gd name="T82" fmla="*/ 234 w 234"/>
                <a:gd name="T83" fmla="*/ 502 h 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4" h="536">
                  <a:moveTo>
                    <a:pt x="0" y="211"/>
                  </a:moveTo>
                  <a:lnTo>
                    <a:pt x="0" y="131"/>
                  </a:lnTo>
                  <a:lnTo>
                    <a:pt x="0" y="160"/>
                  </a:lnTo>
                  <a:lnTo>
                    <a:pt x="6" y="131"/>
                  </a:lnTo>
                  <a:lnTo>
                    <a:pt x="6" y="29"/>
                  </a:lnTo>
                  <a:lnTo>
                    <a:pt x="12" y="51"/>
                  </a:lnTo>
                  <a:lnTo>
                    <a:pt x="12" y="6"/>
                  </a:lnTo>
                  <a:lnTo>
                    <a:pt x="12" y="29"/>
                  </a:lnTo>
                  <a:lnTo>
                    <a:pt x="17" y="12"/>
                  </a:lnTo>
                  <a:lnTo>
                    <a:pt x="17" y="0"/>
                  </a:lnTo>
                  <a:lnTo>
                    <a:pt x="17" y="57"/>
                  </a:lnTo>
                  <a:lnTo>
                    <a:pt x="23" y="51"/>
                  </a:lnTo>
                  <a:lnTo>
                    <a:pt x="23" y="69"/>
                  </a:lnTo>
                  <a:lnTo>
                    <a:pt x="23" y="46"/>
                  </a:lnTo>
                  <a:lnTo>
                    <a:pt x="29" y="74"/>
                  </a:lnTo>
                  <a:lnTo>
                    <a:pt x="29" y="137"/>
                  </a:lnTo>
                  <a:lnTo>
                    <a:pt x="29" y="120"/>
                  </a:lnTo>
                  <a:lnTo>
                    <a:pt x="35" y="137"/>
                  </a:lnTo>
                  <a:lnTo>
                    <a:pt x="35" y="194"/>
                  </a:lnTo>
                  <a:lnTo>
                    <a:pt x="35" y="183"/>
                  </a:lnTo>
                  <a:lnTo>
                    <a:pt x="40" y="211"/>
                  </a:lnTo>
                  <a:lnTo>
                    <a:pt x="40" y="217"/>
                  </a:lnTo>
                  <a:lnTo>
                    <a:pt x="40" y="160"/>
                  </a:lnTo>
                  <a:lnTo>
                    <a:pt x="46" y="137"/>
                  </a:lnTo>
                  <a:lnTo>
                    <a:pt x="46" y="114"/>
                  </a:lnTo>
                  <a:lnTo>
                    <a:pt x="46" y="262"/>
                  </a:lnTo>
                  <a:lnTo>
                    <a:pt x="52" y="302"/>
                  </a:lnTo>
                  <a:lnTo>
                    <a:pt x="52" y="354"/>
                  </a:lnTo>
                  <a:lnTo>
                    <a:pt x="52" y="291"/>
                  </a:lnTo>
                  <a:lnTo>
                    <a:pt x="52" y="308"/>
                  </a:lnTo>
                  <a:lnTo>
                    <a:pt x="57" y="291"/>
                  </a:lnTo>
                  <a:lnTo>
                    <a:pt x="57" y="331"/>
                  </a:lnTo>
                  <a:lnTo>
                    <a:pt x="57" y="257"/>
                  </a:lnTo>
                  <a:lnTo>
                    <a:pt x="57" y="285"/>
                  </a:lnTo>
                  <a:lnTo>
                    <a:pt x="63" y="291"/>
                  </a:lnTo>
                  <a:lnTo>
                    <a:pt x="63" y="416"/>
                  </a:lnTo>
                  <a:lnTo>
                    <a:pt x="63" y="376"/>
                  </a:lnTo>
                  <a:lnTo>
                    <a:pt x="69" y="382"/>
                  </a:lnTo>
                  <a:lnTo>
                    <a:pt x="69" y="519"/>
                  </a:lnTo>
                  <a:lnTo>
                    <a:pt x="74" y="473"/>
                  </a:lnTo>
                  <a:lnTo>
                    <a:pt x="74" y="519"/>
                  </a:lnTo>
                  <a:lnTo>
                    <a:pt x="74" y="479"/>
                  </a:lnTo>
                  <a:lnTo>
                    <a:pt x="80" y="490"/>
                  </a:lnTo>
                  <a:lnTo>
                    <a:pt x="80" y="433"/>
                  </a:lnTo>
                  <a:lnTo>
                    <a:pt x="86" y="428"/>
                  </a:lnTo>
                  <a:lnTo>
                    <a:pt x="86" y="530"/>
                  </a:lnTo>
                  <a:lnTo>
                    <a:pt x="86" y="416"/>
                  </a:lnTo>
                  <a:lnTo>
                    <a:pt x="86" y="456"/>
                  </a:lnTo>
                  <a:lnTo>
                    <a:pt x="92" y="411"/>
                  </a:lnTo>
                  <a:lnTo>
                    <a:pt x="92" y="382"/>
                  </a:lnTo>
                  <a:lnTo>
                    <a:pt x="92" y="428"/>
                  </a:lnTo>
                  <a:lnTo>
                    <a:pt x="97" y="422"/>
                  </a:lnTo>
                  <a:lnTo>
                    <a:pt x="97" y="479"/>
                  </a:lnTo>
                  <a:lnTo>
                    <a:pt x="97" y="468"/>
                  </a:lnTo>
                  <a:lnTo>
                    <a:pt x="103" y="445"/>
                  </a:lnTo>
                  <a:lnTo>
                    <a:pt x="103" y="450"/>
                  </a:lnTo>
                  <a:lnTo>
                    <a:pt x="103" y="393"/>
                  </a:lnTo>
                  <a:lnTo>
                    <a:pt x="103" y="428"/>
                  </a:lnTo>
                  <a:lnTo>
                    <a:pt x="109" y="479"/>
                  </a:lnTo>
                  <a:lnTo>
                    <a:pt x="109" y="513"/>
                  </a:lnTo>
                  <a:lnTo>
                    <a:pt x="109" y="399"/>
                  </a:lnTo>
                  <a:lnTo>
                    <a:pt x="114" y="422"/>
                  </a:lnTo>
                  <a:lnTo>
                    <a:pt x="114" y="416"/>
                  </a:lnTo>
                  <a:lnTo>
                    <a:pt x="114" y="371"/>
                  </a:lnTo>
                  <a:lnTo>
                    <a:pt x="114" y="388"/>
                  </a:lnTo>
                  <a:lnTo>
                    <a:pt x="120" y="376"/>
                  </a:lnTo>
                  <a:lnTo>
                    <a:pt x="120" y="485"/>
                  </a:lnTo>
                  <a:lnTo>
                    <a:pt x="126" y="450"/>
                  </a:lnTo>
                  <a:lnTo>
                    <a:pt x="126" y="507"/>
                  </a:lnTo>
                  <a:lnTo>
                    <a:pt x="126" y="496"/>
                  </a:lnTo>
                  <a:lnTo>
                    <a:pt x="131" y="513"/>
                  </a:lnTo>
                  <a:lnTo>
                    <a:pt x="131" y="445"/>
                  </a:lnTo>
                  <a:lnTo>
                    <a:pt x="131" y="456"/>
                  </a:lnTo>
                  <a:lnTo>
                    <a:pt x="137" y="462"/>
                  </a:lnTo>
                  <a:lnTo>
                    <a:pt x="137" y="485"/>
                  </a:lnTo>
                  <a:lnTo>
                    <a:pt x="137" y="411"/>
                  </a:lnTo>
                  <a:lnTo>
                    <a:pt x="143" y="433"/>
                  </a:lnTo>
                  <a:lnTo>
                    <a:pt x="143" y="490"/>
                  </a:lnTo>
                  <a:lnTo>
                    <a:pt x="143" y="405"/>
                  </a:lnTo>
                  <a:lnTo>
                    <a:pt x="149" y="393"/>
                  </a:lnTo>
                  <a:lnTo>
                    <a:pt x="149" y="331"/>
                  </a:lnTo>
                  <a:lnTo>
                    <a:pt x="149" y="354"/>
                  </a:lnTo>
                  <a:lnTo>
                    <a:pt x="154" y="342"/>
                  </a:lnTo>
                  <a:lnTo>
                    <a:pt x="154" y="371"/>
                  </a:lnTo>
                  <a:lnTo>
                    <a:pt x="154" y="302"/>
                  </a:lnTo>
                  <a:lnTo>
                    <a:pt x="154" y="365"/>
                  </a:lnTo>
                  <a:lnTo>
                    <a:pt x="160" y="359"/>
                  </a:lnTo>
                  <a:lnTo>
                    <a:pt x="160" y="399"/>
                  </a:lnTo>
                  <a:lnTo>
                    <a:pt x="160" y="325"/>
                  </a:lnTo>
                  <a:lnTo>
                    <a:pt x="166" y="331"/>
                  </a:lnTo>
                  <a:lnTo>
                    <a:pt x="166" y="342"/>
                  </a:lnTo>
                  <a:lnTo>
                    <a:pt x="166" y="314"/>
                  </a:lnTo>
                  <a:lnTo>
                    <a:pt x="166" y="319"/>
                  </a:lnTo>
                  <a:lnTo>
                    <a:pt x="171" y="314"/>
                  </a:lnTo>
                  <a:lnTo>
                    <a:pt x="171" y="240"/>
                  </a:lnTo>
                  <a:lnTo>
                    <a:pt x="177" y="257"/>
                  </a:lnTo>
                  <a:lnTo>
                    <a:pt x="177" y="234"/>
                  </a:lnTo>
                  <a:lnTo>
                    <a:pt x="177" y="308"/>
                  </a:lnTo>
                  <a:lnTo>
                    <a:pt x="183" y="297"/>
                  </a:lnTo>
                  <a:lnTo>
                    <a:pt x="183" y="411"/>
                  </a:lnTo>
                  <a:lnTo>
                    <a:pt x="183" y="399"/>
                  </a:lnTo>
                  <a:lnTo>
                    <a:pt x="188" y="359"/>
                  </a:lnTo>
                  <a:lnTo>
                    <a:pt x="188" y="308"/>
                  </a:lnTo>
                  <a:lnTo>
                    <a:pt x="188" y="325"/>
                  </a:lnTo>
                  <a:lnTo>
                    <a:pt x="194" y="331"/>
                  </a:lnTo>
                  <a:lnTo>
                    <a:pt x="194" y="456"/>
                  </a:lnTo>
                  <a:lnTo>
                    <a:pt x="194" y="445"/>
                  </a:lnTo>
                  <a:lnTo>
                    <a:pt x="200" y="450"/>
                  </a:lnTo>
                  <a:lnTo>
                    <a:pt x="200" y="513"/>
                  </a:lnTo>
                  <a:lnTo>
                    <a:pt x="200" y="502"/>
                  </a:lnTo>
                  <a:lnTo>
                    <a:pt x="206" y="468"/>
                  </a:lnTo>
                  <a:lnTo>
                    <a:pt x="206" y="354"/>
                  </a:lnTo>
                  <a:lnTo>
                    <a:pt x="206" y="382"/>
                  </a:lnTo>
                  <a:lnTo>
                    <a:pt x="211" y="376"/>
                  </a:lnTo>
                  <a:lnTo>
                    <a:pt x="211" y="462"/>
                  </a:lnTo>
                  <a:lnTo>
                    <a:pt x="217" y="433"/>
                  </a:lnTo>
                  <a:lnTo>
                    <a:pt x="217" y="365"/>
                  </a:lnTo>
                  <a:lnTo>
                    <a:pt x="217" y="405"/>
                  </a:lnTo>
                  <a:lnTo>
                    <a:pt x="223" y="422"/>
                  </a:lnTo>
                  <a:lnTo>
                    <a:pt x="223" y="525"/>
                  </a:lnTo>
                  <a:lnTo>
                    <a:pt x="223" y="485"/>
                  </a:lnTo>
                  <a:lnTo>
                    <a:pt x="228" y="519"/>
                  </a:lnTo>
                  <a:lnTo>
                    <a:pt x="228" y="536"/>
                  </a:lnTo>
                  <a:lnTo>
                    <a:pt x="228" y="507"/>
                  </a:lnTo>
                  <a:lnTo>
                    <a:pt x="228" y="513"/>
                  </a:lnTo>
                  <a:lnTo>
                    <a:pt x="234" y="502"/>
                  </a:lnTo>
                  <a:lnTo>
                    <a:pt x="234" y="388"/>
                  </a:lnTo>
                  <a:lnTo>
                    <a:pt x="234" y="45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6" name="Freeform 1240"/>
            <p:cNvSpPr>
              <a:spLocks/>
            </p:cNvSpPr>
            <p:nvPr/>
          </p:nvSpPr>
          <p:spPr bwMode="auto">
            <a:xfrm>
              <a:off x="4927" y="1391"/>
              <a:ext cx="88" cy="383"/>
            </a:xfrm>
            <a:custGeom>
              <a:avLst/>
              <a:gdLst>
                <a:gd name="T0" fmla="*/ 6 w 228"/>
                <a:gd name="T1" fmla="*/ 570 h 570"/>
                <a:gd name="T2" fmla="*/ 11 w 228"/>
                <a:gd name="T3" fmla="*/ 513 h 570"/>
                <a:gd name="T4" fmla="*/ 17 w 228"/>
                <a:gd name="T5" fmla="*/ 461 h 570"/>
                <a:gd name="T6" fmla="*/ 23 w 228"/>
                <a:gd name="T7" fmla="*/ 210 h 570"/>
                <a:gd name="T8" fmla="*/ 29 w 228"/>
                <a:gd name="T9" fmla="*/ 216 h 570"/>
                <a:gd name="T10" fmla="*/ 34 w 228"/>
                <a:gd name="T11" fmla="*/ 188 h 570"/>
                <a:gd name="T12" fmla="*/ 40 w 228"/>
                <a:gd name="T13" fmla="*/ 256 h 570"/>
                <a:gd name="T14" fmla="*/ 46 w 228"/>
                <a:gd name="T15" fmla="*/ 176 h 570"/>
                <a:gd name="T16" fmla="*/ 51 w 228"/>
                <a:gd name="T17" fmla="*/ 307 h 570"/>
                <a:gd name="T18" fmla="*/ 57 w 228"/>
                <a:gd name="T19" fmla="*/ 239 h 570"/>
                <a:gd name="T20" fmla="*/ 63 w 228"/>
                <a:gd name="T21" fmla="*/ 245 h 570"/>
                <a:gd name="T22" fmla="*/ 63 w 228"/>
                <a:gd name="T23" fmla="*/ 262 h 570"/>
                <a:gd name="T24" fmla="*/ 68 w 228"/>
                <a:gd name="T25" fmla="*/ 245 h 570"/>
                <a:gd name="T26" fmla="*/ 80 w 228"/>
                <a:gd name="T27" fmla="*/ 313 h 570"/>
                <a:gd name="T28" fmla="*/ 86 w 228"/>
                <a:gd name="T29" fmla="*/ 193 h 570"/>
                <a:gd name="T30" fmla="*/ 91 w 228"/>
                <a:gd name="T31" fmla="*/ 239 h 570"/>
                <a:gd name="T32" fmla="*/ 97 w 228"/>
                <a:gd name="T33" fmla="*/ 222 h 570"/>
                <a:gd name="T34" fmla="*/ 103 w 228"/>
                <a:gd name="T35" fmla="*/ 256 h 570"/>
                <a:gd name="T36" fmla="*/ 108 w 228"/>
                <a:gd name="T37" fmla="*/ 336 h 570"/>
                <a:gd name="T38" fmla="*/ 114 w 228"/>
                <a:gd name="T39" fmla="*/ 273 h 570"/>
                <a:gd name="T40" fmla="*/ 114 w 228"/>
                <a:gd name="T41" fmla="*/ 273 h 570"/>
                <a:gd name="T42" fmla="*/ 120 w 228"/>
                <a:gd name="T43" fmla="*/ 210 h 570"/>
                <a:gd name="T44" fmla="*/ 125 w 228"/>
                <a:gd name="T45" fmla="*/ 148 h 570"/>
                <a:gd name="T46" fmla="*/ 131 w 228"/>
                <a:gd name="T47" fmla="*/ 233 h 570"/>
                <a:gd name="T48" fmla="*/ 137 w 228"/>
                <a:gd name="T49" fmla="*/ 165 h 570"/>
                <a:gd name="T50" fmla="*/ 137 w 228"/>
                <a:gd name="T51" fmla="*/ 182 h 570"/>
                <a:gd name="T52" fmla="*/ 143 w 228"/>
                <a:gd name="T53" fmla="*/ 114 h 570"/>
                <a:gd name="T54" fmla="*/ 148 w 228"/>
                <a:gd name="T55" fmla="*/ 210 h 570"/>
                <a:gd name="T56" fmla="*/ 154 w 228"/>
                <a:gd name="T57" fmla="*/ 142 h 570"/>
                <a:gd name="T58" fmla="*/ 160 w 228"/>
                <a:gd name="T59" fmla="*/ 239 h 570"/>
                <a:gd name="T60" fmla="*/ 165 w 228"/>
                <a:gd name="T61" fmla="*/ 216 h 570"/>
                <a:gd name="T62" fmla="*/ 171 w 228"/>
                <a:gd name="T63" fmla="*/ 262 h 570"/>
                <a:gd name="T64" fmla="*/ 177 w 228"/>
                <a:gd name="T65" fmla="*/ 176 h 570"/>
                <a:gd name="T66" fmla="*/ 177 w 228"/>
                <a:gd name="T67" fmla="*/ 159 h 570"/>
                <a:gd name="T68" fmla="*/ 182 w 228"/>
                <a:gd name="T69" fmla="*/ 153 h 570"/>
                <a:gd name="T70" fmla="*/ 194 w 228"/>
                <a:gd name="T71" fmla="*/ 39 h 570"/>
                <a:gd name="T72" fmla="*/ 200 w 228"/>
                <a:gd name="T73" fmla="*/ 39 h 570"/>
                <a:gd name="T74" fmla="*/ 205 w 228"/>
                <a:gd name="T75" fmla="*/ 17 h 570"/>
                <a:gd name="T76" fmla="*/ 211 w 228"/>
                <a:gd name="T77" fmla="*/ 79 h 570"/>
                <a:gd name="T78" fmla="*/ 211 w 228"/>
                <a:gd name="T79" fmla="*/ 85 h 570"/>
                <a:gd name="T80" fmla="*/ 222 w 228"/>
                <a:gd name="T81" fmla="*/ 256 h 570"/>
                <a:gd name="T82" fmla="*/ 228 w 228"/>
                <a:gd name="T83" fmla="*/ 342 h 5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8" h="570">
                  <a:moveTo>
                    <a:pt x="0" y="552"/>
                  </a:moveTo>
                  <a:lnTo>
                    <a:pt x="6" y="558"/>
                  </a:lnTo>
                  <a:lnTo>
                    <a:pt x="6" y="570"/>
                  </a:lnTo>
                  <a:lnTo>
                    <a:pt x="6" y="513"/>
                  </a:lnTo>
                  <a:lnTo>
                    <a:pt x="6" y="530"/>
                  </a:lnTo>
                  <a:lnTo>
                    <a:pt x="11" y="513"/>
                  </a:lnTo>
                  <a:lnTo>
                    <a:pt x="11" y="421"/>
                  </a:lnTo>
                  <a:lnTo>
                    <a:pt x="17" y="427"/>
                  </a:lnTo>
                  <a:lnTo>
                    <a:pt x="17" y="461"/>
                  </a:lnTo>
                  <a:lnTo>
                    <a:pt x="17" y="342"/>
                  </a:lnTo>
                  <a:lnTo>
                    <a:pt x="23" y="342"/>
                  </a:lnTo>
                  <a:lnTo>
                    <a:pt x="23" y="210"/>
                  </a:lnTo>
                  <a:lnTo>
                    <a:pt x="23" y="216"/>
                  </a:lnTo>
                  <a:lnTo>
                    <a:pt x="29" y="188"/>
                  </a:lnTo>
                  <a:lnTo>
                    <a:pt x="29" y="216"/>
                  </a:lnTo>
                  <a:lnTo>
                    <a:pt x="29" y="148"/>
                  </a:lnTo>
                  <a:lnTo>
                    <a:pt x="29" y="159"/>
                  </a:lnTo>
                  <a:lnTo>
                    <a:pt x="34" y="188"/>
                  </a:lnTo>
                  <a:lnTo>
                    <a:pt x="34" y="262"/>
                  </a:lnTo>
                  <a:lnTo>
                    <a:pt x="34" y="256"/>
                  </a:lnTo>
                  <a:lnTo>
                    <a:pt x="40" y="256"/>
                  </a:lnTo>
                  <a:lnTo>
                    <a:pt x="40" y="176"/>
                  </a:lnTo>
                  <a:lnTo>
                    <a:pt x="40" y="193"/>
                  </a:lnTo>
                  <a:lnTo>
                    <a:pt x="46" y="176"/>
                  </a:lnTo>
                  <a:lnTo>
                    <a:pt x="46" y="267"/>
                  </a:lnTo>
                  <a:lnTo>
                    <a:pt x="51" y="285"/>
                  </a:lnTo>
                  <a:lnTo>
                    <a:pt x="51" y="307"/>
                  </a:lnTo>
                  <a:lnTo>
                    <a:pt x="51" y="216"/>
                  </a:lnTo>
                  <a:lnTo>
                    <a:pt x="51" y="250"/>
                  </a:lnTo>
                  <a:lnTo>
                    <a:pt x="57" y="239"/>
                  </a:lnTo>
                  <a:lnTo>
                    <a:pt x="57" y="279"/>
                  </a:lnTo>
                  <a:lnTo>
                    <a:pt x="57" y="250"/>
                  </a:lnTo>
                  <a:lnTo>
                    <a:pt x="63" y="245"/>
                  </a:lnTo>
                  <a:lnTo>
                    <a:pt x="63" y="273"/>
                  </a:lnTo>
                  <a:lnTo>
                    <a:pt x="63" y="199"/>
                  </a:lnTo>
                  <a:lnTo>
                    <a:pt x="63" y="262"/>
                  </a:lnTo>
                  <a:lnTo>
                    <a:pt x="68" y="199"/>
                  </a:lnTo>
                  <a:lnTo>
                    <a:pt x="68" y="182"/>
                  </a:lnTo>
                  <a:lnTo>
                    <a:pt x="68" y="245"/>
                  </a:lnTo>
                  <a:lnTo>
                    <a:pt x="74" y="262"/>
                  </a:lnTo>
                  <a:lnTo>
                    <a:pt x="74" y="285"/>
                  </a:lnTo>
                  <a:lnTo>
                    <a:pt x="80" y="313"/>
                  </a:lnTo>
                  <a:lnTo>
                    <a:pt x="80" y="330"/>
                  </a:lnTo>
                  <a:lnTo>
                    <a:pt x="80" y="199"/>
                  </a:lnTo>
                  <a:lnTo>
                    <a:pt x="86" y="193"/>
                  </a:lnTo>
                  <a:lnTo>
                    <a:pt x="86" y="233"/>
                  </a:lnTo>
                  <a:lnTo>
                    <a:pt x="86" y="216"/>
                  </a:lnTo>
                  <a:lnTo>
                    <a:pt x="91" y="239"/>
                  </a:lnTo>
                  <a:lnTo>
                    <a:pt x="91" y="165"/>
                  </a:lnTo>
                  <a:lnTo>
                    <a:pt x="91" y="176"/>
                  </a:lnTo>
                  <a:lnTo>
                    <a:pt x="97" y="222"/>
                  </a:lnTo>
                  <a:lnTo>
                    <a:pt x="97" y="193"/>
                  </a:lnTo>
                  <a:lnTo>
                    <a:pt x="97" y="262"/>
                  </a:lnTo>
                  <a:lnTo>
                    <a:pt x="103" y="256"/>
                  </a:lnTo>
                  <a:lnTo>
                    <a:pt x="103" y="336"/>
                  </a:lnTo>
                  <a:lnTo>
                    <a:pt x="103" y="324"/>
                  </a:lnTo>
                  <a:lnTo>
                    <a:pt x="108" y="336"/>
                  </a:lnTo>
                  <a:lnTo>
                    <a:pt x="108" y="376"/>
                  </a:lnTo>
                  <a:lnTo>
                    <a:pt x="108" y="302"/>
                  </a:lnTo>
                  <a:lnTo>
                    <a:pt x="114" y="273"/>
                  </a:lnTo>
                  <a:lnTo>
                    <a:pt x="114" y="307"/>
                  </a:lnTo>
                  <a:lnTo>
                    <a:pt x="114" y="262"/>
                  </a:lnTo>
                  <a:lnTo>
                    <a:pt x="114" y="273"/>
                  </a:lnTo>
                  <a:lnTo>
                    <a:pt x="120" y="290"/>
                  </a:lnTo>
                  <a:lnTo>
                    <a:pt x="120" y="302"/>
                  </a:lnTo>
                  <a:lnTo>
                    <a:pt x="120" y="210"/>
                  </a:lnTo>
                  <a:lnTo>
                    <a:pt x="120" y="250"/>
                  </a:lnTo>
                  <a:lnTo>
                    <a:pt x="125" y="233"/>
                  </a:lnTo>
                  <a:lnTo>
                    <a:pt x="125" y="148"/>
                  </a:lnTo>
                  <a:lnTo>
                    <a:pt x="125" y="171"/>
                  </a:lnTo>
                  <a:lnTo>
                    <a:pt x="131" y="205"/>
                  </a:lnTo>
                  <a:lnTo>
                    <a:pt x="131" y="233"/>
                  </a:lnTo>
                  <a:lnTo>
                    <a:pt x="131" y="176"/>
                  </a:lnTo>
                  <a:lnTo>
                    <a:pt x="131" y="193"/>
                  </a:lnTo>
                  <a:lnTo>
                    <a:pt x="137" y="165"/>
                  </a:lnTo>
                  <a:lnTo>
                    <a:pt x="137" y="216"/>
                  </a:lnTo>
                  <a:lnTo>
                    <a:pt x="137" y="125"/>
                  </a:lnTo>
                  <a:lnTo>
                    <a:pt x="137" y="182"/>
                  </a:lnTo>
                  <a:lnTo>
                    <a:pt x="143" y="136"/>
                  </a:lnTo>
                  <a:lnTo>
                    <a:pt x="143" y="136"/>
                  </a:lnTo>
                  <a:lnTo>
                    <a:pt x="143" y="114"/>
                  </a:lnTo>
                  <a:lnTo>
                    <a:pt x="143" y="136"/>
                  </a:lnTo>
                  <a:lnTo>
                    <a:pt x="148" y="171"/>
                  </a:lnTo>
                  <a:lnTo>
                    <a:pt x="148" y="210"/>
                  </a:lnTo>
                  <a:lnTo>
                    <a:pt x="148" y="171"/>
                  </a:lnTo>
                  <a:lnTo>
                    <a:pt x="154" y="176"/>
                  </a:lnTo>
                  <a:lnTo>
                    <a:pt x="154" y="142"/>
                  </a:lnTo>
                  <a:lnTo>
                    <a:pt x="154" y="193"/>
                  </a:lnTo>
                  <a:lnTo>
                    <a:pt x="160" y="199"/>
                  </a:lnTo>
                  <a:lnTo>
                    <a:pt x="160" y="239"/>
                  </a:lnTo>
                  <a:lnTo>
                    <a:pt x="160" y="193"/>
                  </a:lnTo>
                  <a:lnTo>
                    <a:pt x="160" y="199"/>
                  </a:lnTo>
                  <a:lnTo>
                    <a:pt x="165" y="216"/>
                  </a:lnTo>
                  <a:lnTo>
                    <a:pt x="165" y="188"/>
                  </a:lnTo>
                  <a:lnTo>
                    <a:pt x="165" y="267"/>
                  </a:lnTo>
                  <a:lnTo>
                    <a:pt x="171" y="262"/>
                  </a:lnTo>
                  <a:lnTo>
                    <a:pt x="171" y="279"/>
                  </a:lnTo>
                  <a:lnTo>
                    <a:pt x="171" y="171"/>
                  </a:lnTo>
                  <a:lnTo>
                    <a:pt x="177" y="176"/>
                  </a:lnTo>
                  <a:lnTo>
                    <a:pt x="177" y="182"/>
                  </a:lnTo>
                  <a:lnTo>
                    <a:pt x="177" y="131"/>
                  </a:lnTo>
                  <a:lnTo>
                    <a:pt x="177" y="159"/>
                  </a:lnTo>
                  <a:lnTo>
                    <a:pt x="182" y="165"/>
                  </a:lnTo>
                  <a:lnTo>
                    <a:pt x="182" y="205"/>
                  </a:lnTo>
                  <a:lnTo>
                    <a:pt x="182" y="153"/>
                  </a:lnTo>
                  <a:lnTo>
                    <a:pt x="188" y="182"/>
                  </a:lnTo>
                  <a:lnTo>
                    <a:pt x="188" y="79"/>
                  </a:lnTo>
                  <a:lnTo>
                    <a:pt x="194" y="39"/>
                  </a:lnTo>
                  <a:lnTo>
                    <a:pt x="194" y="34"/>
                  </a:lnTo>
                  <a:lnTo>
                    <a:pt x="194" y="74"/>
                  </a:lnTo>
                  <a:lnTo>
                    <a:pt x="200" y="39"/>
                  </a:lnTo>
                  <a:lnTo>
                    <a:pt x="200" y="0"/>
                  </a:lnTo>
                  <a:lnTo>
                    <a:pt x="200" y="11"/>
                  </a:lnTo>
                  <a:lnTo>
                    <a:pt x="205" y="17"/>
                  </a:lnTo>
                  <a:lnTo>
                    <a:pt x="205" y="5"/>
                  </a:lnTo>
                  <a:lnTo>
                    <a:pt x="205" y="79"/>
                  </a:lnTo>
                  <a:lnTo>
                    <a:pt x="211" y="79"/>
                  </a:lnTo>
                  <a:lnTo>
                    <a:pt x="211" y="108"/>
                  </a:lnTo>
                  <a:lnTo>
                    <a:pt x="211" y="5"/>
                  </a:lnTo>
                  <a:lnTo>
                    <a:pt x="211" y="85"/>
                  </a:lnTo>
                  <a:lnTo>
                    <a:pt x="217" y="125"/>
                  </a:lnTo>
                  <a:lnTo>
                    <a:pt x="217" y="210"/>
                  </a:lnTo>
                  <a:lnTo>
                    <a:pt x="222" y="256"/>
                  </a:lnTo>
                  <a:lnTo>
                    <a:pt x="222" y="359"/>
                  </a:lnTo>
                  <a:lnTo>
                    <a:pt x="222" y="342"/>
                  </a:lnTo>
                  <a:lnTo>
                    <a:pt x="228" y="342"/>
                  </a:lnTo>
                  <a:lnTo>
                    <a:pt x="228" y="347"/>
                  </a:lnTo>
                  <a:lnTo>
                    <a:pt x="228" y="285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7" name="Freeform 1241"/>
            <p:cNvSpPr>
              <a:spLocks/>
            </p:cNvSpPr>
            <p:nvPr/>
          </p:nvSpPr>
          <p:spPr bwMode="auto">
            <a:xfrm>
              <a:off x="5015" y="1383"/>
              <a:ext cx="89" cy="356"/>
            </a:xfrm>
            <a:custGeom>
              <a:avLst/>
              <a:gdLst>
                <a:gd name="T0" fmla="*/ 6 w 234"/>
                <a:gd name="T1" fmla="*/ 382 h 530"/>
                <a:gd name="T2" fmla="*/ 11 w 234"/>
                <a:gd name="T3" fmla="*/ 382 h 530"/>
                <a:gd name="T4" fmla="*/ 17 w 234"/>
                <a:gd name="T5" fmla="*/ 257 h 530"/>
                <a:gd name="T6" fmla="*/ 23 w 234"/>
                <a:gd name="T7" fmla="*/ 234 h 530"/>
                <a:gd name="T8" fmla="*/ 29 w 234"/>
                <a:gd name="T9" fmla="*/ 279 h 530"/>
                <a:gd name="T10" fmla="*/ 29 w 234"/>
                <a:gd name="T11" fmla="*/ 308 h 530"/>
                <a:gd name="T12" fmla="*/ 34 w 234"/>
                <a:gd name="T13" fmla="*/ 297 h 530"/>
                <a:gd name="T14" fmla="*/ 40 w 234"/>
                <a:gd name="T15" fmla="*/ 240 h 530"/>
                <a:gd name="T16" fmla="*/ 46 w 234"/>
                <a:gd name="T17" fmla="*/ 171 h 530"/>
                <a:gd name="T18" fmla="*/ 51 w 234"/>
                <a:gd name="T19" fmla="*/ 131 h 530"/>
                <a:gd name="T20" fmla="*/ 57 w 234"/>
                <a:gd name="T21" fmla="*/ 114 h 530"/>
                <a:gd name="T22" fmla="*/ 63 w 234"/>
                <a:gd name="T23" fmla="*/ 114 h 530"/>
                <a:gd name="T24" fmla="*/ 68 w 234"/>
                <a:gd name="T25" fmla="*/ 131 h 530"/>
                <a:gd name="T26" fmla="*/ 74 w 234"/>
                <a:gd name="T27" fmla="*/ 86 h 530"/>
                <a:gd name="T28" fmla="*/ 80 w 234"/>
                <a:gd name="T29" fmla="*/ 74 h 530"/>
                <a:gd name="T30" fmla="*/ 86 w 234"/>
                <a:gd name="T31" fmla="*/ 34 h 530"/>
                <a:gd name="T32" fmla="*/ 91 w 234"/>
                <a:gd name="T33" fmla="*/ 23 h 530"/>
                <a:gd name="T34" fmla="*/ 97 w 234"/>
                <a:gd name="T35" fmla="*/ 51 h 530"/>
                <a:gd name="T36" fmla="*/ 103 w 234"/>
                <a:gd name="T37" fmla="*/ 108 h 530"/>
                <a:gd name="T38" fmla="*/ 108 w 234"/>
                <a:gd name="T39" fmla="*/ 205 h 530"/>
                <a:gd name="T40" fmla="*/ 114 w 234"/>
                <a:gd name="T41" fmla="*/ 222 h 530"/>
                <a:gd name="T42" fmla="*/ 120 w 234"/>
                <a:gd name="T43" fmla="*/ 411 h 530"/>
                <a:gd name="T44" fmla="*/ 125 w 234"/>
                <a:gd name="T45" fmla="*/ 359 h 530"/>
                <a:gd name="T46" fmla="*/ 131 w 234"/>
                <a:gd name="T47" fmla="*/ 473 h 530"/>
                <a:gd name="T48" fmla="*/ 137 w 234"/>
                <a:gd name="T49" fmla="*/ 450 h 530"/>
                <a:gd name="T50" fmla="*/ 137 w 234"/>
                <a:gd name="T51" fmla="*/ 428 h 530"/>
                <a:gd name="T52" fmla="*/ 143 w 234"/>
                <a:gd name="T53" fmla="*/ 479 h 530"/>
                <a:gd name="T54" fmla="*/ 148 w 234"/>
                <a:gd name="T55" fmla="*/ 479 h 530"/>
                <a:gd name="T56" fmla="*/ 154 w 234"/>
                <a:gd name="T57" fmla="*/ 433 h 530"/>
                <a:gd name="T58" fmla="*/ 160 w 234"/>
                <a:gd name="T59" fmla="*/ 530 h 530"/>
                <a:gd name="T60" fmla="*/ 165 w 234"/>
                <a:gd name="T61" fmla="*/ 433 h 530"/>
                <a:gd name="T62" fmla="*/ 171 w 234"/>
                <a:gd name="T63" fmla="*/ 354 h 530"/>
                <a:gd name="T64" fmla="*/ 177 w 234"/>
                <a:gd name="T65" fmla="*/ 319 h 530"/>
                <a:gd name="T66" fmla="*/ 182 w 234"/>
                <a:gd name="T67" fmla="*/ 285 h 530"/>
                <a:gd name="T68" fmla="*/ 188 w 234"/>
                <a:gd name="T69" fmla="*/ 245 h 530"/>
                <a:gd name="T70" fmla="*/ 194 w 234"/>
                <a:gd name="T71" fmla="*/ 114 h 530"/>
                <a:gd name="T72" fmla="*/ 200 w 234"/>
                <a:gd name="T73" fmla="*/ 183 h 530"/>
                <a:gd name="T74" fmla="*/ 205 w 234"/>
                <a:gd name="T75" fmla="*/ 137 h 530"/>
                <a:gd name="T76" fmla="*/ 211 w 234"/>
                <a:gd name="T77" fmla="*/ 63 h 530"/>
                <a:gd name="T78" fmla="*/ 217 w 234"/>
                <a:gd name="T79" fmla="*/ 205 h 530"/>
                <a:gd name="T80" fmla="*/ 222 w 234"/>
                <a:gd name="T81" fmla="*/ 148 h 530"/>
                <a:gd name="T82" fmla="*/ 228 w 234"/>
                <a:gd name="T83" fmla="*/ 348 h 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4" h="530">
                  <a:moveTo>
                    <a:pt x="0" y="297"/>
                  </a:moveTo>
                  <a:lnTo>
                    <a:pt x="0" y="342"/>
                  </a:lnTo>
                  <a:lnTo>
                    <a:pt x="6" y="382"/>
                  </a:lnTo>
                  <a:lnTo>
                    <a:pt x="6" y="428"/>
                  </a:lnTo>
                  <a:lnTo>
                    <a:pt x="6" y="348"/>
                  </a:lnTo>
                  <a:lnTo>
                    <a:pt x="11" y="382"/>
                  </a:lnTo>
                  <a:lnTo>
                    <a:pt x="11" y="405"/>
                  </a:lnTo>
                  <a:lnTo>
                    <a:pt x="11" y="257"/>
                  </a:lnTo>
                  <a:lnTo>
                    <a:pt x="17" y="257"/>
                  </a:lnTo>
                  <a:lnTo>
                    <a:pt x="17" y="171"/>
                  </a:lnTo>
                  <a:lnTo>
                    <a:pt x="17" y="245"/>
                  </a:lnTo>
                  <a:lnTo>
                    <a:pt x="23" y="234"/>
                  </a:lnTo>
                  <a:lnTo>
                    <a:pt x="23" y="217"/>
                  </a:lnTo>
                  <a:lnTo>
                    <a:pt x="23" y="262"/>
                  </a:lnTo>
                  <a:lnTo>
                    <a:pt x="29" y="279"/>
                  </a:lnTo>
                  <a:lnTo>
                    <a:pt x="29" y="354"/>
                  </a:lnTo>
                  <a:lnTo>
                    <a:pt x="29" y="262"/>
                  </a:lnTo>
                  <a:lnTo>
                    <a:pt x="29" y="308"/>
                  </a:lnTo>
                  <a:lnTo>
                    <a:pt x="34" y="302"/>
                  </a:lnTo>
                  <a:lnTo>
                    <a:pt x="34" y="342"/>
                  </a:lnTo>
                  <a:lnTo>
                    <a:pt x="34" y="297"/>
                  </a:lnTo>
                  <a:lnTo>
                    <a:pt x="40" y="268"/>
                  </a:lnTo>
                  <a:lnTo>
                    <a:pt x="40" y="308"/>
                  </a:lnTo>
                  <a:lnTo>
                    <a:pt x="40" y="240"/>
                  </a:lnTo>
                  <a:lnTo>
                    <a:pt x="46" y="251"/>
                  </a:lnTo>
                  <a:lnTo>
                    <a:pt x="46" y="262"/>
                  </a:lnTo>
                  <a:lnTo>
                    <a:pt x="46" y="171"/>
                  </a:lnTo>
                  <a:lnTo>
                    <a:pt x="51" y="160"/>
                  </a:lnTo>
                  <a:lnTo>
                    <a:pt x="51" y="114"/>
                  </a:lnTo>
                  <a:lnTo>
                    <a:pt x="51" y="131"/>
                  </a:lnTo>
                  <a:lnTo>
                    <a:pt x="57" y="143"/>
                  </a:lnTo>
                  <a:lnTo>
                    <a:pt x="57" y="148"/>
                  </a:lnTo>
                  <a:lnTo>
                    <a:pt x="57" y="114"/>
                  </a:lnTo>
                  <a:lnTo>
                    <a:pt x="63" y="97"/>
                  </a:lnTo>
                  <a:lnTo>
                    <a:pt x="63" y="63"/>
                  </a:lnTo>
                  <a:lnTo>
                    <a:pt x="63" y="114"/>
                  </a:lnTo>
                  <a:lnTo>
                    <a:pt x="68" y="103"/>
                  </a:lnTo>
                  <a:lnTo>
                    <a:pt x="68" y="188"/>
                  </a:lnTo>
                  <a:lnTo>
                    <a:pt x="68" y="131"/>
                  </a:lnTo>
                  <a:lnTo>
                    <a:pt x="74" y="148"/>
                  </a:lnTo>
                  <a:lnTo>
                    <a:pt x="74" y="63"/>
                  </a:lnTo>
                  <a:lnTo>
                    <a:pt x="74" y="86"/>
                  </a:lnTo>
                  <a:lnTo>
                    <a:pt x="80" y="120"/>
                  </a:lnTo>
                  <a:lnTo>
                    <a:pt x="80" y="51"/>
                  </a:lnTo>
                  <a:lnTo>
                    <a:pt x="80" y="74"/>
                  </a:lnTo>
                  <a:lnTo>
                    <a:pt x="86" y="74"/>
                  </a:lnTo>
                  <a:lnTo>
                    <a:pt x="86" y="86"/>
                  </a:lnTo>
                  <a:lnTo>
                    <a:pt x="86" y="34"/>
                  </a:lnTo>
                  <a:lnTo>
                    <a:pt x="91" y="23"/>
                  </a:lnTo>
                  <a:lnTo>
                    <a:pt x="91" y="46"/>
                  </a:lnTo>
                  <a:lnTo>
                    <a:pt x="91" y="23"/>
                  </a:lnTo>
                  <a:lnTo>
                    <a:pt x="97" y="0"/>
                  </a:lnTo>
                  <a:lnTo>
                    <a:pt x="97" y="97"/>
                  </a:lnTo>
                  <a:lnTo>
                    <a:pt x="97" y="51"/>
                  </a:lnTo>
                  <a:lnTo>
                    <a:pt x="103" y="40"/>
                  </a:lnTo>
                  <a:lnTo>
                    <a:pt x="103" y="29"/>
                  </a:lnTo>
                  <a:lnTo>
                    <a:pt x="103" y="108"/>
                  </a:lnTo>
                  <a:lnTo>
                    <a:pt x="108" y="154"/>
                  </a:lnTo>
                  <a:lnTo>
                    <a:pt x="108" y="222"/>
                  </a:lnTo>
                  <a:lnTo>
                    <a:pt x="108" y="205"/>
                  </a:lnTo>
                  <a:lnTo>
                    <a:pt x="114" y="240"/>
                  </a:lnTo>
                  <a:lnTo>
                    <a:pt x="114" y="251"/>
                  </a:lnTo>
                  <a:lnTo>
                    <a:pt x="114" y="222"/>
                  </a:lnTo>
                  <a:lnTo>
                    <a:pt x="114" y="245"/>
                  </a:lnTo>
                  <a:lnTo>
                    <a:pt x="120" y="262"/>
                  </a:lnTo>
                  <a:lnTo>
                    <a:pt x="120" y="411"/>
                  </a:lnTo>
                  <a:lnTo>
                    <a:pt x="120" y="405"/>
                  </a:lnTo>
                  <a:lnTo>
                    <a:pt x="125" y="371"/>
                  </a:lnTo>
                  <a:lnTo>
                    <a:pt x="125" y="359"/>
                  </a:lnTo>
                  <a:lnTo>
                    <a:pt x="125" y="450"/>
                  </a:lnTo>
                  <a:lnTo>
                    <a:pt x="131" y="445"/>
                  </a:lnTo>
                  <a:lnTo>
                    <a:pt x="131" y="473"/>
                  </a:lnTo>
                  <a:lnTo>
                    <a:pt x="131" y="411"/>
                  </a:lnTo>
                  <a:lnTo>
                    <a:pt x="131" y="433"/>
                  </a:lnTo>
                  <a:lnTo>
                    <a:pt x="137" y="450"/>
                  </a:lnTo>
                  <a:lnTo>
                    <a:pt x="137" y="485"/>
                  </a:lnTo>
                  <a:lnTo>
                    <a:pt x="137" y="422"/>
                  </a:lnTo>
                  <a:lnTo>
                    <a:pt x="137" y="428"/>
                  </a:lnTo>
                  <a:lnTo>
                    <a:pt x="143" y="405"/>
                  </a:lnTo>
                  <a:lnTo>
                    <a:pt x="143" y="376"/>
                  </a:lnTo>
                  <a:lnTo>
                    <a:pt x="143" y="479"/>
                  </a:lnTo>
                  <a:lnTo>
                    <a:pt x="148" y="456"/>
                  </a:lnTo>
                  <a:lnTo>
                    <a:pt x="148" y="485"/>
                  </a:lnTo>
                  <a:lnTo>
                    <a:pt x="148" y="479"/>
                  </a:lnTo>
                  <a:lnTo>
                    <a:pt x="154" y="456"/>
                  </a:lnTo>
                  <a:lnTo>
                    <a:pt x="154" y="473"/>
                  </a:lnTo>
                  <a:lnTo>
                    <a:pt x="154" y="433"/>
                  </a:lnTo>
                  <a:lnTo>
                    <a:pt x="154" y="450"/>
                  </a:lnTo>
                  <a:lnTo>
                    <a:pt x="160" y="462"/>
                  </a:lnTo>
                  <a:lnTo>
                    <a:pt x="160" y="530"/>
                  </a:lnTo>
                  <a:lnTo>
                    <a:pt x="160" y="428"/>
                  </a:lnTo>
                  <a:lnTo>
                    <a:pt x="165" y="433"/>
                  </a:lnTo>
                  <a:lnTo>
                    <a:pt x="165" y="433"/>
                  </a:lnTo>
                  <a:lnTo>
                    <a:pt x="165" y="365"/>
                  </a:lnTo>
                  <a:lnTo>
                    <a:pt x="171" y="348"/>
                  </a:lnTo>
                  <a:lnTo>
                    <a:pt x="171" y="354"/>
                  </a:lnTo>
                  <a:lnTo>
                    <a:pt x="171" y="302"/>
                  </a:lnTo>
                  <a:lnTo>
                    <a:pt x="171" y="336"/>
                  </a:lnTo>
                  <a:lnTo>
                    <a:pt x="177" y="319"/>
                  </a:lnTo>
                  <a:lnTo>
                    <a:pt x="177" y="251"/>
                  </a:lnTo>
                  <a:lnTo>
                    <a:pt x="177" y="274"/>
                  </a:lnTo>
                  <a:lnTo>
                    <a:pt x="182" y="285"/>
                  </a:lnTo>
                  <a:lnTo>
                    <a:pt x="182" y="228"/>
                  </a:lnTo>
                  <a:lnTo>
                    <a:pt x="182" y="251"/>
                  </a:lnTo>
                  <a:lnTo>
                    <a:pt x="188" y="245"/>
                  </a:lnTo>
                  <a:lnTo>
                    <a:pt x="188" y="160"/>
                  </a:lnTo>
                  <a:lnTo>
                    <a:pt x="194" y="183"/>
                  </a:lnTo>
                  <a:lnTo>
                    <a:pt x="194" y="114"/>
                  </a:lnTo>
                  <a:lnTo>
                    <a:pt x="194" y="126"/>
                  </a:lnTo>
                  <a:lnTo>
                    <a:pt x="200" y="143"/>
                  </a:lnTo>
                  <a:lnTo>
                    <a:pt x="200" y="183"/>
                  </a:lnTo>
                  <a:lnTo>
                    <a:pt x="200" y="108"/>
                  </a:lnTo>
                  <a:lnTo>
                    <a:pt x="205" y="108"/>
                  </a:lnTo>
                  <a:lnTo>
                    <a:pt x="205" y="137"/>
                  </a:lnTo>
                  <a:lnTo>
                    <a:pt x="205" y="80"/>
                  </a:lnTo>
                  <a:lnTo>
                    <a:pt x="211" y="97"/>
                  </a:lnTo>
                  <a:lnTo>
                    <a:pt x="211" y="63"/>
                  </a:lnTo>
                  <a:lnTo>
                    <a:pt x="211" y="120"/>
                  </a:lnTo>
                  <a:lnTo>
                    <a:pt x="217" y="120"/>
                  </a:lnTo>
                  <a:lnTo>
                    <a:pt x="217" y="205"/>
                  </a:lnTo>
                  <a:lnTo>
                    <a:pt x="217" y="200"/>
                  </a:lnTo>
                  <a:lnTo>
                    <a:pt x="222" y="205"/>
                  </a:lnTo>
                  <a:lnTo>
                    <a:pt x="222" y="148"/>
                  </a:lnTo>
                  <a:lnTo>
                    <a:pt x="222" y="211"/>
                  </a:lnTo>
                  <a:lnTo>
                    <a:pt x="228" y="240"/>
                  </a:lnTo>
                  <a:lnTo>
                    <a:pt x="228" y="348"/>
                  </a:lnTo>
                  <a:lnTo>
                    <a:pt x="234" y="405"/>
                  </a:lnTo>
                  <a:lnTo>
                    <a:pt x="234" y="422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8" name="Freeform 1242"/>
            <p:cNvSpPr>
              <a:spLocks/>
            </p:cNvSpPr>
            <p:nvPr/>
          </p:nvSpPr>
          <p:spPr bwMode="auto">
            <a:xfrm>
              <a:off x="5104" y="1494"/>
              <a:ext cx="90" cy="398"/>
            </a:xfrm>
            <a:custGeom>
              <a:avLst/>
              <a:gdLst>
                <a:gd name="T0" fmla="*/ 5 w 233"/>
                <a:gd name="T1" fmla="*/ 234 h 593"/>
                <a:gd name="T2" fmla="*/ 11 w 233"/>
                <a:gd name="T3" fmla="*/ 371 h 593"/>
                <a:gd name="T4" fmla="*/ 17 w 233"/>
                <a:gd name="T5" fmla="*/ 348 h 593"/>
                <a:gd name="T6" fmla="*/ 23 w 233"/>
                <a:gd name="T7" fmla="*/ 280 h 593"/>
                <a:gd name="T8" fmla="*/ 28 w 233"/>
                <a:gd name="T9" fmla="*/ 354 h 593"/>
                <a:gd name="T10" fmla="*/ 34 w 233"/>
                <a:gd name="T11" fmla="*/ 303 h 593"/>
                <a:gd name="T12" fmla="*/ 34 w 233"/>
                <a:gd name="T13" fmla="*/ 257 h 593"/>
                <a:gd name="T14" fmla="*/ 40 w 233"/>
                <a:gd name="T15" fmla="*/ 246 h 593"/>
                <a:gd name="T16" fmla="*/ 45 w 233"/>
                <a:gd name="T17" fmla="*/ 143 h 593"/>
                <a:gd name="T18" fmla="*/ 51 w 233"/>
                <a:gd name="T19" fmla="*/ 109 h 593"/>
                <a:gd name="T20" fmla="*/ 57 w 233"/>
                <a:gd name="T21" fmla="*/ 160 h 593"/>
                <a:gd name="T22" fmla="*/ 62 w 233"/>
                <a:gd name="T23" fmla="*/ 132 h 593"/>
                <a:gd name="T24" fmla="*/ 68 w 233"/>
                <a:gd name="T25" fmla="*/ 69 h 593"/>
                <a:gd name="T26" fmla="*/ 74 w 233"/>
                <a:gd name="T27" fmla="*/ 92 h 593"/>
                <a:gd name="T28" fmla="*/ 80 w 233"/>
                <a:gd name="T29" fmla="*/ 97 h 593"/>
                <a:gd name="T30" fmla="*/ 85 w 233"/>
                <a:gd name="T31" fmla="*/ 40 h 593"/>
                <a:gd name="T32" fmla="*/ 91 w 233"/>
                <a:gd name="T33" fmla="*/ 35 h 593"/>
                <a:gd name="T34" fmla="*/ 97 w 233"/>
                <a:gd name="T35" fmla="*/ 285 h 593"/>
                <a:gd name="T36" fmla="*/ 102 w 233"/>
                <a:gd name="T37" fmla="*/ 217 h 593"/>
                <a:gd name="T38" fmla="*/ 108 w 233"/>
                <a:gd name="T39" fmla="*/ 314 h 593"/>
                <a:gd name="T40" fmla="*/ 114 w 233"/>
                <a:gd name="T41" fmla="*/ 485 h 593"/>
                <a:gd name="T42" fmla="*/ 119 w 233"/>
                <a:gd name="T43" fmla="*/ 485 h 593"/>
                <a:gd name="T44" fmla="*/ 125 w 233"/>
                <a:gd name="T45" fmla="*/ 365 h 593"/>
                <a:gd name="T46" fmla="*/ 131 w 233"/>
                <a:gd name="T47" fmla="*/ 325 h 593"/>
                <a:gd name="T48" fmla="*/ 137 w 233"/>
                <a:gd name="T49" fmla="*/ 143 h 593"/>
                <a:gd name="T50" fmla="*/ 142 w 233"/>
                <a:gd name="T51" fmla="*/ 137 h 593"/>
                <a:gd name="T52" fmla="*/ 148 w 233"/>
                <a:gd name="T53" fmla="*/ 40 h 593"/>
                <a:gd name="T54" fmla="*/ 148 w 233"/>
                <a:gd name="T55" fmla="*/ 52 h 593"/>
                <a:gd name="T56" fmla="*/ 154 w 233"/>
                <a:gd name="T57" fmla="*/ 0 h 593"/>
                <a:gd name="T58" fmla="*/ 159 w 233"/>
                <a:gd name="T59" fmla="*/ 0 h 593"/>
                <a:gd name="T60" fmla="*/ 165 w 233"/>
                <a:gd name="T61" fmla="*/ 75 h 593"/>
                <a:gd name="T62" fmla="*/ 171 w 233"/>
                <a:gd name="T63" fmla="*/ 217 h 593"/>
                <a:gd name="T64" fmla="*/ 176 w 233"/>
                <a:gd name="T65" fmla="*/ 325 h 593"/>
                <a:gd name="T66" fmla="*/ 182 w 233"/>
                <a:gd name="T67" fmla="*/ 342 h 593"/>
                <a:gd name="T68" fmla="*/ 188 w 233"/>
                <a:gd name="T69" fmla="*/ 422 h 593"/>
                <a:gd name="T70" fmla="*/ 194 w 233"/>
                <a:gd name="T71" fmla="*/ 382 h 593"/>
                <a:gd name="T72" fmla="*/ 199 w 233"/>
                <a:gd name="T73" fmla="*/ 325 h 593"/>
                <a:gd name="T74" fmla="*/ 205 w 233"/>
                <a:gd name="T75" fmla="*/ 405 h 593"/>
                <a:gd name="T76" fmla="*/ 211 w 233"/>
                <a:gd name="T77" fmla="*/ 411 h 593"/>
                <a:gd name="T78" fmla="*/ 216 w 233"/>
                <a:gd name="T79" fmla="*/ 342 h 593"/>
                <a:gd name="T80" fmla="*/ 222 w 233"/>
                <a:gd name="T81" fmla="*/ 456 h 593"/>
                <a:gd name="T82" fmla="*/ 228 w 233"/>
                <a:gd name="T83" fmla="*/ 491 h 5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3" h="593">
                  <a:moveTo>
                    <a:pt x="0" y="257"/>
                  </a:moveTo>
                  <a:lnTo>
                    <a:pt x="0" y="206"/>
                  </a:lnTo>
                  <a:lnTo>
                    <a:pt x="5" y="234"/>
                  </a:lnTo>
                  <a:lnTo>
                    <a:pt x="5" y="303"/>
                  </a:lnTo>
                  <a:lnTo>
                    <a:pt x="11" y="303"/>
                  </a:lnTo>
                  <a:lnTo>
                    <a:pt x="11" y="371"/>
                  </a:lnTo>
                  <a:lnTo>
                    <a:pt x="11" y="303"/>
                  </a:lnTo>
                  <a:lnTo>
                    <a:pt x="11" y="348"/>
                  </a:lnTo>
                  <a:lnTo>
                    <a:pt x="17" y="348"/>
                  </a:lnTo>
                  <a:lnTo>
                    <a:pt x="17" y="257"/>
                  </a:lnTo>
                  <a:lnTo>
                    <a:pt x="17" y="280"/>
                  </a:lnTo>
                  <a:lnTo>
                    <a:pt x="23" y="280"/>
                  </a:lnTo>
                  <a:lnTo>
                    <a:pt x="23" y="268"/>
                  </a:lnTo>
                  <a:lnTo>
                    <a:pt x="23" y="342"/>
                  </a:lnTo>
                  <a:lnTo>
                    <a:pt x="28" y="354"/>
                  </a:lnTo>
                  <a:lnTo>
                    <a:pt x="28" y="388"/>
                  </a:lnTo>
                  <a:lnTo>
                    <a:pt x="28" y="314"/>
                  </a:lnTo>
                  <a:lnTo>
                    <a:pt x="34" y="303"/>
                  </a:lnTo>
                  <a:lnTo>
                    <a:pt x="34" y="348"/>
                  </a:lnTo>
                  <a:lnTo>
                    <a:pt x="34" y="228"/>
                  </a:lnTo>
                  <a:lnTo>
                    <a:pt x="34" y="257"/>
                  </a:lnTo>
                  <a:lnTo>
                    <a:pt x="40" y="263"/>
                  </a:lnTo>
                  <a:lnTo>
                    <a:pt x="40" y="280"/>
                  </a:lnTo>
                  <a:lnTo>
                    <a:pt x="40" y="246"/>
                  </a:lnTo>
                  <a:lnTo>
                    <a:pt x="40" y="274"/>
                  </a:lnTo>
                  <a:lnTo>
                    <a:pt x="45" y="268"/>
                  </a:lnTo>
                  <a:lnTo>
                    <a:pt x="45" y="143"/>
                  </a:lnTo>
                  <a:lnTo>
                    <a:pt x="45" y="166"/>
                  </a:lnTo>
                  <a:lnTo>
                    <a:pt x="51" y="189"/>
                  </a:lnTo>
                  <a:lnTo>
                    <a:pt x="51" y="109"/>
                  </a:lnTo>
                  <a:lnTo>
                    <a:pt x="51" y="149"/>
                  </a:lnTo>
                  <a:lnTo>
                    <a:pt x="57" y="120"/>
                  </a:lnTo>
                  <a:lnTo>
                    <a:pt x="57" y="160"/>
                  </a:lnTo>
                  <a:lnTo>
                    <a:pt x="62" y="171"/>
                  </a:lnTo>
                  <a:lnTo>
                    <a:pt x="62" y="103"/>
                  </a:lnTo>
                  <a:lnTo>
                    <a:pt x="62" y="132"/>
                  </a:lnTo>
                  <a:lnTo>
                    <a:pt x="68" y="126"/>
                  </a:lnTo>
                  <a:lnTo>
                    <a:pt x="68" y="143"/>
                  </a:lnTo>
                  <a:lnTo>
                    <a:pt x="68" y="69"/>
                  </a:lnTo>
                  <a:lnTo>
                    <a:pt x="74" y="75"/>
                  </a:lnTo>
                  <a:lnTo>
                    <a:pt x="74" y="75"/>
                  </a:lnTo>
                  <a:lnTo>
                    <a:pt x="74" y="92"/>
                  </a:lnTo>
                  <a:lnTo>
                    <a:pt x="80" y="80"/>
                  </a:lnTo>
                  <a:lnTo>
                    <a:pt x="80" y="143"/>
                  </a:lnTo>
                  <a:lnTo>
                    <a:pt x="80" y="97"/>
                  </a:lnTo>
                  <a:lnTo>
                    <a:pt x="85" y="103"/>
                  </a:lnTo>
                  <a:lnTo>
                    <a:pt x="85" y="109"/>
                  </a:lnTo>
                  <a:lnTo>
                    <a:pt x="85" y="40"/>
                  </a:lnTo>
                  <a:lnTo>
                    <a:pt x="85" y="80"/>
                  </a:lnTo>
                  <a:lnTo>
                    <a:pt x="91" y="97"/>
                  </a:lnTo>
                  <a:lnTo>
                    <a:pt x="91" y="35"/>
                  </a:lnTo>
                  <a:lnTo>
                    <a:pt x="91" y="80"/>
                  </a:lnTo>
                  <a:lnTo>
                    <a:pt x="97" y="97"/>
                  </a:lnTo>
                  <a:lnTo>
                    <a:pt x="97" y="285"/>
                  </a:lnTo>
                  <a:lnTo>
                    <a:pt x="97" y="280"/>
                  </a:lnTo>
                  <a:lnTo>
                    <a:pt x="102" y="240"/>
                  </a:lnTo>
                  <a:lnTo>
                    <a:pt x="102" y="217"/>
                  </a:lnTo>
                  <a:lnTo>
                    <a:pt x="102" y="320"/>
                  </a:lnTo>
                  <a:lnTo>
                    <a:pt x="108" y="348"/>
                  </a:lnTo>
                  <a:lnTo>
                    <a:pt x="108" y="314"/>
                  </a:lnTo>
                  <a:lnTo>
                    <a:pt x="108" y="388"/>
                  </a:lnTo>
                  <a:lnTo>
                    <a:pt x="114" y="434"/>
                  </a:lnTo>
                  <a:lnTo>
                    <a:pt x="114" y="485"/>
                  </a:lnTo>
                  <a:lnTo>
                    <a:pt x="114" y="417"/>
                  </a:lnTo>
                  <a:lnTo>
                    <a:pt x="114" y="474"/>
                  </a:lnTo>
                  <a:lnTo>
                    <a:pt x="119" y="485"/>
                  </a:lnTo>
                  <a:lnTo>
                    <a:pt x="119" y="525"/>
                  </a:lnTo>
                  <a:lnTo>
                    <a:pt x="119" y="411"/>
                  </a:lnTo>
                  <a:lnTo>
                    <a:pt x="125" y="365"/>
                  </a:lnTo>
                  <a:lnTo>
                    <a:pt x="125" y="331"/>
                  </a:lnTo>
                  <a:lnTo>
                    <a:pt x="125" y="342"/>
                  </a:lnTo>
                  <a:lnTo>
                    <a:pt x="131" y="325"/>
                  </a:lnTo>
                  <a:lnTo>
                    <a:pt x="131" y="154"/>
                  </a:lnTo>
                  <a:lnTo>
                    <a:pt x="131" y="171"/>
                  </a:lnTo>
                  <a:lnTo>
                    <a:pt x="137" y="143"/>
                  </a:lnTo>
                  <a:lnTo>
                    <a:pt x="137" y="194"/>
                  </a:lnTo>
                  <a:lnTo>
                    <a:pt x="137" y="154"/>
                  </a:lnTo>
                  <a:lnTo>
                    <a:pt x="142" y="137"/>
                  </a:lnTo>
                  <a:lnTo>
                    <a:pt x="142" y="171"/>
                  </a:lnTo>
                  <a:lnTo>
                    <a:pt x="142" y="29"/>
                  </a:lnTo>
                  <a:lnTo>
                    <a:pt x="148" y="40"/>
                  </a:lnTo>
                  <a:lnTo>
                    <a:pt x="148" y="92"/>
                  </a:lnTo>
                  <a:lnTo>
                    <a:pt x="148" y="35"/>
                  </a:lnTo>
                  <a:lnTo>
                    <a:pt x="148" y="52"/>
                  </a:lnTo>
                  <a:lnTo>
                    <a:pt x="154" y="52"/>
                  </a:lnTo>
                  <a:lnTo>
                    <a:pt x="154" y="63"/>
                  </a:lnTo>
                  <a:lnTo>
                    <a:pt x="154" y="0"/>
                  </a:lnTo>
                  <a:lnTo>
                    <a:pt x="154" y="35"/>
                  </a:lnTo>
                  <a:lnTo>
                    <a:pt x="159" y="63"/>
                  </a:lnTo>
                  <a:lnTo>
                    <a:pt x="159" y="0"/>
                  </a:lnTo>
                  <a:lnTo>
                    <a:pt x="159" y="29"/>
                  </a:lnTo>
                  <a:lnTo>
                    <a:pt x="165" y="18"/>
                  </a:lnTo>
                  <a:lnTo>
                    <a:pt x="165" y="75"/>
                  </a:lnTo>
                  <a:lnTo>
                    <a:pt x="165" y="52"/>
                  </a:lnTo>
                  <a:lnTo>
                    <a:pt x="171" y="57"/>
                  </a:lnTo>
                  <a:lnTo>
                    <a:pt x="171" y="217"/>
                  </a:lnTo>
                  <a:lnTo>
                    <a:pt x="176" y="246"/>
                  </a:lnTo>
                  <a:lnTo>
                    <a:pt x="176" y="342"/>
                  </a:lnTo>
                  <a:lnTo>
                    <a:pt x="176" y="325"/>
                  </a:lnTo>
                  <a:lnTo>
                    <a:pt x="182" y="354"/>
                  </a:lnTo>
                  <a:lnTo>
                    <a:pt x="182" y="331"/>
                  </a:lnTo>
                  <a:lnTo>
                    <a:pt x="182" y="342"/>
                  </a:lnTo>
                  <a:lnTo>
                    <a:pt x="188" y="388"/>
                  </a:lnTo>
                  <a:lnTo>
                    <a:pt x="188" y="439"/>
                  </a:lnTo>
                  <a:lnTo>
                    <a:pt x="188" y="422"/>
                  </a:lnTo>
                  <a:lnTo>
                    <a:pt x="194" y="434"/>
                  </a:lnTo>
                  <a:lnTo>
                    <a:pt x="194" y="468"/>
                  </a:lnTo>
                  <a:lnTo>
                    <a:pt x="194" y="382"/>
                  </a:lnTo>
                  <a:lnTo>
                    <a:pt x="199" y="388"/>
                  </a:lnTo>
                  <a:lnTo>
                    <a:pt x="199" y="417"/>
                  </a:lnTo>
                  <a:lnTo>
                    <a:pt x="199" y="325"/>
                  </a:lnTo>
                  <a:lnTo>
                    <a:pt x="199" y="354"/>
                  </a:lnTo>
                  <a:lnTo>
                    <a:pt x="205" y="342"/>
                  </a:lnTo>
                  <a:lnTo>
                    <a:pt x="205" y="405"/>
                  </a:lnTo>
                  <a:lnTo>
                    <a:pt x="205" y="388"/>
                  </a:lnTo>
                  <a:lnTo>
                    <a:pt x="211" y="377"/>
                  </a:lnTo>
                  <a:lnTo>
                    <a:pt x="211" y="411"/>
                  </a:lnTo>
                  <a:lnTo>
                    <a:pt x="211" y="308"/>
                  </a:lnTo>
                  <a:lnTo>
                    <a:pt x="211" y="348"/>
                  </a:lnTo>
                  <a:lnTo>
                    <a:pt x="216" y="342"/>
                  </a:lnTo>
                  <a:lnTo>
                    <a:pt x="216" y="468"/>
                  </a:lnTo>
                  <a:lnTo>
                    <a:pt x="222" y="491"/>
                  </a:lnTo>
                  <a:lnTo>
                    <a:pt x="222" y="456"/>
                  </a:lnTo>
                  <a:lnTo>
                    <a:pt x="222" y="593"/>
                  </a:lnTo>
                  <a:lnTo>
                    <a:pt x="228" y="559"/>
                  </a:lnTo>
                  <a:lnTo>
                    <a:pt x="228" y="491"/>
                  </a:lnTo>
                  <a:lnTo>
                    <a:pt x="228" y="519"/>
                  </a:lnTo>
                  <a:lnTo>
                    <a:pt x="233" y="474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59" name="Freeform 1243"/>
            <p:cNvSpPr>
              <a:spLocks/>
            </p:cNvSpPr>
            <p:nvPr/>
          </p:nvSpPr>
          <p:spPr bwMode="auto">
            <a:xfrm>
              <a:off x="5194" y="1529"/>
              <a:ext cx="87" cy="410"/>
            </a:xfrm>
            <a:custGeom>
              <a:avLst/>
              <a:gdLst>
                <a:gd name="T0" fmla="*/ 0 w 228"/>
                <a:gd name="T1" fmla="*/ 479 h 610"/>
                <a:gd name="T2" fmla="*/ 6 w 228"/>
                <a:gd name="T3" fmla="*/ 490 h 610"/>
                <a:gd name="T4" fmla="*/ 12 w 228"/>
                <a:gd name="T5" fmla="*/ 541 h 610"/>
                <a:gd name="T6" fmla="*/ 18 w 228"/>
                <a:gd name="T7" fmla="*/ 536 h 610"/>
                <a:gd name="T8" fmla="*/ 23 w 228"/>
                <a:gd name="T9" fmla="*/ 519 h 610"/>
                <a:gd name="T10" fmla="*/ 29 w 228"/>
                <a:gd name="T11" fmla="*/ 462 h 610"/>
                <a:gd name="T12" fmla="*/ 35 w 228"/>
                <a:gd name="T13" fmla="*/ 507 h 610"/>
                <a:gd name="T14" fmla="*/ 40 w 228"/>
                <a:gd name="T15" fmla="*/ 610 h 610"/>
                <a:gd name="T16" fmla="*/ 46 w 228"/>
                <a:gd name="T17" fmla="*/ 536 h 610"/>
                <a:gd name="T18" fmla="*/ 46 w 228"/>
                <a:gd name="T19" fmla="*/ 604 h 610"/>
                <a:gd name="T20" fmla="*/ 57 w 228"/>
                <a:gd name="T21" fmla="*/ 558 h 610"/>
                <a:gd name="T22" fmla="*/ 63 w 228"/>
                <a:gd name="T23" fmla="*/ 387 h 610"/>
                <a:gd name="T24" fmla="*/ 69 w 228"/>
                <a:gd name="T25" fmla="*/ 296 h 610"/>
                <a:gd name="T26" fmla="*/ 75 w 228"/>
                <a:gd name="T27" fmla="*/ 347 h 610"/>
                <a:gd name="T28" fmla="*/ 80 w 228"/>
                <a:gd name="T29" fmla="*/ 347 h 610"/>
                <a:gd name="T30" fmla="*/ 86 w 228"/>
                <a:gd name="T31" fmla="*/ 268 h 610"/>
                <a:gd name="T32" fmla="*/ 92 w 228"/>
                <a:gd name="T33" fmla="*/ 233 h 610"/>
                <a:gd name="T34" fmla="*/ 97 w 228"/>
                <a:gd name="T35" fmla="*/ 222 h 610"/>
                <a:gd name="T36" fmla="*/ 97 w 228"/>
                <a:gd name="T37" fmla="*/ 222 h 610"/>
                <a:gd name="T38" fmla="*/ 103 w 228"/>
                <a:gd name="T39" fmla="*/ 159 h 610"/>
                <a:gd name="T40" fmla="*/ 109 w 228"/>
                <a:gd name="T41" fmla="*/ 119 h 610"/>
                <a:gd name="T42" fmla="*/ 114 w 228"/>
                <a:gd name="T43" fmla="*/ 85 h 610"/>
                <a:gd name="T44" fmla="*/ 120 w 228"/>
                <a:gd name="T45" fmla="*/ 0 h 610"/>
                <a:gd name="T46" fmla="*/ 126 w 228"/>
                <a:gd name="T47" fmla="*/ 80 h 610"/>
                <a:gd name="T48" fmla="*/ 132 w 228"/>
                <a:gd name="T49" fmla="*/ 262 h 610"/>
                <a:gd name="T50" fmla="*/ 137 w 228"/>
                <a:gd name="T51" fmla="*/ 205 h 610"/>
                <a:gd name="T52" fmla="*/ 143 w 228"/>
                <a:gd name="T53" fmla="*/ 194 h 610"/>
                <a:gd name="T54" fmla="*/ 149 w 228"/>
                <a:gd name="T55" fmla="*/ 302 h 610"/>
                <a:gd name="T56" fmla="*/ 154 w 228"/>
                <a:gd name="T57" fmla="*/ 251 h 610"/>
                <a:gd name="T58" fmla="*/ 160 w 228"/>
                <a:gd name="T59" fmla="*/ 205 h 610"/>
                <a:gd name="T60" fmla="*/ 166 w 228"/>
                <a:gd name="T61" fmla="*/ 222 h 610"/>
                <a:gd name="T62" fmla="*/ 171 w 228"/>
                <a:gd name="T63" fmla="*/ 165 h 610"/>
                <a:gd name="T64" fmla="*/ 177 w 228"/>
                <a:gd name="T65" fmla="*/ 97 h 610"/>
                <a:gd name="T66" fmla="*/ 183 w 228"/>
                <a:gd name="T67" fmla="*/ 285 h 610"/>
                <a:gd name="T68" fmla="*/ 189 w 228"/>
                <a:gd name="T69" fmla="*/ 285 h 610"/>
                <a:gd name="T70" fmla="*/ 194 w 228"/>
                <a:gd name="T71" fmla="*/ 296 h 610"/>
                <a:gd name="T72" fmla="*/ 200 w 228"/>
                <a:gd name="T73" fmla="*/ 205 h 610"/>
                <a:gd name="T74" fmla="*/ 206 w 228"/>
                <a:gd name="T75" fmla="*/ 308 h 610"/>
                <a:gd name="T76" fmla="*/ 211 w 228"/>
                <a:gd name="T77" fmla="*/ 302 h 610"/>
                <a:gd name="T78" fmla="*/ 217 w 228"/>
                <a:gd name="T79" fmla="*/ 296 h 610"/>
                <a:gd name="T80" fmla="*/ 223 w 228"/>
                <a:gd name="T81" fmla="*/ 285 h 610"/>
                <a:gd name="T82" fmla="*/ 223 w 228"/>
                <a:gd name="T83" fmla="*/ 290 h 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8" h="610">
                  <a:moveTo>
                    <a:pt x="0" y="422"/>
                  </a:moveTo>
                  <a:lnTo>
                    <a:pt x="0" y="404"/>
                  </a:lnTo>
                  <a:lnTo>
                    <a:pt x="0" y="479"/>
                  </a:lnTo>
                  <a:lnTo>
                    <a:pt x="6" y="496"/>
                  </a:lnTo>
                  <a:lnTo>
                    <a:pt x="6" y="524"/>
                  </a:lnTo>
                  <a:lnTo>
                    <a:pt x="6" y="490"/>
                  </a:lnTo>
                  <a:lnTo>
                    <a:pt x="6" y="519"/>
                  </a:lnTo>
                  <a:lnTo>
                    <a:pt x="12" y="530"/>
                  </a:lnTo>
                  <a:lnTo>
                    <a:pt x="12" y="541"/>
                  </a:lnTo>
                  <a:lnTo>
                    <a:pt x="12" y="467"/>
                  </a:lnTo>
                  <a:lnTo>
                    <a:pt x="18" y="496"/>
                  </a:lnTo>
                  <a:lnTo>
                    <a:pt x="18" y="536"/>
                  </a:lnTo>
                  <a:lnTo>
                    <a:pt x="18" y="496"/>
                  </a:lnTo>
                  <a:lnTo>
                    <a:pt x="23" y="473"/>
                  </a:lnTo>
                  <a:lnTo>
                    <a:pt x="23" y="519"/>
                  </a:lnTo>
                  <a:lnTo>
                    <a:pt x="23" y="416"/>
                  </a:lnTo>
                  <a:lnTo>
                    <a:pt x="23" y="450"/>
                  </a:lnTo>
                  <a:lnTo>
                    <a:pt x="29" y="462"/>
                  </a:lnTo>
                  <a:lnTo>
                    <a:pt x="29" y="404"/>
                  </a:lnTo>
                  <a:lnTo>
                    <a:pt x="29" y="484"/>
                  </a:lnTo>
                  <a:lnTo>
                    <a:pt x="35" y="507"/>
                  </a:lnTo>
                  <a:lnTo>
                    <a:pt x="35" y="456"/>
                  </a:lnTo>
                  <a:lnTo>
                    <a:pt x="35" y="553"/>
                  </a:lnTo>
                  <a:lnTo>
                    <a:pt x="40" y="610"/>
                  </a:lnTo>
                  <a:lnTo>
                    <a:pt x="40" y="553"/>
                  </a:lnTo>
                  <a:lnTo>
                    <a:pt x="40" y="553"/>
                  </a:lnTo>
                  <a:lnTo>
                    <a:pt x="46" y="536"/>
                  </a:lnTo>
                  <a:lnTo>
                    <a:pt x="46" y="610"/>
                  </a:lnTo>
                  <a:lnTo>
                    <a:pt x="46" y="524"/>
                  </a:lnTo>
                  <a:lnTo>
                    <a:pt x="46" y="604"/>
                  </a:lnTo>
                  <a:lnTo>
                    <a:pt x="52" y="604"/>
                  </a:lnTo>
                  <a:lnTo>
                    <a:pt x="52" y="553"/>
                  </a:lnTo>
                  <a:lnTo>
                    <a:pt x="57" y="558"/>
                  </a:lnTo>
                  <a:lnTo>
                    <a:pt x="57" y="439"/>
                  </a:lnTo>
                  <a:lnTo>
                    <a:pt x="63" y="462"/>
                  </a:lnTo>
                  <a:lnTo>
                    <a:pt x="63" y="387"/>
                  </a:lnTo>
                  <a:lnTo>
                    <a:pt x="63" y="404"/>
                  </a:lnTo>
                  <a:lnTo>
                    <a:pt x="69" y="399"/>
                  </a:lnTo>
                  <a:lnTo>
                    <a:pt x="69" y="296"/>
                  </a:lnTo>
                  <a:lnTo>
                    <a:pt x="69" y="313"/>
                  </a:lnTo>
                  <a:lnTo>
                    <a:pt x="75" y="319"/>
                  </a:lnTo>
                  <a:lnTo>
                    <a:pt x="75" y="347"/>
                  </a:lnTo>
                  <a:lnTo>
                    <a:pt x="75" y="313"/>
                  </a:lnTo>
                  <a:lnTo>
                    <a:pt x="75" y="330"/>
                  </a:lnTo>
                  <a:lnTo>
                    <a:pt x="80" y="347"/>
                  </a:lnTo>
                  <a:lnTo>
                    <a:pt x="80" y="245"/>
                  </a:lnTo>
                  <a:lnTo>
                    <a:pt x="86" y="245"/>
                  </a:lnTo>
                  <a:lnTo>
                    <a:pt x="86" y="268"/>
                  </a:lnTo>
                  <a:lnTo>
                    <a:pt x="86" y="211"/>
                  </a:lnTo>
                  <a:lnTo>
                    <a:pt x="92" y="182"/>
                  </a:lnTo>
                  <a:lnTo>
                    <a:pt x="92" y="233"/>
                  </a:lnTo>
                  <a:lnTo>
                    <a:pt x="92" y="182"/>
                  </a:lnTo>
                  <a:lnTo>
                    <a:pt x="92" y="222"/>
                  </a:lnTo>
                  <a:lnTo>
                    <a:pt x="97" y="222"/>
                  </a:lnTo>
                  <a:lnTo>
                    <a:pt x="97" y="245"/>
                  </a:lnTo>
                  <a:lnTo>
                    <a:pt x="97" y="182"/>
                  </a:lnTo>
                  <a:lnTo>
                    <a:pt x="97" y="222"/>
                  </a:lnTo>
                  <a:lnTo>
                    <a:pt x="103" y="188"/>
                  </a:lnTo>
                  <a:lnTo>
                    <a:pt x="103" y="216"/>
                  </a:lnTo>
                  <a:lnTo>
                    <a:pt x="103" y="159"/>
                  </a:lnTo>
                  <a:lnTo>
                    <a:pt x="103" y="205"/>
                  </a:lnTo>
                  <a:lnTo>
                    <a:pt x="109" y="211"/>
                  </a:lnTo>
                  <a:lnTo>
                    <a:pt x="109" y="119"/>
                  </a:lnTo>
                  <a:lnTo>
                    <a:pt x="114" y="102"/>
                  </a:lnTo>
                  <a:lnTo>
                    <a:pt x="114" y="165"/>
                  </a:lnTo>
                  <a:lnTo>
                    <a:pt x="114" y="85"/>
                  </a:lnTo>
                  <a:lnTo>
                    <a:pt x="114" y="108"/>
                  </a:lnTo>
                  <a:lnTo>
                    <a:pt x="120" y="68"/>
                  </a:lnTo>
                  <a:lnTo>
                    <a:pt x="120" y="0"/>
                  </a:lnTo>
                  <a:lnTo>
                    <a:pt x="126" y="28"/>
                  </a:lnTo>
                  <a:lnTo>
                    <a:pt x="126" y="142"/>
                  </a:lnTo>
                  <a:lnTo>
                    <a:pt x="126" y="80"/>
                  </a:lnTo>
                  <a:lnTo>
                    <a:pt x="132" y="97"/>
                  </a:lnTo>
                  <a:lnTo>
                    <a:pt x="132" y="91"/>
                  </a:lnTo>
                  <a:lnTo>
                    <a:pt x="132" y="262"/>
                  </a:lnTo>
                  <a:lnTo>
                    <a:pt x="137" y="222"/>
                  </a:lnTo>
                  <a:lnTo>
                    <a:pt x="137" y="256"/>
                  </a:lnTo>
                  <a:lnTo>
                    <a:pt x="137" y="205"/>
                  </a:lnTo>
                  <a:lnTo>
                    <a:pt x="137" y="211"/>
                  </a:lnTo>
                  <a:lnTo>
                    <a:pt x="143" y="188"/>
                  </a:lnTo>
                  <a:lnTo>
                    <a:pt x="143" y="194"/>
                  </a:lnTo>
                  <a:lnTo>
                    <a:pt x="143" y="239"/>
                  </a:lnTo>
                  <a:lnTo>
                    <a:pt x="149" y="245"/>
                  </a:lnTo>
                  <a:lnTo>
                    <a:pt x="149" y="302"/>
                  </a:lnTo>
                  <a:lnTo>
                    <a:pt x="149" y="216"/>
                  </a:lnTo>
                  <a:lnTo>
                    <a:pt x="149" y="268"/>
                  </a:lnTo>
                  <a:lnTo>
                    <a:pt x="154" y="251"/>
                  </a:lnTo>
                  <a:lnTo>
                    <a:pt x="154" y="159"/>
                  </a:lnTo>
                  <a:lnTo>
                    <a:pt x="154" y="171"/>
                  </a:lnTo>
                  <a:lnTo>
                    <a:pt x="160" y="205"/>
                  </a:lnTo>
                  <a:lnTo>
                    <a:pt x="160" y="159"/>
                  </a:lnTo>
                  <a:lnTo>
                    <a:pt x="160" y="216"/>
                  </a:lnTo>
                  <a:lnTo>
                    <a:pt x="166" y="222"/>
                  </a:lnTo>
                  <a:lnTo>
                    <a:pt x="166" y="131"/>
                  </a:lnTo>
                  <a:lnTo>
                    <a:pt x="166" y="159"/>
                  </a:lnTo>
                  <a:lnTo>
                    <a:pt x="171" y="165"/>
                  </a:lnTo>
                  <a:lnTo>
                    <a:pt x="171" y="97"/>
                  </a:lnTo>
                  <a:lnTo>
                    <a:pt x="171" y="125"/>
                  </a:lnTo>
                  <a:lnTo>
                    <a:pt x="177" y="97"/>
                  </a:lnTo>
                  <a:lnTo>
                    <a:pt x="177" y="125"/>
                  </a:lnTo>
                  <a:lnTo>
                    <a:pt x="183" y="165"/>
                  </a:lnTo>
                  <a:lnTo>
                    <a:pt x="183" y="285"/>
                  </a:lnTo>
                  <a:lnTo>
                    <a:pt x="189" y="296"/>
                  </a:lnTo>
                  <a:lnTo>
                    <a:pt x="189" y="370"/>
                  </a:lnTo>
                  <a:lnTo>
                    <a:pt x="189" y="285"/>
                  </a:lnTo>
                  <a:lnTo>
                    <a:pt x="189" y="325"/>
                  </a:lnTo>
                  <a:lnTo>
                    <a:pt x="194" y="342"/>
                  </a:lnTo>
                  <a:lnTo>
                    <a:pt x="194" y="296"/>
                  </a:lnTo>
                  <a:lnTo>
                    <a:pt x="200" y="313"/>
                  </a:lnTo>
                  <a:lnTo>
                    <a:pt x="200" y="325"/>
                  </a:lnTo>
                  <a:lnTo>
                    <a:pt x="200" y="205"/>
                  </a:lnTo>
                  <a:lnTo>
                    <a:pt x="200" y="216"/>
                  </a:lnTo>
                  <a:lnTo>
                    <a:pt x="206" y="239"/>
                  </a:lnTo>
                  <a:lnTo>
                    <a:pt x="206" y="308"/>
                  </a:lnTo>
                  <a:lnTo>
                    <a:pt x="206" y="182"/>
                  </a:lnTo>
                  <a:lnTo>
                    <a:pt x="206" y="279"/>
                  </a:lnTo>
                  <a:lnTo>
                    <a:pt x="211" y="302"/>
                  </a:lnTo>
                  <a:lnTo>
                    <a:pt x="211" y="251"/>
                  </a:lnTo>
                  <a:lnTo>
                    <a:pt x="211" y="279"/>
                  </a:lnTo>
                  <a:lnTo>
                    <a:pt x="217" y="296"/>
                  </a:lnTo>
                  <a:lnTo>
                    <a:pt x="217" y="239"/>
                  </a:lnTo>
                  <a:lnTo>
                    <a:pt x="217" y="325"/>
                  </a:lnTo>
                  <a:lnTo>
                    <a:pt x="223" y="285"/>
                  </a:lnTo>
                  <a:lnTo>
                    <a:pt x="223" y="313"/>
                  </a:lnTo>
                  <a:lnTo>
                    <a:pt x="223" y="262"/>
                  </a:lnTo>
                  <a:lnTo>
                    <a:pt x="223" y="290"/>
                  </a:lnTo>
                  <a:lnTo>
                    <a:pt x="228" y="285"/>
                  </a:lnTo>
                  <a:lnTo>
                    <a:pt x="228" y="416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60" name="Freeform 1244"/>
            <p:cNvSpPr>
              <a:spLocks/>
            </p:cNvSpPr>
            <p:nvPr/>
          </p:nvSpPr>
          <p:spPr bwMode="auto">
            <a:xfrm>
              <a:off x="5281" y="1487"/>
              <a:ext cx="95" cy="348"/>
            </a:xfrm>
            <a:custGeom>
              <a:avLst/>
              <a:gdLst>
                <a:gd name="T0" fmla="*/ 6 w 246"/>
                <a:gd name="T1" fmla="*/ 473 h 519"/>
                <a:gd name="T2" fmla="*/ 12 w 246"/>
                <a:gd name="T3" fmla="*/ 450 h 519"/>
                <a:gd name="T4" fmla="*/ 18 w 246"/>
                <a:gd name="T5" fmla="*/ 433 h 519"/>
                <a:gd name="T6" fmla="*/ 23 w 246"/>
                <a:gd name="T7" fmla="*/ 302 h 519"/>
                <a:gd name="T8" fmla="*/ 29 w 246"/>
                <a:gd name="T9" fmla="*/ 439 h 519"/>
                <a:gd name="T10" fmla="*/ 35 w 246"/>
                <a:gd name="T11" fmla="*/ 422 h 519"/>
                <a:gd name="T12" fmla="*/ 46 w 246"/>
                <a:gd name="T13" fmla="*/ 302 h 519"/>
                <a:gd name="T14" fmla="*/ 46 w 246"/>
                <a:gd name="T15" fmla="*/ 336 h 519"/>
                <a:gd name="T16" fmla="*/ 52 w 246"/>
                <a:gd name="T17" fmla="*/ 279 h 519"/>
                <a:gd name="T18" fmla="*/ 57 w 246"/>
                <a:gd name="T19" fmla="*/ 331 h 519"/>
                <a:gd name="T20" fmla="*/ 63 w 246"/>
                <a:gd name="T21" fmla="*/ 371 h 519"/>
                <a:gd name="T22" fmla="*/ 69 w 246"/>
                <a:gd name="T23" fmla="*/ 268 h 519"/>
                <a:gd name="T24" fmla="*/ 75 w 246"/>
                <a:gd name="T25" fmla="*/ 365 h 519"/>
                <a:gd name="T26" fmla="*/ 80 w 246"/>
                <a:gd name="T27" fmla="*/ 268 h 519"/>
                <a:gd name="T28" fmla="*/ 86 w 246"/>
                <a:gd name="T29" fmla="*/ 239 h 519"/>
                <a:gd name="T30" fmla="*/ 92 w 246"/>
                <a:gd name="T31" fmla="*/ 234 h 519"/>
                <a:gd name="T32" fmla="*/ 97 w 246"/>
                <a:gd name="T33" fmla="*/ 17 h 519"/>
                <a:gd name="T34" fmla="*/ 103 w 246"/>
                <a:gd name="T35" fmla="*/ 0 h 519"/>
                <a:gd name="T36" fmla="*/ 109 w 246"/>
                <a:gd name="T37" fmla="*/ 11 h 519"/>
                <a:gd name="T38" fmla="*/ 114 w 246"/>
                <a:gd name="T39" fmla="*/ 143 h 519"/>
                <a:gd name="T40" fmla="*/ 126 w 246"/>
                <a:gd name="T41" fmla="*/ 245 h 519"/>
                <a:gd name="T42" fmla="*/ 132 w 246"/>
                <a:gd name="T43" fmla="*/ 205 h 519"/>
                <a:gd name="T44" fmla="*/ 132 w 246"/>
                <a:gd name="T45" fmla="*/ 200 h 519"/>
                <a:gd name="T46" fmla="*/ 137 w 246"/>
                <a:gd name="T47" fmla="*/ 359 h 519"/>
                <a:gd name="T48" fmla="*/ 143 w 246"/>
                <a:gd name="T49" fmla="*/ 456 h 519"/>
                <a:gd name="T50" fmla="*/ 154 w 246"/>
                <a:gd name="T51" fmla="*/ 336 h 519"/>
                <a:gd name="T52" fmla="*/ 154 w 246"/>
                <a:gd name="T53" fmla="*/ 308 h 519"/>
                <a:gd name="T54" fmla="*/ 160 w 246"/>
                <a:gd name="T55" fmla="*/ 285 h 519"/>
                <a:gd name="T56" fmla="*/ 166 w 246"/>
                <a:gd name="T57" fmla="*/ 342 h 519"/>
                <a:gd name="T58" fmla="*/ 171 w 246"/>
                <a:gd name="T59" fmla="*/ 365 h 519"/>
                <a:gd name="T60" fmla="*/ 183 w 246"/>
                <a:gd name="T61" fmla="*/ 279 h 519"/>
                <a:gd name="T62" fmla="*/ 189 w 246"/>
                <a:gd name="T63" fmla="*/ 234 h 519"/>
                <a:gd name="T64" fmla="*/ 194 w 246"/>
                <a:gd name="T65" fmla="*/ 120 h 519"/>
                <a:gd name="T66" fmla="*/ 200 w 246"/>
                <a:gd name="T67" fmla="*/ 97 h 519"/>
                <a:gd name="T68" fmla="*/ 206 w 246"/>
                <a:gd name="T69" fmla="*/ 171 h 519"/>
                <a:gd name="T70" fmla="*/ 211 w 246"/>
                <a:gd name="T71" fmla="*/ 143 h 519"/>
                <a:gd name="T72" fmla="*/ 217 w 246"/>
                <a:gd name="T73" fmla="*/ 137 h 519"/>
                <a:gd name="T74" fmla="*/ 223 w 246"/>
                <a:gd name="T75" fmla="*/ 143 h 519"/>
                <a:gd name="T76" fmla="*/ 223 w 246"/>
                <a:gd name="T77" fmla="*/ 160 h 519"/>
                <a:gd name="T78" fmla="*/ 228 w 246"/>
                <a:gd name="T79" fmla="*/ 171 h 519"/>
                <a:gd name="T80" fmla="*/ 234 w 246"/>
                <a:gd name="T81" fmla="*/ 97 h 519"/>
                <a:gd name="T82" fmla="*/ 240 w 246"/>
                <a:gd name="T83" fmla="*/ 165 h 5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46" h="519">
                  <a:moveTo>
                    <a:pt x="0" y="479"/>
                  </a:moveTo>
                  <a:lnTo>
                    <a:pt x="0" y="473"/>
                  </a:lnTo>
                  <a:lnTo>
                    <a:pt x="6" y="473"/>
                  </a:lnTo>
                  <a:lnTo>
                    <a:pt x="6" y="519"/>
                  </a:lnTo>
                  <a:lnTo>
                    <a:pt x="6" y="439"/>
                  </a:lnTo>
                  <a:lnTo>
                    <a:pt x="12" y="450"/>
                  </a:lnTo>
                  <a:lnTo>
                    <a:pt x="12" y="399"/>
                  </a:lnTo>
                  <a:lnTo>
                    <a:pt x="12" y="467"/>
                  </a:lnTo>
                  <a:lnTo>
                    <a:pt x="18" y="433"/>
                  </a:lnTo>
                  <a:lnTo>
                    <a:pt x="18" y="342"/>
                  </a:lnTo>
                  <a:lnTo>
                    <a:pt x="23" y="359"/>
                  </a:lnTo>
                  <a:lnTo>
                    <a:pt x="23" y="302"/>
                  </a:lnTo>
                  <a:lnTo>
                    <a:pt x="23" y="325"/>
                  </a:lnTo>
                  <a:lnTo>
                    <a:pt x="29" y="325"/>
                  </a:lnTo>
                  <a:lnTo>
                    <a:pt x="29" y="439"/>
                  </a:lnTo>
                  <a:lnTo>
                    <a:pt x="35" y="416"/>
                  </a:lnTo>
                  <a:lnTo>
                    <a:pt x="35" y="382"/>
                  </a:lnTo>
                  <a:lnTo>
                    <a:pt x="35" y="422"/>
                  </a:lnTo>
                  <a:lnTo>
                    <a:pt x="40" y="422"/>
                  </a:lnTo>
                  <a:lnTo>
                    <a:pt x="40" y="336"/>
                  </a:lnTo>
                  <a:lnTo>
                    <a:pt x="46" y="302"/>
                  </a:lnTo>
                  <a:lnTo>
                    <a:pt x="46" y="342"/>
                  </a:lnTo>
                  <a:lnTo>
                    <a:pt x="46" y="285"/>
                  </a:lnTo>
                  <a:lnTo>
                    <a:pt x="46" y="336"/>
                  </a:lnTo>
                  <a:lnTo>
                    <a:pt x="52" y="342"/>
                  </a:lnTo>
                  <a:lnTo>
                    <a:pt x="52" y="393"/>
                  </a:lnTo>
                  <a:lnTo>
                    <a:pt x="52" y="279"/>
                  </a:lnTo>
                  <a:lnTo>
                    <a:pt x="57" y="314"/>
                  </a:lnTo>
                  <a:lnTo>
                    <a:pt x="57" y="302"/>
                  </a:lnTo>
                  <a:lnTo>
                    <a:pt x="57" y="331"/>
                  </a:lnTo>
                  <a:lnTo>
                    <a:pt x="63" y="342"/>
                  </a:lnTo>
                  <a:lnTo>
                    <a:pt x="63" y="393"/>
                  </a:lnTo>
                  <a:lnTo>
                    <a:pt x="63" y="371"/>
                  </a:lnTo>
                  <a:lnTo>
                    <a:pt x="69" y="365"/>
                  </a:lnTo>
                  <a:lnTo>
                    <a:pt x="69" y="393"/>
                  </a:lnTo>
                  <a:lnTo>
                    <a:pt x="69" y="268"/>
                  </a:lnTo>
                  <a:lnTo>
                    <a:pt x="75" y="279"/>
                  </a:lnTo>
                  <a:lnTo>
                    <a:pt x="75" y="257"/>
                  </a:lnTo>
                  <a:lnTo>
                    <a:pt x="75" y="365"/>
                  </a:lnTo>
                  <a:lnTo>
                    <a:pt x="80" y="371"/>
                  </a:lnTo>
                  <a:lnTo>
                    <a:pt x="80" y="245"/>
                  </a:lnTo>
                  <a:lnTo>
                    <a:pt x="80" y="268"/>
                  </a:lnTo>
                  <a:lnTo>
                    <a:pt x="86" y="274"/>
                  </a:lnTo>
                  <a:lnTo>
                    <a:pt x="86" y="296"/>
                  </a:lnTo>
                  <a:lnTo>
                    <a:pt x="86" y="239"/>
                  </a:lnTo>
                  <a:lnTo>
                    <a:pt x="86" y="268"/>
                  </a:lnTo>
                  <a:lnTo>
                    <a:pt x="92" y="228"/>
                  </a:lnTo>
                  <a:lnTo>
                    <a:pt x="92" y="234"/>
                  </a:lnTo>
                  <a:lnTo>
                    <a:pt x="92" y="46"/>
                  </a:lnTo>
                  <a:lnTo>
                    <a:pt x="97" y="40"/>
                  </a:lnTo>
                  <a:lnTo>
                    <a:pt x="97" y="17"/>
                  </a:lnTo>
                  <a:lnTo>
                    <a:pt x="97" y="40"/>
                  </a:lnTo>
                  <a:lnTo>
                    <a:pt x="103" y="57"/>
                  </a:lnTo>
                  <a:lnTo>
                    <a:pt x="103" y="0"/>
                  </a:lnTo>
                  <a:lnTo>
                    <a:pt x="109" y="51"/>
                  </a:lnTo>
                  <a:lnTo>
                    <a:pt x="109" y="74"/>
                  </a:lnTo>
                  <a:lnTo>
                    <a:pt x="109" y="11"/>
                  </a:lnTo>
                  <a:lnTo>
                    <a:pt x="109" y="51"/>
                  </a:lnTo>
                  <a:lnTo>
                    <a:pt x="114" y="74"/>
                  </a:lnTo>
                  <a:lnTo>
                    <a:pt x="114" y="143"/>
                  </a:lnTo>
                  <a:lnTo>
                    <a:pt x="120" y="177"/>
                  </a:lnTo>
                  <a:lnTo>
                    <a:pt x="120" y="222"/>
                  </a:lnTo>
                  <a:lnTo>
                    <a:pt x="126" y="245"/>
                  </a:lnTo>
                  <a:lnTo>
                    <a:pt x="126" y="177"/>
                  </a:lnTo>
                  <a:lnTo>
                    <a:pt x="126" y="234"/>
                  </a:lnTo>
                  <a:lnTo>
                    <a:pt x="132" y="205"/>
                  </a:lnTo>
                  <a:lnTo>
                    <a:pt x="132" y="239"/>
                  </a:lnTo>
                  <a:lnTo>
                    <a:pt x="132" y="200"/>
                  </a:lnTo>
                  <a:lnTo>
                    <a:pt x="132" y="200"/>
                  </a:lnTo>
                  <a:lnTo>
                    <a:pt x="137" y="228"/>
                  </a:lnTo>
                  <a:lnTo>
                    <a:pt x="137" y="205"/>
                  </a:lnTo>
                  <a:lnTo>
                    <a:pt x="137" y="359"/>
                  </a:lnTo>
                  <a:lnTo>
                    <a:pt x="143" y="348"/>
                  </a:lnTo>
                  <a:lnTo>
                    <a:pt x="143" y="479"/>
                  </a:lnTo>
                  <a:lnTo>
                    <a:pt x="143" y="456"/>
                  </a:lnTo>
                  <a:lnTo>
                    <a:pt x="149" y="507"/>
                  </a:lnTo>
                  <a:lnTo>
                    <a:pt x="149" y="319"/>
                  </a:lnTo>
                  <a:lnTo>
                    <a:pt x="154" y="336"/>
                  </a:lnTo>
                  <a:lnTo>
                    <a:pt x="154" y="342"/>
                  </a:lnTo>
                  <a:lnTo>
                    <a:pt x="154" y="274"/>
                  </a:lnTo>
                  <a:lnTo>
                    <a:pt x="154" y="308"/>
                  </a:lnTo>
                  <a:lnTo>
                    <a:pt x="160" y="302"/>
                  </a:lnTo>
                  <a:lnTo>
                    <a:pt x="160" y="331"/>
                  </a:lnTo>
                  <a:lnTo>
                    <a:pt x="160" y="285"/>
                  </a:lnTo>
                  <a:lnTo>
                    <a:pt x="160" y="319"/>
                  </a:lnTo>
                  <a:lnTo>
                    <a:pt x="166" y="296"/>
                  </a:lnTo>
                  <a:lnTo>
                    <a:pt x="166" y="342"/>
                  </a:lnTo>
                  <a:lnTo>
                    <a:pt x="171" y="342"/>
                  </a:lnTo>
                  <a:lnTo>
                    <a:pt x="171" y="291"/>
                  </a:lnTo>
                  <a:lnTo>
                    <a:pt x="171" y="365"/>
                  </a:lnTo>
                  <a:lnTo>
                    <a:pt x="177" y="376"/>
                  </a:lnTo>
                  <a:lnTo>
                    <a:pt x="177" y="251"/>
                  </a:lnTo>
                  <a:lnTo>
                    <a:pt x="183" y="279"/>
                  </a:lnTo>
                  <a:lnTo>
                    <a:pt x="183" y="222"/>
                  </a:lnTo>
                  <a:lnTo>
                    <a:pt x="183" y="245"/>
                  </a:lnTo>
                  <a:lnTo>
                    <a:pt x="189" y="234"/>
                  </a:lnTo>
                  <a:lnTo>
                    <a:pt x="189" y="114"/>
                  </a:lnTo>
                  <a:lnTo>
                    <a:pt x="189" y="143"/>
                  </a:lnTo>
                  <a:lnTo>
                    <a:pt x="194" y="120"/>
                  </a:lnTo>
                  <a:lnTo>
                    <a:pt x="194" y="154"/>
                  </a:lnTo>
                  <a:lnTo>
                    <a:pt x="194" y="103"/>
                  </a:lnTo>
                  <a:lnTo>
                    <a:pt x="200" y="97"/>
                  </a:lnTo>
                  <a:lnTo>
                    <a:pt x="200" y="91"/>
                  </a:lnTo>
                  <a:lnTo>
                    <a:pt x="200" y="154"/>
                  </a:lnTo>
                  <a:lnTo>
                    <a:pt x="206" y="171"/>
                  </a:lnTo>
                  <a:lnTo>
                    <a:pt x="206" y="97"/>
                  </a:lnTo>
                  <a:lnTo>
                    <a:pt x="206" y="182"/>
                  </a:lnTo>
                  <a:lnTo>
                    <a:pt x="211" y="143"/>
                  </a:lnTo>
                  <a:lnTo>
                    <a:pt x="211" y="182"/>
                  </a:lnTo>
                  <a:lnTo>
                    <a:pt x="211" y="125"/>
                  </a:lnTo>
                  <a:lnTo>
                    <a:pt x="217" y="137"/>
                  </a:lnTo>
                  <a:lnTo>
                    <a:pt x="217" y="63"/>
                  </a:lnTo>
                  <a:lnTo>
                    <a:pt x="217" y="148"/>
                  </a:lnTo>
                  <a:lnTo>
                    <a:pt x="223" y="143"/>
                  </a:lnTo>
                  <a:lnTo>
                    <a:pt x="223" y="165"/>
                  </a:lnTo>
                  <a:lnTo>
                    <a:pt x="223" y="131"/>
                  </a:lnTo>
                  <a:lnTo>
                    <a:pt x="223" y="160"/>
                  </a:lnTo>
                  <a:lnTo>
                    <a:pt x="228" y="194"/>
                  </a:lnTo>
                  <a:lnTo>
                    <a:pt x="228" y="228"/>
                  </a:lnTo>
                  <a:lnTo>
                    <a:pt x="228" y="171"/>
                  </a:lnTo>
                  <a:lnTo>
                    <a:pt x="234" y="143"/>
                  </a:lnTo>
                  <a:lnTo>
                    <a:pt x="234" y="177"/>
                  </a:lnTo>
                  <a:lnTo>
                    <a:pt x="234" y="97"/>
                  </a:lnTo>
                  <a:lnTo>
                    <a:pt x="234" y="137"/>
                  </a:lnTo>
                  <a:lnTo>
                    <a:pt x="240" y="160"/>
                  </a:lnTo>
                  <a:lnTo>
                    <a:pt x="240" y="165"/>
                  </a:lnTo>
                  <a:lnTo>
                    <a:pt x="240" y="40"/>
                  </a:lnTo>
                  <a:lnTo>
                    <a:pt x="246" y="40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61" name="Freeform 1245"/>
            <p:cNvSpPr>
              <a:spLocks/>
            </p:cNvSpPr>
            <p:nvPr/>
          </p:nvSpPr>
          <p:spPr bwMode="auto">
            <a:xfrm>
              <a:off x="5376" y="1349"/>
              <a:ext cx="87" cy="417"/>
            </a:xfrm>
            <a:custGeom>
              <a:avLst/>
              <a:gdLst>
                <a:gd name="T0" fmla="*/ 0 w 228"/>
                <a:gd name="T1" fmla="*/ 159 h 621"/>
                <a:gd name="T2" fmla="*/ 5 w 228"/>
                <a:gd name="T3" fmla="*/ 148 h 621"/>
                <a:gd name="T4" fmla="*/ 17 w 228"/>
                <a:gd name="T5" fmla="*/ 23 h 621"/>
                <a:gd name="T6" fmla="*/ 17 w 228"/>
                <a:gd name="T7" fmla="*/ 17 h 621"/>
                <a:gd name="T8" fmla="*/ 22 w 228"/>
                <a:gd name="T9" fmla="*/ 0 h 621"/>
                <a:gd name="T10" fmla="*/ 28 w 228"/>
                <a:gd name="T11" fmla="*/ 11 h 621"/>
                <a:gd name="T12" fmla="*/ 34 w 228"/>
                <a:gd name="T13" fmla="*/ 125 h 621"/>
                <a:gd name="T14" fmla="*/ 39 w 228"/>
                <a:gd name="T15" fmla="*/ 51 h 621"/>
                <a:gd name="T16" fmla="*/ 45 w 228"/>
                <a:gd name="T17" fmla="*/ 222 h 621"/>
                <a:gd name="T18" fmla="*/ 51 w 228"/>
                <a:gd name="T19" fmla="*/ 199 h 621"/>
                <a:gd name="T20" fmla="*/ 57 w 228"/>
                <a:gd name="T21" fmla="*/ 273 h 621"/>
                <a:gd name="T22" fmla="*/ 62 w 228"/>
                <a:gd name="T23" fmla="*/ 279 h 621"/>
                <a:gd name="T24" fmla="*/ 68 w 228"/>
                <a:gd name="T25" fmla="*/ 291 h 621"/>
                <a:gd name="T26" fmla="*/ 74 w 228"/>
                <a:gd name="T27" fmla="*/ 182 h 621"/>
                <a:gd name="T28" fmla="*/ 79 w 228"/>
                <a:gd name="T29" fmla="*/ 228 h 621"/>
                <a:gd name="T30" fmla="*/ 85 w 228"/>
                <a:gd name="T31" fmla="*/ 251 h 621"/>
                <a:gd name="T32" fmla="*/ 91 w 228"/>
                <a:gd name="T33" fmla="*/ 194 h 621"/>
                <a:gd name="T34" fmla="*/ 96 w 228"/>
                <a:gd name="T35" fmla="*/ 171 h 621"/>
                <a:gd name="T36" fmla="*/ 102 w 228"/>
                <a:gd name="T37" fmla="*/ 296 h 621"/>
                <a:gd name="T38" fmla="*/ 108 w 228"/>
                <a:gd name="T39" fmla="*/ 313 h 621"/>
                <a:gd name="T40" fmla="*/ 114 w 228"/>
                <a:gd name="T41" fmla="*/ 279 h 621"/>
                <a:gd name="T42" fmla="*/ 119 w 228"/>
                <a:gd name="T43" fmla="*/ 285 h 621"/>
                <a:gd name="T44" fmla="*/ 125 w 228"/>
                <a:gd name="T45" fmla="*/ 348 h 621"/>
                <a:gd name="T46" fmla="*/ 131 w 228"/>
                <a:gd name="T47" fmla="*/ 370 h 621"/>
                <a:gd name="T48" fmla="*/ 136 w 228"/>
                <a:gd name="T49" fmla="*/ 444 h 621"/>
                <a:gd name="T50" fmla="*/ 136 w 228"/>
                <a:gd name="T51" fmla="*/ 439 h 621"/>
                <a:gd name="T52" fmla="*/ 142 w 228"/>
                <a:gd name="T53" fmla="*/ 313 h 621"/>
                <a:gd name="T54" fmla="*/ 148 w 228"/>
                <a:gd name="T55" fmla="*/ 313 h 621"/>
                <a:gd name="T56" fmla="*/ 153 w 228"/>
                <a:gd name="T57" fmla="*/ 519 h 621"/>
                <a:gd name="T58" fmla="*/ 159 w 228"/>
                <a:gd name="T59" fmla="*/ 536 h 621"/>
                <a:gd name="T60" fmla="*/ 165 w 228"/>
                <a:gd name="T61" fmla="*/ 581 h 621"/>
                <a:gd name="T62" fmla="*/ 171 w 228"/>
                <a:gd name="T63" fmla="*/ 558 h 621"/>
                <a:gd name="T64" fmla="*/ 176 w 228"/>
                <a:gd name="T65" fmla="*/ 576 h 621"/>
                <a:gd name="T66" fmla="*/ 182 w 228"/>
                <a:gd name="T67" fmla="*/ 507 h 621"/>
                <a:gd name="T68" fmla="*/ 188 w 228"/>
                <a:gd name="T69" fmla="*/ 387 h 621"/>
                <a:gd name="T70" fmla="*/ 193 w 228"/>
                <a:gd name="T71" fmla="*/ 530 h 621"/>
                <a:gd name="T72" fmla="*/ 199 w 228"/>
                <a:gd name="T73" fmla="*/ 433 h 621"/>
                <a:gd name="T74" fmla="*/ 205 w 228"/>
                <a:gd name="T75" fmla="*/ 382 h 621"/>
                <a:gd name="T76" fmla="*/ 210 w 228"/>
                <a:gd name="T77" fmla="*/ 399 h 621"/>
                <a:gd name="T78" fmla="*/ 216 w 228"/>
                <a:gd name="T79" fmla="*/ 268 h 621"/>
                <a:gd name="T80" fmla="*/ 222 w 228"/>
                <a:gd name="T81" fmla="*/ 273 h 621"/>
                <a:gd name="T82" fmla="*/ 228 w 228"/>
                <a:gd name="T83" fmla="*/ 256 h 6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8" h="621">
                  <a:moveTo>
                    <a:pt x="0" y="245"/>
                  </a:moveTo>
                  <a:lnTo>
                    <a:pt x="0" y="285"/>
                  </a:lnTo>
                  <a:lnTo>
                    <a:pt x="0" y="159"/>
                  </a:lnTo>
                  <a:lnTo>
                    <a:pt x="5" y="148"/>
                  </a:lnTo>
                  <a:lnTo>
                    <a:pt x="5" y="102"/>
                  </a:lnTo>
                  <a:lnTo>
                    <a:pt x="5" y="148"/>
                  </a:lnTo>
                  <a:lnTo>
                    <a:pt x="11" y="142"/>
                  </a:lnTo>
                  <a:lnTo>
                    <a:pt x="11" y="17"/>
                  </a:lnTo>
                  <a:lnTo>
                    <a:pt x="17" y="23"/>
                  </a:lnTo>
                  <a:lnTo>
                    <a:pt x="17" y="40"/>
                  </a:lnTo>
                  <a:lnTo>
                    <a:pt x="17" y="6"/>
                  </a:lnTo>
                  <a:lnTo>
                    <a:pt x="17" y="17"/>
                  </a:lnTo>
                  <a:lnTo>
                    <a:pt x="22" y="0"/>
                  </a:lnTo>
                  <a:lnTo>
                    <a:pt x="22" y="28"/>
                  </a:lnTo>
                  <a:lnTo>
                    <a:pt x="22" y="0"/>
                  </a:lnTo>
                  <a:lnTo>
                    <a:pt x="28" y="28"/>
                  </a:lnTo>
                  <a:lnTo>
                    <a:pt x="28" y="51"/>
                  </a:lnTo>
                  <a:lnTo>
                    <a:pt x="28" y="11"/>
                  </a:lnTo>
                  <a:lnTo>
                    <a:pt x="28" y="34"/>
                  </a:lnTo>
                  <a:lnTo>
                    <a:pt x="34" y="23"/>
                  </a:lnTo>
                  <a:lnTo>
                    <a:pt x="34" y="125"/>
                  </a:lnTo>
                  <a:lnTo>
                    <a:pt x="34" y="85"/>
                  </a:lnTo>
                  <a:lnTo>
                    <a:pt x="39" y="125"/>
                  </a:lnTo>
                  <a:lnTo>
                    <a:pt x="39" y="51"/>
                  </a:lnTo>
                  <a:lnTo>
                    <a:pt x="39" y="97"/>
                  </a:lnTo>
                  <a:lnTo>
                    <a:pt x="45" y="80"/>
                  </a:lnTo>
                  <a:lnTo>
                    <a:pt x="45" y="222"/>
                  </a:lnTo>
                  <a:lnTo>
                    <a:pt x="45" y="171"/>
                  </a:lnTo>
                  <a:lnTo>
                    <a:pt x="51" y="188"/>
                  </a:lnTo>
                  <a:lnTo>
                    <a:pt x="51" y="199"/>
                  </a:lnTo>
                  <a:lnTo>
                    <a:pt x="51" y="165"/>
                  </a:lnTo>
                  <a:lnTo>
                    <a:pt x="57" y="171"/>
                  </a:lnTo>
                  <a:lnTo>
                    <a:pt x="57" y="273"/>
                  </a:lnTo>
                  <a:lnTo>
                    <a:pt x="57" y="234"/>
                  </a:lnTo>
                  <a:lnTo>
                    <a:pt x="62" y="228"/>
                  </a:lnTo>
                  <a:lnTo>
                    <a:pt x="62" y="279"/>
                  </a:lnTo>
                  <a:lnTo>
                    <a:pt x="62" y="256"/>
                  </a:lnTo>
                  <a:lnTo>
                    <a:pt x="68" y="211"/>
                  </a:lnTo>
                  <a:lnTo>
                    <a:pt x="68" y="291"/>
                  </a:lnTo>
                  <a:lnTo>
                    <a:pt x="74" y="273"/>
                  </a:lnTo>
                  <a:lnTo>
                    <a:pt x="74" y="296"/>
                  </a:lnTo>
                  <a:lnTo>
                    <a:pt x="74" y="182"/>
                  </a:lnTo>
                  <a:lnTo>
                    <a:pt x="74" y="273"/>
                  </a:lnTo>
                  <a:lnTo>
                    <a:pt x="79" y="308"/>
                  </a:lnTo>
                  <a:lnTo>
                    <a:pt x="79" y="228"/>
                  </a:lnTo>
                  <a:lnTo>
                    <a:pt x="79" y="245"/>
                  </a:lnTo>
                  <a:lnTo>
                    <a:pt x="85" y="222"/>
                  </a:lnTo>
                  <a:lnTo>
                    <a:pt x="85" y="251"/>
                  </a:lnTo>
                  <a:lnTo>
                    <a:pt x="85" y="194"/>
                  </a:lnTo>
                  <a:lnTo>
                    <a:pt x="91" y="216"/>
                  </a:lnTo>
                  <a:lnTo>
                    <a:pt x="91" y="194"/>
                  </a:lnTo>
                  <a:lnTo>
                    <a:pt x="91" y="222"/>
                  </a:lnTo>
                  <a:lnTo>
                    <a:pt x="96" y="228"/>
                  </a:lnTo>
                  <a:lnTo>
                    <a:pt x="96" y="171"/>
                  </a:lnTo>
                  <a:lnTo>
                    <a:pt x="96" y="194"/>
                  </a:lnTo>
                  <a:lnTo>
                    <a:pt x="102" y="177"/>
                  </a:lnTo>
                  <a:lnTo>
                    <a:pt x="102" y="296"/>
                  </a:lnTo>
                  <a:lnTo>
                    <a:pt x="102" y="268"/>
                  </a:lnTo>
                  <a:lnTo>
                    <a:pt x="108" y="262"/>
                  </a:lnTo>
                  <a:lnTo>
                    <a:pt x="108" y="313"/>
                  </a:lnTo>
                  <a:lnTo>
                    <a:pt x="108" y="285"/>
                  </a:lnTo>
                  <a:lnTo>
                    <a:pt x="114" y="268"/>
                  </a:lnTo>
                  <a:lnTo>
                    <a:pt x="114" y="279"/>
                  </a:lnTo>
                  <a:lnTo>
                    <a:pt x="114" y="251"/>
                  </a:lnTo>
                  <a:lnTo>
                    <a:pt x="114" y="256"/>
                  </a:lnTo>
                  <a:lnTo>
                    <a:pt x="119" y="285"/>
                  </a:lnTo>
                  <a:lnTo>
                    <a:pt x="119" y="382"/>
                  </a:lnTo>
                  <a:lnTo>
                    <a:pt x="119" y="336"/>
                  </a:lnTo>
                  <a:lnTo>
                    <a:pt x="125" y="348"/>
                  </a:lnTo>
                  <a:lnTo>
                    <a:pt x="125" y="325"/>
                  </a:lnTo>
                  <a:lnTo>
                    <a:pt x="125" y="382"/>
                  </a:lnTo>
                  <a:lnTo>
                    <a:pt x="131" y="370"/>
                  </a:lnTo>
                  <a:lnTo>
                    <a:pt x="131" y="325"/>
                  </a:lnTo>
                  <a:lnTo>
                    <a:pt x="131" y="462"/>
                  </a:lnTo>
                  <a:lnTo>
                    <a:pt x="136" y="444"/>
                  </a:lnTo>
                  <a:lnTo>
                    <a:pt x="136" y="473"/>
                  </a:lnTo>
                  <a:lnTo>
                    <a:pt x="136" y="433"/>
                  </a:lnTo>
                  <a:lnTo>
                    <a:pt x="136" y="439"/>
                  </a:lnTo>
                  <a:lnTo>
                    <a:pt x="142" y="439"/>
                  </a:lnTo>
                  <a:lnTo>
                    <a:pt x="142" y="302"/>
                  </a:lnTo>
                  <a:lnTo>
                    <a:pt x="142" y="313"/>
                  </a:lnTo>
                  <a:lnTo>
                    <a:pt x="148" y="325"/>
                  </a:lnTo>
                  <a:lnTo>
                    <a:pt x="148" y="365"/>
                  </a:lnTo>
                  <a:lnTo>
                    <a:pt x="148" y="313"/>
                  </a:lnTo>
                  <a:lnTo>
                    <a:pt x="148" y="359"/>
                  </a:lnTo>
                  <a:lnTo>
                    <a:pt x="153" y="405"/>
                  </a:lnTo>
                  <a:lnTo>
                    <a:pt x="153" y="519"/>
                  </a:lnTo>
                  <a:lnTo>
                    <a:pt x="159" y="513"/>
                  </a:lnTo>
                  <a:lnTo>
                    <a:pt x="159" y="564"/>
                  </a:lnTo>
                  <a:lnTo>
                    <a:pt x="159" y="536"/>
                  </a:lnTo>
                  <a:lnTo>
                    <a:pt x="165" y="530"/>
                  </a:lnTo>
                  <a:lnTo>
                    <a:pt x="165" y="507"/>
                  </a:lnTo>
                  <a:lnTo>
                    <a:pt x="165" y="581"/>
                  </a:lnTo>
                  <a:lnTo>
                    <a:pt x="171" y="570"/>
                  </a:lnTo>
                  <a:lnTo>
                    <a:pt x="171" y="621"/>
                  </a:lnTo>
                  <a:lnTo>
                    <a:pt x="171" y="558"/>
                  </a:lnTo>
                  <a:lnTo>
                    <a:pt x="171" y="570"/>
                  </a:lnTo>
                  <a:lnTo>
                    <a:pt x="176" y="541"/>
                  </a:lnTo>
                  <a:lnTo>
                    <a:pt x="176" y="576"/>
                  </a:lnTo>
                  <a:lnTo>
                    <a:pt x="176" y="496"/>
                  </a:lnTo>
                  <a:lnTo>
                    <a:pt x="182" y="450"/>
                  </a:lnTo>
                  <a:lnTo>
                    <a:pt x="182" y="507"/>
                  </a:lnTo>
                  <a:lnTo>
                    <a:pt x="182" y="479"/>
                  </a:lnTo>
                  <a:lnTo>
                    <a:pt x="188" y="416"/>
                  </a:lnTo>
                  <a:lnTo>
                    <a:pt x="188" y="387"/>
                  </a:lnTo>
                  <a:lnTo>
                    <a:pt x="188" y="456"/>
                  </a:lnTo>
                  <a:lnTo>
                    <a:pt x="193" y="490"/>
                  </a:lnTo>
                  <a:lnTo>
                    <a:pt x="193" y="530"/>
                  </a:lnTo>
                  <a:lnTo>
                    <a:pt x="193" y="444"/>
                  </a:lnTo>
                  <a:lnTo>
                    <a:pt x="193" y="450"/>
                  </a:lnTo>
                  <a:lnTo>
                    <a:pt x="199" y="433"/>
                  </a:lnTo>
                  <a:lnTo>
                    <a:pt x="199" y="336"/>
                  </a:lnTo>
                  <a:lnTo>
                    <a:pt x="205" y="348"/>
                  </a:lnTo>
                  <a:lnTo>
                    <a:pt x="205" y="382"/>
                  </a:lnTo>
                  <a:lnTo>
                    <a:pt x="205" y="342"/>
                  </a:lnTo>
                  <a:lnTo>
                    <a:pt x="205" y="365"/>
                  </a:lnTo>
                  <a:lnTo>
                    <a:pt x="210" y="399"/>
                  </a:lnTo>
                  <a:lnTo>
                    <a:pt x="210" y="262"/>
                  </a:lnTo>
                  <a:lnTo>
                    <a:pt x="210" y="279"/>
                  </a:lnTo>
                  <a:lnTo>
                    <a:pt x="216" y="268"/>
                  </a:lnTo>
                  <a:lnTo>
                    <a:pt x="216" y="228"/>
                  </a:lnTo>
                  <a:lnTo>
                    <a:pt x="216" y="291"/>
                  </a:lnTo>
                  <a:lnTo>
                    <a:pt x="222" y="273"/>
                  </a:lnTo>
                  <a:lnTo>
                    <a:pt x="222" y="256"/>
                  </a:lnTo>
                  <a:lnTo>
                    <a:pt x="222" y="285"/>
                  </a:lnTo>
                  <a:lnTo>
                    <a:pt x="228" y="256"/>
                  </a:lnTo>
                  <a:lnTo>
                    <a:pt x="228" y="308"/>
                  </a:lnTo>
                  <a:lnTo>
                    <a:pt x="228" y="296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62" name="Freeform 1246"/>
            <p:cNvSpPr>
              <a:spLocks/>
            </p:cNvSpPr>
            <p:nvPr/>
          </p:nvSpPr>
          <p:spPr bwMode="auto">
            <a:xfrm>
              <a:off x="5463" y="1487"/>
              <a:ext cx="17" cy="176"/>
            </a:xfrm>
            <a:custGeom>
              <a:avLst/>
              <a:gdLst>
                <a:gd name="T0" fmla="*/ 0 w 45"/>
                <a:gd name="T1" fmla="*/ 91 h 262"/>
                <a:gd name="T2" fmla="*/ 5 w 45"/>
                <a:gd name="T3" fmla="*/ 80 h 262"/>
                <a:gd name="T4" fmla="*/ 5 w 45"/>
                <a:gd name="T5" fmla="*/ 17 h 262"/>
                <a:gd name="T6" fmla="*/ 11 w 45"/>
                <a:gd name="T7" fmla="*/ 0 h 262"/>
                <a:gd name="T8" fmla="*/ 11 w 45"/>
                <a:gd name="T9" fmla="*/ 91 h 262"/>
                <a:gd name="T10" fmla="*/ 17 w 45"/>
                <a:gd name="T11" fmla="*/ 114 h 262"/>
                <a:gd name="T12" fmla="*/ 17 w 45"/>
                <a:gd name="T13" fmla="*/ 154 h 262"/>
                <a:gd name="T14" fmla="*/ 22 w 45"/>
                <a:gd name="T15" fmla="*/ 165 h 262"/>
                <a:gd name="T16" fmla="*/ 22 w 45"/>
                <a:gd name="T17" fmla="*/ 200 h 262"/>
                <a:gd name="T18" fmla="*/ 22 w 45"/>
                <a:gd name="T19" fmla="*/ 171 h 262"/>
                <a:gd name="T20" fmla="*/ 28 w 45"/>
                <a:gd name="T21" fmla="*/ 177 h 262"/>
                <a:gd name="T22" fmla="*/ 28 w 45"/>
                <a:gd name="T23" fmla="*/ 143 h 262"/>
                <a:gd name="T24" fmla="*/ 28 w 45"/>
                <a:gd name="T25" fmla="*/ 234 h 262"/>
                <a:gd name="T26" fmla="*/ 34 w 45"/>
                <a:gd name="T27" fmla="*/ 194 h 262"/>
                <a:gd name="T28" fmla="*/ 34 w 45"/>
                <a:gd name="T29" fmla="*/ 188 h 262"/>
                <a:gd name="T30" fmla="*/ 34 w 45"/>
                <a:gd name="T31" fmla="*/ 205 h 262"/>
                <a:gd name="T32" fmla="*/ 39 w 45"/>
                <a:gd name="T33" fmla="*/ 182 h 262"/>
                <a:gd name="T34" fmla="*/ 39 w 45"/>
                <a:gd name="T35" fmla="*/ 194 h 262"/>
                <a:gd name="T36" fmla="*/ 39 w 45"/>
                <a:gd name="T37" fmla="*/ 120 h 262"/>
                <a:gd name="T38" fmla="*/ 39 w 45"/>
                <a:gd name="T39" fmla="*/ 160 h 262"/>
                <a:gd name="T40" fmla="*/ 45 w 45"/>
                <a:gd name="T41" fmla="*/ 154 h 262"/>
                <a:gd name="T42" fmla="*/ 45 w 45"/>
                <a:gd name="T43" fmla="*/ 262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5" h="262">
                  <a:moveTo>
                    <a:pt x="0" y="91"/>
                  </a:moveTo>
                  <a:lnTo>
                    <a:pt x="5" y="80"/>
                  </a:lnTo>
                  <a:lnTo>
                    <a:pt x="5" y="17"/>
                  </a:lnTo>
                  <a:lnTo>
                    <a:pt x="11" y="0"/>
                  </a:lnTo>
                  <a:lnTo>
                    <a:pt x="11" y="91"/>
                  </a:lnTo>
                  <a:lnTo>
                    <a:pt x="17" y="114"/>
                  </a:lnTo>
                  <a:lnTo>
                    <a:pt x="17" y="154"/>
                  </a:lnTo>
                  <a:lnTo>
                    <a:pt x="22" y="165"/>
                  </a:lnTo>
                  <a:lnTo>
                    <a:pt x="22" y="200"/>
                  </a:lnTo>
                  <a:lnTo>
                    <a:pt x="22" y="171"/>
                  </a:lnTo>
                  <a:lnTo>
                    <a:pt x="28" y="177"/>
                  </a:lnTo>
                  <a:lnTo>
                    <a:pt x="28" y="143"/>
                  </a:lnTo>
                  <a:lnTo>
                    <a:pt x="28" y="234"/>
                  </a:lnTo>
                  <a:lnTo>
                    <a:pt x="34" y="194"/>
                  </a:lnTo>
                  <a:lnTo>
                    <a:pt x="34" y="188"/>
                  </a:lnTo>
                  <a:lnTo>
                    <a:pt x="34" y="205"/>
                  </a:lnTo>
                  <a:lnTo>
                    <a:pt x="39" y="182"/>
                  </a:lnTo>
                  <a:lnTo>
                    <a:pt x="39" y="194"/>
                  </a:lnTo>
                  <a:lnTo>
                    <a:pt x="39" y="120"/>
                  </a:lnTo>
                  <a:lnTo>
                    <a:pt x="39" y="160"/>
                  </a:lnTo>
                  <a:lnTo>
                    <a:pt x="45" y="154"/>
                  </a:lnTo>
                  <a:lnTo>
                    <a:pt x="45" y="262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64" name="Rectangle 1248"/>
            <p:cNvSpPr>
              <a:spLocks noChangeArrowheads="1"/>
            </p:cNvSpPr>
            <p:nvPr/>
          </p:nvSpPr>
          <p:spPr bwMode="auto">
            <a:xfrm>
              <a:off x="4772" y="2027"/>
              <a:ext cx="14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 sz="800"/>
            </a:p>
          </p:txBody>
        </p:sp>
        <p:sp>
          <p:nvSpPr>
            <p:cNvPr id="36065" name="Rectangle 1249"/>
            <p:cNvSpPr>
              <a:spLocks noChangeArrowheads="1"/>
            </p:cNvSpPr>
            <p:nvPr/>
          </p:nvSpPr>
          <p:spPr bwMode="auto">
            <a:xfrm rot="16200000">
              <a:off x="3797" y="1514"/>
              <a:ext cx="5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 sz="800"/>
            </a:p>
          </p:txBody>
        </p:sp>
      </p:grpSp>
      <p:grpSp>
        <p:nvGrpSpPr>
          <p:cNvPr id="36146" name="Group 1330"/>
          <p:cNvGrpSpPr>
            <a:grpSpLocks/>
          </p:cNvGrpSpPr>
          <p:nvPr/>
        </p:nvGrpSpPr>
        <p:grpSpPr bwMode="auto">
          <a:xfrm>
            <a:off x="347663" y="5197475"/>
            <a:ext cx="2449512" cy="1463675"/>
            <a:chOff x="219" y="3274"/>
            <a:chExt cx="1543" cy="922"/>
          </a:xfrm>
        </p:grpSpPr>
        <p:sp>
          <p:nvSpPr>
            <p:cNvPr id="36067" name="Rectangle 1251"/>
            <p:cNvSpPr>
              <a:spLocks noChangeArrowheads="1"/>
            </p:cNvSpPr>
            <p:nvPr/>
          </p:nvSpPr>
          <p:spPr bwMode="auto">
            <a:xfrm>
              <a:off x="311" y="3307"/>
              <a:ext cx="1338" cy="72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68" name="Rectangle 1252"/>
            <p:cNvSpPr>
              <a:spLocks noChangeArrowheads="1"/>
            </p:cNvSpPr>
            <p:nvPr/>
          </p:nvSpPr>
          <p:spPr bwMode="auto">
            <a:xfrm>
              <a:off x="311" y="3307"/>
              <a:ext cx="1338" cy="72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69" name="Line 1253"/>
            <p:cNvSpPr>
              <a:spLocks noChangeShapeType="1"/>
            </p:cNvSpPr>
            <p:nvPr/>
          </p:nvSpPr>
          <p:spPr bwMode="auto">
            <a:xfrm>
              <a:off x="311" y="3307"/>
              <a:ext cx="133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70" name="Line 1254"/>
            <p:cNvSpPr>
              <a:spLocks noChangeShapeType="1"/>
            </p:cNvSpPr>
            <p:nvPr/>
          </p:nvSpPr>
          <p:spPr bwMode="auto">
            <a:xfrm>
              <a:off x="311" y="4035"/>
              <a:ext cx="133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71" name="Line 1255"/>
            <p:cNvSpPr>
              <a:spLocks noChangeShapeType="1"/>
            </p:cNvSpPr>
            <p:nvPr/>
          </p:nvSpPr>
          <p:spPr bwMode="auto">
            <a:xfrm flipV="1">
              <a:off x="1649" y="3307"/>
              <a:ext cx="0" cy="7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72" name="Line 1256"/>
            <p:cNvSpPr>
              <a:spLocks noChangeShapeType="1"/>
            </p:cNvSpPr>
            <p:nvPr/>
          </p:nvSpPr>
          <p:spPr bwMode="auto">
            <a:xfrm flipV="1">
              <a:off x="311" y="3307"/>
              <a:ext cx="1" cy="7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73" name="Line 1257"/>
            <p:cNvSpPr>
              <a:spLocks noChangeShapeType="1"/>
            </p:cNvSpPr>
            <p:nvPr/>
          </p:nvSpPr>
          <p:spPr bwMode="auto">
            <a:xfrm>
              <a:off x="311" y="4035"/>
              <a:ext cx="133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74" name="Line 1258"/>
            <p:cNvSpPr>
              <a:spLocks noChangeShapeType="1"/>
            </p:cNvSpPr>
            <p:nvPr/>
          </p:nvSpPr>
          <p:spPr bwMode="auto">
            <a:xfrm flipV="1">
              <a:off x="311" y="3307"/>
              <a:ext cx="1" cy="7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75" name="Line 1259"/>
            <p:cNvSpPr>
              <a:spLocks noChangeShapeType="1"/>
            </p:cNvSpPr>
            <p:nvPr/>
          </p:nvSpPr>
          <p:spPr bwMode="auto">
            <a:xfrm flipV="1">
              <a:off x="311" y="4006"/>
              <a:ext cx="1" cy="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76" name="Line 1260"/>
            <p:cNvSpPr>
              <a:spLocks noChangeShapeType="1"/>
            </p:cNvSpPr>
            <p:nvPr/>
          </p:nvSpPr>
          <p:spPr bwMode="auto">
            <a:xfrm>
              <a:off x="311" y="3307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77" name="Rectangle 1261"/>
            <p:cNvSpPr>
              <a:spLocks noChangeArrowheads="1"/>
            </p:cNvSpPr>
            <p:nvPr/>
          </p:nvSpPr>
          <p:spPr bwMode="auto">
            <a:xfrm>
              <a:off x="305" y="4048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800"/>
            </a:p>
          </p:txBody>
        </p:sp>
        <p:sp>
          <p:nvSpPr>
            <p:cNvPr id="36078" name="Line 1262"/>
            <p:cNvSpPr>
              <a:spLocks noChangeShapeType="1"/>
            </p:cNvSpPr>
            <p:nvPr/>
          </p:nvSpPr>
          <p:spPr bwMode="auto">
            <a:xfrm flipV="1">
              <a:off x="445" y="4006"/>
              <a:ext cx="0" cy="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79" name="Line 1263"/>
            <p:cNvSpPr>
              <a:spLocks noChangeShapeType="1"/>
            </p:cNvSpPr>
            <p:nvPr/>
          </p:nvSpPr>
          <p:spPr bwMode="auto">
            <a:xfrm>
              <a:off x="445" y="3307"/>
              <a:ext cx="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80" name="Rectangle 1264"/>
            <p:cNvSpPr>
              <a:spLocks noChangeArrowheads="1"/>
            </p:cNvSpPr>
            <p:nvPr/>
          </p:nvSpPr>
          <p:spPr bwMode="auto">
            <a:xfrm>
              <a:off x="424" y="4048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 sz="800"/>
            </a:p>
          </p:txBody>
        </p:sp>
        <p:sp>
          <p:nvSpPr>
            <p:cNvPr id="36081" name="Line 1265"/>
            <p:cNvSpPr>
              <a:spLocks noChangeShapeType="1"/>
            </p:cNvSpPr>
            <p:nvPr/>
          </p:nvSpPr>
          <p:spPr bwMode="auto">
            <a:xfrm flipV="1">
              <a:off x="579" y="4006"/>
              <a:ext cx="0" cy="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82" name="Line 1266"/>
            <p:cNvSpPr>
              <a:spLocks noChangeShapeType="1"/>
            </p:cNvSpPr>
            <p:nvPr/>
          </p:nvSpPr>
          <p:spPr bwMode="auto">
            <a:xfrm>
              <a:off x="579" y="3307"/>
              <a:ext cx="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83" name="Rectangle 1267"/>
            <p:cNvSpPr>
              <a:spLocks noChangeArrowheads="1"/>
            </p:cNvSpPr>
            <p:nvPr/>
          </p:nvSpPr>
          <p:spPr bwMode="auto">
            <a:xfrm>
              <a:off x="557" y="4048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00</a:t>
              </a:r>
              <a:endParaRPr lang="en-US" sz="800"/>
            </a:p>
          </p:txBody>
        </p:sp>
        <p:sp>
          <p:nvSpPr>
            <p:cNvPr id="36084" name="Line 1268"/>
            <p:cNvSpPr>
              <a:spLocks noChangeShapeType="1"/>
            </p:cNvSpPr>
            <p:nvPr/>
          </p:nvSpPr>
          <p:spPr bwMode="auto">
            <a:xfrm flipV="1">
              <a:off x="713" y="4006"/>
              <a:ext cx="0" cy="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85" name="Line 1269"/>
            <p:cNvSpPr>
              <a:spLocks noChangeShapeType="1"/>
            </p:cNvSpPr>
            <p:nvPr/>
          </p:nvSpPr>
          <p:spPr bwMode="auto">
            <a:xfrm>
              <a:off x="713" y="3307"/>
              <a:ext cx="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86" name="Rectangle 1270"/>
            <p:cNvSpPr>
              <a:spLocks noChangeArrowheads="1"/>
            </p:cNvSpPr>
            <p:nvPr/>
          </p:nvSpPr>
          <p:spPr bwMode="auto">
            <a:xfrm>
              <a:off x="691" y="4048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300</a:t>
              </a:r>
              <a:endParaRPr lang="en-US" sz="800"/>
            </a:p>
          </p:txBody>
        </p:sp>
        <p:sp>
          <p:nvSpPr>
            <p:cNvPr id="36087" name="Line 1271"/>
            <p:cNvSpPr>
              <a:spLocks noChangeShapeType="1"/>
            </p:cNvSpPr>
            <p:nvPr/>
          </p:nvSpPr>
          <p:spPr bwMode="auto">
            <a:xfrm flipV="1">
              <a:off x="846" y="4006"/>
              <a:ext cx="1" cy="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88" name="Line 1272"/>
            <p:cNvSpPr>
              <a:spLocks noChangeShapeType="1"/>
            </p:cNvSpPr>
            <p:nvPr/>
          </p:nvSpPr>
          <p:spPr bwMode="auto">
            <a:xfrm>
              <a:off x="846" y="3307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89" name="Rectangle 1273"/>
            <p:cNvSpPr>
              <a:spLocks noChangeArrowheads="1"/>
            </p:cNvSpPr>
            <p:nvPr/>
          </p:nvSpPr>
          <p:spPr bwMode="auto">
            <a:xfrm>
              <a:off x="825" y="4048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400</a:t>
              </a:r>
              <a:endParaRPr lang="en-US" sz="800"/>
            </a:p>
          </p:txBody>
        </p:sp>
        <p:sp>
          <p:nvSpPr>
            <p:cNvPr id="36090" name="Line 1274"/>
            <p:cNvSpPr>
              <a:spLocks noChangeShapeType="1"/>
            </p:cNvSpPr>
            <p:nvPr/>
          </p:nvSpPr>
          <p:spPr bwMode="auto">
            <a:xfrm flipV="1">
              <a:off x="980" y="4006"/>
              <a:ext cx="1" cy="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91" name="Line 1275"/>
            <p:cNvSpPr>
              <a:spLocks noChangeShapeType="1"/>
            </p:cNvSpPr>
            <p:nvPr/>
          </p:nvSpPr>
          <p:spPr bwMode="auto">
            <a:xfrm>
              <a:off x="980" y="3307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92" name="Rectangle 1276"/>
            <p:cNvSpPr>
              <a:spLocks noChangeArrowheads="1"/>
            </p:cNvSpPr>
            <p:nvPr/>
          </p:nvSpPr>
          <p:spPr bwMode="auto">
            <a:xfrm>
              <a:off x="959" y="4048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500</a:t>
              </a:r>
              <a:endParaRPr lang="en-US" sz="800"/>
            </a:p>
          </p:txBody>
        </p:sp>
        <p:sp>
          <p:nvSpPr>
            <p:cNvPr id="36093" name="Line 1277"/>
            <p:cNvSpPr>
              <a:spLocks noChangeShapeType="1"/>
            </p:cNvSpPr>
            <p:nvPr/>
          </p:nvSpPr>
          <p:spPr bwMode="auto">
            <a:xfrm flipV="1">
              <a:off x="1114" y="4006"/>
              <a:ext cx="0" cy="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94" name="Line 1278"/>
            <p:cNvSpPr>
              <a:spLocks noChangeShapeType="1"/>
            </p:cNvSpPr>
            <p:nvPr/>
          </p:nvSpPr>
          <p:spPr bwMode="auto">
            <a:xfrm>
              <a:off x="1114" y="3307"/>
              <a:ext cx="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95" name="Rectangle 1279"/>
            <p:cNvSpPr>
              <a:spLocks noChangeArrowheads="1"/>
            </p:cNvSpPr>
            <p:nvPr/>
          </p:nvSpPr>
          <p:spPr bwMode="auto">
            <a:xfrm>
              <a:off x="1092" y="4048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600</a:t>
              </a:r>
              <a:endParaRPr lang="en-US" sz="800"/>
            </a:p>
          </p:txBody>
        </p:sp>
        <p:sp>
          <p:nvSpPr>
            <p:cNvPr id="36096" name="Line 1280"/>
            <p:cNvSpPr>
              <a:spLocks noChangeShapeType="1"/>
            </p:cNvSpPr>
            <p:nvPr/>
          </p:nvSpPr>
          <p:spPr bwMode="auto">
            <a:xfrm flipV="1">
              <a:off x="1248" y="4006"/>
              <a:ext cx="0" cy="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97" name="Line 1281"/>
            <p:cNvSpPr>
              <a:spLocks noChangeShapeType="1"/>
            </p:cNvSpPr>
            <p:nvPr/>
          </p:nvSpPr>
          <p:spPr bwMode="auto">
            <a:xfrm>
              <a:off x="1248" y="3307"/>
              <a:ext cx="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098" name="Rectangle 1282"/>
            <p:cNvSpPr>
              <a:spLocks noChangeArrowheads="1"/>
            </p:cNvSpPr>
            <p:nvPr/>
          </p:nvSpPr>
          <p:spPr bwMode="auto">
            <a:xfrm>
              <a:off x="1226" y="4048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700</a:t>
              </a:r>
              <a:endParaRPr lang="en-US" sz="800"/>
            </a:p>
          </p:txBody>
        </p:sp>
        <p:sp>
          <p:nvSpPr>
            <p:cNvPr id="36099" name="Line 1283"/>
            <p:cNvSpPr>
              <a:spLocks noChangeShapeType="1"/>
            </p:cNvSpPr>
            <p:nvPr/>
          </p:nvSpPr>
          <p:spPr bwMode="auto">
            <a:xfrm flipV="1">
              <a:off x="1381" y="4006"/>
              <a:ext cx="1" cy="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00" name="Line 1284"/>
            <p:cNvSpPr>
              <a:spLocks noChangeShapeType="1"/>
            </p:cNvSpPr>
            <p:nvPr/>
          </p:nvSpPr>
          <p:spPr bwMode="auto">
            <a:xfrm>
              <a:off x="1381" y="3307"/>
              <a:ext cx="1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01" name="Rectangle 1285"/>
            <p:cNvSpPr>
              <a:spLocks noChangeArrowheads="1"/>
            </p:cNvSpPr>
            <p:nvPr/>
          </p:nvSpPr>
          <p:spPr bwMode="auto">
            <a:xfrm>
              <a:off x="1360" y="4048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800</a:t>
              </a:r>
              <a:endParaRPr lang="en-US" sz="800"/>
            </a:p>
          </p:txBody>
        </p:sp>
        <p:sp>
          <p:nvSpPr>
            <p:cNvPr id="36102" name="Line 1286"/>
            <p:cNvSpPr>
              <a:spLocks noChangeShapeType="1"/>
            </p:cNvSpPr>
            <p:nvPr/>
          </p:nvSpPr>
          <p:spPr bwMode="auto">
            <a:xfrm flipV="1">
              <a:off x="1515" y="4006"/>
              <a:ext cx="0" cy="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03" name="Line 1287"/>
            <p:cNvSpPr>
              <a:spLocks noChangeShapeType="1"/>
            </p:cNvSpPr>
            <p:nvPr/>
          </p:nvSpPr>
          <p:spPr bwMode="auto">
            <a:xfrm>
              <a:off x="1515" y="3307"/>
              <a:ext cx="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04" name="Rectangle 1288"/>
            <p:cNvSpPr>
              <a:spLocks noChangeArrowheads="1"/>
            </p:cNvSpPr>
            <p:nvPr/>
          </p:nvSpPr>
          <p:spPr bwMode="auto">
            <a:xfrm>
              <a:off x="1493" y="4048"/>
              <a:ext cx="10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900</a:t>
              </a:r>
              <a:endParaRPr lang="en-US" sz="800"/>
            </a:p>
          </p:txBody>
        </p:sp>
        <p:sp>
          <p:nvSpPr>
            <p:cNvPr id="36105" name="Line 1289"/>
            <p:cNvSpPr>
              <a:spLocks noChangeShapeType="1"/>
            </p:cNvSpPr>
            <p:nvPr/>
          </p:nvSpPr>
          <p:spPr bwMode="auto">
            <a:xfrm flipV="1">
              <a:off x="1649" y="4006"/>
              <a:ext cx="0" cy="2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06" name="Line 1290"/>
            <p:cNvSpPr>
              <a:spLocks noChangeShapeType="1"/>
            </p:cNvSpPr>
            <p:nvPr/>
          </p:nvSpPr>
          <p:spPr bwMode="auto">
            <a:xfrm>
              <a:off x="1649" y="3307"/>
              <a:ext cx="0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07" name="Rectangle 1291"/>
            <p:cNvSpPr>
              <a:spLocks noChangeArrowheads="1"/>
            </p:cNvSpPr>
            <p:nvPr/>
          </p:nvSpPr>
          <p:spPr bwMode="auto">
            <a:xfrm>
              <a:off x="1618" y="4048"/>
              <a:ext cx="14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000</a:t>
              </a:r>
              <a:endParaRPr lang="en-US" sz="800"/>
            </a:p>
          </p:txBody>
        </p:sp>
        <p:sp>
          <p:nvSpPr>
            <p:cNvPr id="36108" name="Line 1292"/>
            <p:cNvSpPr>
              <a:spLocks noChangeShapeType="1"/>
            </p:cNvSpPr>
            <p:nvPr/>
          </p:nvSpPr>
          <p:spPr bwMode="auto">
            <a:xfrm>
              <a:off x="311" y="4035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09" name="Line 1293"/>
            <p:cNvSpPr>
              <a:spLocks noChangeShapeType="1"/>
            </p:cNvSpPr>
            <p:nvPr/>
          </p:nvSpPr>
          <p:spPr bwMode="auto">
            <a:xfrm flipH="1">
              <a:off x="1634" y="4035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10" name="Rectangle 1294"/>
            <p:cNvSpPr>
              <a:spLocks noChangeArrowheads="1"/>
            </p:cNvSpPr>
            <p:nvPr/>
          </p:nvSpPr>
          <p:spPr bwMode="auto">
            <a:xfrm>
              <a:off x="264" y="4002"/>
              <a:ext cx="9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-20</a:t>
              </a:r>
              <a:endParaRPr lang="en-US" sz="800"/>
            </a:p>
          </p:txBody>
        </p:sp>
        <p:sp>
          <p:nvSpPr>
            <p:cNvPr id="36111" name="Line 1295"/>
            <p:cNvSpPr>
              <a:spLocks noChangeShapeType="1"/>
            </p:cNvSpPr>
            <p:nvPr/>
          </p:nvSpPr>
          <p:spPr bwMode="auto">
            <a:xfrm>
              <a:off x="311" y="3851"/>
              <a:ext cx="1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12" name="Line 1296"/>
            <p:cNvSpPr>
              <a:spLocks noChangeShapeType="1"/>
            </p:cNvSpPr>
            <p:nvPr/>
          </p:nvSpPr>
          <p:spPr bwMode="auto">
            <a:xfrm flipH="1">
              <a:off x="1634" y="3851"/>
              <a:ext cx="1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13" name="Rectangle 1297"/>
            <p:cNvSpPr>
              <a:spLocks noChangeArrowheads="1"/>
            </p:cNvSpPr>
            <p:nvPr/>
          </p:nvSpPr>
          <p:spPr bwMode="auto">
            <a:xfrm>
              <a:off x="264" y="3817"/>
              <a:ext cx="9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-10</a:t>
              </a:r>
              <a:endParaRPr lang="en-US" sz="800"/>
            </a:p>
          </p:txBody>
        </p:sp>
        <p:sp>
          <p:nvSpPr>
            <p:cNvPr id="36114" name="Line 1298"/>
            <p:cNvSpPr>
              <a:spLocks noChangeShapeType="1"/>
            </p:cNvSpPr>
            <p:nvPr/>
          </p:nvSpPr>
          <p:spPr bwMode="auto">
            <a:xfrm>
              <a:off x="311" y="3671"/>
              <a:ext cx="1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15" name="Line 1299"/>
            <p:cNvSpPr>
              <a:spLocks noChangeShapeType="1"/>
            </p:cNvSpPr>
            <p:nvPr/>
          </p:nvSpPr>
          <p:spPr bwMode="auto">
            <a:xfrm flipH="1">
              <a:off x="1634" y="3671"/>
              <a:ext cx="1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16" name="Rectangle 1300"/>
            <p:cNvSpPr>
              <a:spLocks noChangeArrowheads="1"/>
            </p:cNvSpPr>
            <p:nvPr/>
          </p:nvSpPr>
          <p:spPr bwMode="auto">
            <a:xfrm>
              <a:off x="287" y="3638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 sz="800"/>
            </a:p>
          </p:txBody>
        </p:sp>
        <p:sp>
          <p:nvSpPr>
            <p:cNvPr id="36117" name="Line 1301"/>
            <p:cNvSpPr>
              <a:spLocks noChangeShapeType="1"/>
            </p:cNvSpPr>
            <p:nvPr/>
          </p:nvSpPr>
          <p:spPr bwMode="auto">
            <a:xfrm>
              <a:off x="311" y="3487"/>
              <a:ext cx="1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18" name="Line 1302"/>
            <p:cNvSpPr>
              <a:spLocks noChangeShapeType="1"/>
            </p:cNvSpPr>
            <p:nvPr/>
          </p:nvSpPr>
          <p:spPr bwMode="auto">
            <a:xfrm flipH="1">
              <a:off x="1634" y="3487"/>
              <a:ext cx="1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19" name="Rectangle 1303"/>
            <p:cNvSpPr>
              <a:spLocks noChangeArrowheads="1"/>
            </p:cNvSpPr>
            <p:nvPr/>
          </p:nvSpPr>
          <p:spPr bwMode="auto">
            <a:xfrm>
              <a:off x="272" y="34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10</a:t>
              </a:r>
              <a:endParaRPr lang="en-US" sz="800"/>
            </a:p>
          </p:txBody>
        </p:sp>
        <p:sp>
          <p:nvSpPr>
            <p:cNvPr id="36120" name="Line 1304"/>
            <p:cNvSpPr>
              <a:spLocks noChangeShapeType="1"/>
            </p:cNvSpPr>
            <p:nvPr/>
          </p:nvSpPr>
          <p:spPr bwMode="auto">
            <a:xfrm>
              <a:off x="311" y="3307"/>
              <a:ext cx="1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21" name="Line 1305"/>
            <p:cNvSpPr>
              <a:spLocks noChangeShapeType="1"/>
            </p:cNvSpPr>
            <p:nvPr/>
          </p:nvSpPr>
          <p:spPr bwMode="auto">
            <a:xfrm flipH="1">
              <a:off x="1634" y="3307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22" name="Rectangle 1306"/>
            <p:cNvSpPr>
              <a:spLocks noChangeArrowheads="1"/>
            </p:cNvSpPr>
            <p:nvPr/>
          </p:nvSpPr>
          <p:spPr bwMode="auto">
            <a:xfrm>
              <a:off x="272" y="327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 sz="800"/>
            </a:p>
          </p:txBody>
        </p:sp>
        <p:sp>
          <p:nvSpPr>
            <p:cNvPr id="36123" name="Line 1307"/>
            <p:cNvSpPr>
              <a:spLocks noChangeShapeType="1"/>
            </p:cNvSpPr>
            <p:nvPr/>
          </p:nvSpPr>
          <p:spPr bwMode="auto">
            <a:xfrm>
              <a:off x="311" y="3307"/>
              <a:ext cx="133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24" name="Line 1308"/>
            <p:cNvSpPr>
              <a:spLocks noChangeShapeType="1"/>
            </p:cNvSpPr>
            <p:nvPr/>
          </p:nvSpPr>
          <p:spPr bwMode="auto">
            <a:xfrm>
              <a:off x="311" y="4035"/>
              <a:ext cx="133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25" name="Line 1309"/>
            <p:cNvSpPr>
              <a:spLocks noChangeShapeType="1"/>
            </p:cNvSpPr>
            <p:nvPr/>
          </p:nvSpPr>
          <p:spPr bwMode="auto">
            <a:xfrm flipV="1">
              <a:off x="1649" y="3307"/>
              <a:ext cx="0" cy="7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26" name="Line 1310"/>
            <p:cNvSpPr>
              <a:spLocks noChangeShapeType="1"/>
            </p:cNvSpPr>
            <p:nvPr/>
          </p:nvSpPr>
          <p:spPr bwMode="auto">
            <a:xfrm flipV="1">
              <a:off x="311" y="3307"/>
              <a:ext cx="1" cy="7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27" name="Freeform 1311"/>
            <p:cNvSpPr>
              <a:spLocks/>
            </p:cNvSpPr>
            <p:nvPr/>
          </p:nvSpPr>
          <p:spPr bwMode="auto">
            <a:xfrm>
              <a:off x="311" y="3667"/>
              <a:ext cx="80" cy="96"/>
            </a:xfrm>
            <a:custGeom>
              <a:avLst/>
              <a:gdLst>
                <a:gd name="T0" fmla="*/ 0 w 211"/>
                <a:gd name="T1" fmla="*/ 51 h 131"/>
                <a:gd name="T2" fmla="*/ 6 w 211"/>
                <a:gd name="T3" fmla="*/ 11 h 131"/>
                <a:gd name="T4" fmla="*/ 11 w 211"/>
                <a:gd name="T5" fmla="*/ 40 h 131"/>
                <a:gd name="T6" fmla="*/ 17 w 211"/>
                <a:gd name="T7" fmla="*/ 23 h 131"/>
                <a:gd name="T8" fmla="*/ 23 w 211"/>
                <a:gd name="T9" fmla="*/ 51 h 131"/>
                <a:gd name="T10" fmla="*/ 28 w 211"/>
                <a:gd name="T11" fmla="*/ 45 h 131"/>
                <a:gd name="T12" fmla="*/ 34 w 211"/>
                <a:gd name="T13" fmla="*/ 63 h 131"/>
                <a:gd name="T14" fmla="*/ 40 w 211"/>
                <a:gd name="T15" fmla="*/ 11 h 131"/>
                <a:gd name="T16" fmla="*/ 45 w 211"/>
                <a:gd name="T17" fmla="*/ 28 h 131"/>
                <a:gd name="T18" fmla="*/ 45 w 211"/>
                <a:gd name="T19" fmla="*/ 34 h 131"/>
                <a:gd name="T20" fmla="*/ 51 w 211"/>
                <a:gd name="T21" fmla="*/ 11 h 131"/>
                <a:gd name="T22" fmla="*/ 57 w 211"/>
                <a:gd name="T23" fmla="*/ 80 h 131"/>
                <a:gd name="T24" fmla="*/ 63 w 211"/>
                <a:gd name="T25" fmla="*/ 74 h 131"/>
                <a:gd name="T26" fmla="*/ 68 w 211"/>
                <a:gd name="T27" fmla="*/ 63 h 131"/>
                <a:gd name="T28" fmla="*/ 74 w 211"/>
                <a:gd name="T29" fmla="*/ 85 h 131"/>
                <a:gd name="T30" fmla="*/ 80 w 211"/>
                <a:gd name="T31" fmla="*/ 68 h 131"/>
                <a:gd name="T32" fmla="*/ 85 w 211"/>
                <a:gd name="T33" fmla="*/ 80 h 131"/>
                <a:gd name="T34" fmla="*/ 85 w 211"/>
                <a:gd name="T35" fmla="*/ 57 h 131"/>
                <a:gd name="T36" fmla="*/ 91 w 211"/>
                <a:gd name="T37" fmla="*/ 80 h 131"/>
                <a:gd name="T38" fmla="*/ 97 w 211"/>
                <a:gd name="T39" fmla="*/ 68 h 131"/>
                <a:gd name="T40" fmla="*/ 102 w 211"/>
                <a:gd name="T41" fmla="*/ 45 h 131"/>
                <a:gd name="T42" fmla="*/ 108 w 211"/>
                <a:gd name="T43" fmla="*/ 120 h 131"/>
                <a:gd name="T44" fmla="*/ 114 w 211"/>
                <a:gd name="T45" fmla="*/ 74 h 131"/>
                <a:gd name="T46" fmla="*/ 114 w 211"/>
                <a:gd name="T47" fmla="*/ 97 h 131"/>
                <a:gd name="T48" fmla="*/ 120 w 211"/>
                <a:gd name="T49" fmla="*/ 74 h 131"/>
                <a:gd name="T50" fmla="*/ 125 w 211"/>
                <a:gd name="T51" fmla="*/ 91 h 131"/>
                <a:gd name="T52" fmla="*/ 131 w 211"/>
                <a:gd name="T53" fmla="*/ 68 h 131"/>
                <a:gd name="T54" fmla="*/ 137 w 211"/>
                <a:gd name="T55" fmla="*/ 80 h 131"/>
                <a:gd name="T56" fmla="*/ 142 w 211"/>
                <a:gd name="T57" fmla="*/ 131 h 131"/>
                <a:gd name="T58" fmla="*/ 148 w 211"/>
                <a:gd name="T59" fmla="*/ 45 h 131"/>
                <a:gd name="T60" fmla="*/ 154 w 211"/>
                <a:gd name="T61" fmla="*/ 40 h 131"/>
                <a:gd name="T62" fmla="*/ 159 w 211"/>
                <a:gd name="T63" fmla="*/ 57 h 131"/>
                <a:gd name="T64" fmla="*/ 165 w 211"/>
                <a:gd name="T65" fmla="*/ 80 h 131"/>
                <a:gd name="T66" fmla="*/ 171 w 211"/>
                <a:gd name="T67" fmla="*/ 51 h 131"/>
                <a:gd name="T68" fmla="*/ 177 w 211"/>
                <a:gd name="T69" fmla="*/ 34 h 131"/>
                <a:gd name="T70" fmla="*/ 182 w 211"/>
                <a:gd name="T71" fmla="*/ 57 h 131"/>
                <a:gd name="T72" fmla="*/ 182 w 211"/>
                <a:gd name="T73" fmla="*/ 68 h 131"/>
                <a:gd name="T74" fmla="*/ 188 w 211"/>
                <a:gd name="T75" fmla="*/ 0 h 131"/>
                <a:gd name="T76" fmla="*/ 194 w 211"/>
                <a:gd name="T77" fmla="*/ 102 h 131"/>
                <a:gd name="T78" fmla="*/ 199 w 211"/>
                <a:gd name="T79" fmla="*/ 85 h 131"/>
                <a:gd name="T80" fmla="*/ 205 w 211"/>
                <a:gd name="T81" fmla="*/ 74 h 131"/>
                <a:gd name="T82" fmla="*/ 205 w 211"/>
                <a:gd name="T83" fmla="*/ 102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131">
                  <a:moveTo>
                    <a:pt x="0" y="6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6" y="34"/>
                  </a:lnTo>
                  <a:lnTo>
                    <a:pt x="6" y="51"/>
                  </a:lnTo>
                  <a:lnTo>
                    <a:pt x="6" y="11"/>
                  </a:lnTo>
                  <a:lnTo>
                    <a:pt x="6" y="28"/>
                  </a:lnTo>
                  <a:lnTo>
                    <a:pt x="11" y="34"/>
                  </a:lnTo>
                  <a:lnTo>
                    <a:pt x="11" y="40"/>
                  </a:lnTo>
                  <a:lnTo>
                    <a:pt x="11" y="6"/>
                  </a:lnTo>
                  <a:lnTo>
                    <a:pt x="11" y="34"/>
                  </a:lnTo>
                  <a:lnTo>
                    <a:pt x="17" y="23"/>
                  </a:lnTo>
                  <a:lnTo>
                    <a:pt x="17" y="11"/>
                  </a:lnTo>
                  <a:lnTo>
                    <a:pt x="17" y="51"/>
                  </a:lnTo>
                  <a:lnTo>
                    <a:pt x="23" y="51"/>
                  </a:lnTo>
                  <a:lnTo>
                    <a:pt x="23" y="0"/>
                  </a:lnTo>
                  <a:lnTo>
                    <a:pt x="23" y="51"/>
                  </a:lnTo>
                  <a:lnTo>
                    <a:pt x="28" y="45"/>
                  </a:lnTo>
                  <a:lnTo>
                    <a:pt x="28" y="23"/>
                  </a:lnTo>
                  <a:lnTo>
                    <a:pt x="28" y="40"/>
                  </a:lnTo>
                  <a:lnTo>
                    <a:pt x="34" y="63"/>
                  </a:lnTo>
                  <a:lnTo>
                    <a:pt x="34" y="0"/>
                  </a:lnTo>
                  <a:lnTo>
                    <a:pt x="34" y="17"/>
                  </a:lnTo>
                  <a:lnTo>
                    <a:pt x="40" y="11"/>
                  </a:lnTo>
                  <a:lnTo>
                    <a:pt x="40" y="51"/>
                  </a:lnTo>
                  <a:lnTo>
                    <a:pt x="40" y="23"/>
                  </a:lnTo>
                  <a:lnTo>
                    <a:pt x="45" y="28"/>
                  </a:lnTo>
                  <a:lnTo>
                    <a:pt x="45" y="45"/>
                  </a:lnTo>
                  <a:lnTo>
                    <a:pt x="45" y="11"/>
                  </a:lnTo>
                  <a:lnTo>
                    <a:pt x="45" y="34"/>
                  </a:lnTo>
                  <a:lnTo>
                    <a:pt x="51" y="45"/>
                  </a:lnTo>
                  <a:lnTo>
                    <a:pt x="51" y="74"/>
                  </a:lnTo>
                  <a:lnTo>
                    <a:pt x="51" y="11"/>
                  </a:lnTo>
                  <a:lnTo>
                    <a:pt x="51" y="51"/>
                  </a:lnTo>
                  <a:lnTo>
                    <a:pt x="57" y="45"/>
                  </a:lnTo>
                  <a:lnTo>
                    <a:pt x="57" y="80"/>
                  </a:lnTo>
                  <a:lnTo>
                    <a:pt x="57" y="80"/>
                  </a:lnTo>
                  <a:lnTo>
                    <a:pt x="63" y="51"/>
                  </a:lnTo>
                  <a:lnTo>
                    <a:pt x="63" y="74"/>
                  </a:lnTo>
                  <a:lnTo>
                    <a:pt x="63" y="17"/>
                  </a:lnTo>
                  <a:lnTo>
                    <a:pt x="63" y="45"/>
                  </a:lnTo>
                  <a:lnTo>
                    <a:pt x="68" y="63"/>
                  </a:lnTo>
                  <a:lnTo>
                    <a:pt x="68" y="74"/>
                  </a:lnTo>
                  <a:lnTo>
                    <a:pt x="68" y="51"/>
                  </a:lnTo>
                  <a:lnTo>
                    <a:pt x="74" y="85"/>
                  </a:lnTo>
                  <a:lnTo>
                    <a:pt x="74" y="34"/>
                  </a:lnTo>
                  <a:lnTo>
                    <a:pt x="74" y="68"/>
                  </a:lnTo>
                  <a:lnTo>
                    <a:pt x="80" y="68"/>
                  </a:lnTo>
                  <a:lnTo>
                    <a:pt x="80" y="51"/>
                  </a:lnTo>
                  <a:lnTo>
                    <a:pt x="80" y="85"/>
                  </a:lnTo>
                  <a:lnTo>
                    <a:pt x="85" y="80"/>
                  </a:lnTo>
                  <a:lnTo>
                    <a:pt x="85" y="120"/>
                  </a:lnTo>
                  <a:lnTo>
                    <a:pt x="85" y="57"/>
                  </a:lnTo>
                  <a:lnTo>
                    <a:pt x="85" y="57"/>
                  </a:lnTo>
                  <a:lnTo>
                    <a:pt x="91" y="34"/>
                  </a:lnTo>
                  <a:lnTo>
                    <a:pt x="91" y="85"/>
                  </a:lnTo>
                  <a:lnTo>
                    <a:pt x="91" y="80"/>
                  </a:lnTo>
                  <a:lnTo>
                    <a:pt x="97" y="23"/>
                  </a:lnTo>
                  <a:lnTo>
                    <a:pt x="97" y="91"/>
                  </a:lnTo>
                  <a:lnTo>
                    <a:pt x="97" y="68"/>
                  </a:lnTo>
                  <a:lnTo>
                    <a:pt x="102" y="80"/>
                  </a:lnTo>
                  <a:lnTo>
                    <a:pt x="102" y="85"/>
                  </a:lnTo>
                  <a:lnTo>
                    <a:pt x="102" y="45"/>
                  </a:lnTo>
                  <a:lnTo>
                    <a:pt x="102" y="74"/>
                  </a:lnTo>
                  <a:lnTo>
                    <a:pt x="108" y="102"/>
                  </a:lnTo>
                  <a:lnTo>
                    <a:pt x="108" y="120"/>
                  </a:lnTo>
                  <a:lnTo>
                    <a:pt x="108" y="63"/>
                  </a:lnTo>
                  <a:lnTo>
                    <a:pt x="108" y="74"/>
                  </a:lnTo>
                  <a:lnTo>
                    <a:pt x="114" y="74"/>
                  </a:lnTo>
                  <a:lnTo>
                    <a:pt x="114" y="97"/>
                  </a:lnTo>
                  <a:lnTo>
                    <a:pt x="114" y="63"/>
                  </a:lnTo>
                  <a:lnTo>
                    <a:pt x="114" y="97"/>
                  </a:lnTo>
                  <a:lnTo>
                    <a:pt x="120" y="97"/>
                  </a:lnTo>
                  <a:lnTo>
                    <a:pt x="120" y="108"/>
                  </a:lnTo>
                  <a:lnTo>
                    <a:pt x="120" y="74"/>
                  </a:lnTo>
                  <a:lnTo>
                    <a:pt x="125" y="114"/>
                  </a:lnTo>
                  <a:lnTo>
                    <a:pt x="125" y="80"/>
                  </a:lnTo>
                  <a:lnTo>
                    <a:pt x="125" y="91"/>
                  </a:lnTo>
                  <a:lnTo>
                    <a:pt x="131" y="102"/>
                  </a:lnTo>
                  <a:lnTo>
                    <a:pt x="131" y="114"/>
                  </a:lnTo>
                  <a:lnTo>
                    <a:pt x="131" y="68"/>
                  </a:lnTo>
                  <a:lnTo>
                    <a:pt x="137" y="114"/>
                  </a:lnTo>
                  <a:lnTo>
                    <a:pt x="137" y="125"/>
                  </a:lnTo>
                  <a:lnTo>
                    <a:pt x="137" y="80"/>
                  </a:lnTo>
                  <a:lnTo>
                    <a:pt x="137" y="85"/>
                  </a:lnTo>
                  <a:lnTo>
                    <a:pt x="142" y="102"/>
                  </a:lnTo>
                  <a:lnTo>
                    <a:pt x="142" y="131"/>
                  </a:lnTo>
                  <a:lnTo>
                    <a:pt x="142" y="97"/>
                  </a:lnTo>
                  <a:lnTo>
                    <a:pt x="148" y="108"/>
                  </a:lnTo>
                  <a:lnTo>
                    <a:pt x="148" y="45"/>
                  </a:lnTo>
                  <a:lnTo>
                    <a:pt x="154" y="57"/>
                  </a:lnTo>
                  <a:lnTo>
                    <a:pt x="154" y="97"/>
                  </a:lnTo>
                  <a:lnTo>
                    <a:pt x="154" y="40"/>
                  </a:lnTo>
                  <a:lnTo>
                    <a:pt x="154" y="57"/>
                  </a:lnTo>
                  <a:lnTo>
                    <a:pt x="159" y="17"/>
                  </a:lnTo>
                  <a:lnTo>
                    <a:pt x="159" y="57"/>
                  </a:lnTo>
                  <a:lnTo>
                    <a:pt x="159" y="40"/>
                  </a:lnTo>
                  <a:lnTo>
                    <a:pt x="165" y="63"/>
                  </a:lnTo>
                  <a:lnTo>
                    <a:pt x="165" y="80"/>
                  </a:lnTo>
                  <a:lnTo>
                    <a:pt x="165" y="34"/>
                  </a:lnTo>
                  <a:lnTo>
                    <a:pt x="165" y="40"/>
                  </a:lnTo>
                  <a:lnTo>
                    <a:pt x="171" y="51"/>
                  </a:lnTo>
                  <a:lnTo>
                    <a:pt x="171" y="74"/>
                  </a:lnTo>
                  <a:lnTo>
                    <a:pt x="171" y="17"/>
                  </a:lnTo>
                  <a:lnTo>
                    <a:pt x="177" y="34"/>
                  </a:lnTo>
                  <a:lnTo>
                    <a:pt x="177" y="17"/>
                  </a:lnTo>
                  <a:lnTo>
                    <a:pt x="177" y="74"/>
                  </a:lnTo>
                  <a:lnTo>
                    <a:pt x="182" y="57"/>
                  </a:lnTo>
                  <a:lnTo>
                    <a:pt x="182" y="74"/>
                  </a:lnTo>
                  <a:lnTo>
                    <a:pt x="182" y="40"/>
                  </a:lnTo>
                  <a:lnTo>
                    <a:pt x="182" y="68"/>
                  </a:lnTo>
                  <a:lnTo>
                    <a:pt x="188" y="40"/>
                  </a:lnTo>
                  <a:lnTo>
                    <a:pt x="188" y="63"/>
                  </a:lnTo>
                  <a:lnTo>
                    <a:pt x="188" y="0"/>
                  </a:lnTo>
                  <a:lnTo>
                    <a:pt x="188" y="45"/>
                  </a:lnTo>
                  <a:lnTo>
                    <a:pt x="194" y="97"/>
                  </a:lnTo>
                  <a:lnTo>
                    <a:pt x="194" y="102"/>
                  </a:lnTo>
                  <a:lnTo>
                    <a:pt x="194" y="63"/>
                  </a:lnTo>
                  <a:lnTo>
                    <a:pt x="194" y="80"/>
                  </a:lnTo>
                  <a:lnTo>
                    <a:pt x="199" y="85"/>
                  </a:lnTo>
                  <a:lnTo>
                    <a:pt x="199" y="74"/>
                  </a:lnTo>
                  <a:lnTo>
                    <a:pt x="199" y="125"/>
                  </a:lnTo>
                  <a:lnTo>
                    <a:pt x="205" y="74"/>
                  </a:lnTo>
                  <a:lnTo>
                    <a:pt x="205" y="131"/>
                  </a:lnTo>
                  <a:lnTo>
                    <a:pt x="205" y="74"/>
                  </a:lnTo>
                  <a:lnTo>
                    <a:pt x="205" y="102"/>
                  </a:lnTo>
                  <a:lnTo>
                    <a:pt x="211" y="125"/>
                  </a:lnTo>
                  <a:lnTo>
                    <a:pt x="211" y="97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28" name="Freeform 1312"/>
            <p:cNvSpPr>
              <a:spLocks/>
            </p:cNvSpPr>
            <p:nvPr/>
          </p:nvSpPr>
          <p:spPr bwMode="auto">
            <a:xfrm>
              <a:off x="391" y="3729"/>
              <a:ext cx="82" cy="122"/>
            </a:xfrm>
            <a:custGeom>
              <a:avLst/>
              <a:gdLst>
                <a:gd name="T0" fmla="*/ 5 w 216"/>
                <a:gd name="T1" fmla="*/ 29 h 166"/>
                <a:gd name="T2" fmla="*/ 5 w 216"/>
                <a:gd name="T3" fmla="*/ 46 h 166"/>
                <a:gd name="T4" fmla="*/ 11 w 216"/>
                <a:gd name="T5" fmla="*/ 17 h 166"/>
                <a:gd name="T6" fmla="*/ 17 w 216"/>
                <a:gd name="T7" fmla="*/ 74 h 166"/>
                <a:gd name="T8" fmla="*/ 23 w 216"/>
                <a:gd name="T9" fmla="*/ 103 h 166"/>
                <a:gd name="T10" fmla="*/ 28 w 216"/>
                <a:gd name="T11" fmla="*/ 103 h 166"/>
                <a:gd name="T12" fmla="*/ 34 w 216"/>
                <a:gd name="T13" fmla="*/ 69 h 166"/>
                <a:gd name="T14" fmla="*/ 40 w 216"/>
                <a:gd name="T15" fmla="*/ 69 h 166"/>
                <a:gd name="T16" fmla="*/ 45 w 216"/>
                <a:gd name="T17" fmla="*/ 109 h 166"/>
                <a:gd name="T18" fmla="*/ 51 w 216"/>
                <a:gd name="T19" fmla="*/ 114 h 166"/>
                <a:gd name="T20" fmla="*/ 57 w 216"/>
                <a:gd name="T21" fmla="*/ 74 h 166"/>
                <a:gd name="T22" fmla="*/ 62 w 216"/>
                <a:gd name="T23" fmla="*/ 74 h 166"/>
                <a:gd name="T24" fmla="*/ 68 w 216"/>
                <a:gd name="T25" fmla="*/ 103 h 166"/>
                <a:gd name="T26" fmla="*/ 74 w 216"/>
                <a:gd name="T27" fmla="*/ 80 h 166"/>
                <a:gd name="T28" fmla="*/ 74 w 216"/>
                <a:gd name="T29" fmla="*/ 86 h 166"/>
                <a:gd name="T30" fmla="*/ 80 w 216"/>
                <a:gd name="T31" fmla="*/ 86 h 166"/>
                <a:gd name="T32" fmla="*/ 85 w 216"/>
                <a:gd name="T33" fmla="*/ 137 h 166"/>
                <a:gd name="T34" fmla="*/ 91 w 216"/>
                <a:gd name="T35" fmla="*/ 114 h 166"/>
                <a:gd name="T36" fmla="*/ 97 w 216"/>
                <a:gd name="T37" fmla="*/ 103 h 166"/>
                <a:gd name="T38" fmla="*/ 102 w 216"/>
                <a:gd name="T39" fmla="*/ 131 h 166"/>
                <a:gd name="T40" fmla="*/ 108 w 216"/>
                <a:gd name="T41" fmla="*/ 143 h 166"/>
                <a:gd name="T42" fmla="*/ 114 w 216"/>
                <a:gd name="T43" fmla="*/ 126 h 166"/>
                <a:gd name="T44" fmla="*/ 114 w 216"/>
                <a:gd name="T45" fmla="*/ 131 h 166"/>
                <a:gd name="T46" fmla="*/ 119 w 216"/>
                <a:gd name="T47" fmla="*/ 109 h 166"/>
                <a:gd name="T48" fmla="*/ 125 w 216"/>
                <a:gd name="T49" fmla="*/ 86 h 166"/>
                <a:gd name="T50" fmla="*/ 131 w 216"/>
                <a:gd name="T51" fmla="*/ 92 h 166"/>
                <a:gd name="T52" fmla="*/ 137 w 216"/>
                <a:gd name="T53" fmla="*/ 166 h 166"/>
                <a:gd name="T54" fmla="*/ 142 w 216"/>
                <a:gd name="T55" fmla="*/ 114 h 166"/>
                <a:gd name="T56" fmla="*/ 148 w 216"/>
                <a:gd name="T57" fmla="*/ 131 h 166"/>
                <a:gd name="T58" fmla="*/ 154 w 216"/>
                <a:gd name="T59" fmla="*/ 92 h 166"/>
                <a:gd name="T60" fmla="*/ 159 w 216"/>
                <a:gd name="T61" fmla="*/ 80 h 166"/>
                <a:gd name="T62" fmla="*/ 159 w 216"/>
                <a:gd name="T63" fmla="*/ 69 h 166"/>
                <a:gd name="T64" fmla="*/ 165 w 216"/>
                <a:gd name="T65" fmla="*/ 46 h 166"/>
                <a:gd name="T66" fmla="*/ 176 w 216"/>
                <a:gd name="T67" fmla="*/ 57 h 166"/>
                <a:gd name="T68" fmla="*/ 176 w 216"/>
                <a:gd name="T69" fmla="*/ 57 h 166"/>
                <a:gd name="T70" fmla="*/ 182 w 216"/>
                <a:gd name="T71" fmla="*/ 17 h 166"/>
                <a:gd name="T72" fmla="*/ 188 w 216"/>
                <a:gd name="T73" fmla="*/ 29 h 166"/>
                <a:gd name="T74" fmla="*/ 194 w 216"/>
                <a:gd name="T75" fmla="*/ 23 h 166"/>
                <a:gd name="T76" fmla="*/ 199 w 216"/>
                <a:gd name="T77" fmla="*/ 12 h 166"/>
                <a:gd name="T78" fmla="*/ 205 w 216"/>
                <a:gd name="T79" fmla="*/ 80 h 166"/>
                <a:gd name="T80" fmla="*/ 211 w 216"/>
                <a:gd name="T81" fmla="*/ 29 h 166"/>
                <a:gd name="T82" fmla="*/ 211 w 216"/>
                <a:gd name="T83" fmla="*/ 29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6" h="166">
                  <a:moveTo>
                    <a:pt x="0" y="12"/>
                  </a:moveTo>
                  <a:lnTo>
                    <a:pt x="0" y="57"/>
                  </a:lnTo>
                  <a:lnTo>
                    <a:pt x="5" y="29"/>
                  </a:lnTo>
                  <a:lnTo>
                    <a:pt x="5" y="80"/>
                  </a:lnTo>
                  <a:lnTo>
                    <a:pt x="5" y="12"/>
                  </a:lnTo>
                  <a:lnTo>
                    <a:pt x="5" y="46"/>
                  </a:lnTo>
                  <a:lnTo>
                    <a:pt x="11" y="52"/>
                  </a:lnTo>
                  <a:lnTo>
                    <a:pt x="11" y="52"/>
                  </a:lnTo>
                  <a:lnTo>
                    <a:pt x="11" y="17"/>
                  </a:lnTo>
                  <a:lnTo>
                    <a:pt x="11" y="40"/>
                  </a:lnTo>
                  <a:lnTo>
                    <a:pt x="17" y="35"/>
                  </a:lnTo>
                  <a:lnTo>
                    <a:pt x="17" y="74"/>
                  </a:lnTo>
                  <a:lnTo>
                    <a:pt x="17" y="69"/>
                  </a:lnTo>
                  <a:lnTo>
                    <a:pt x="23" y="57"/>
                  </a:lnTo>
                  <a:lnTo>
                    <a:pt x="23" y="103"/>
                  </a:lnTo>
                  <a:lnTo>
                    <a:pt x="23" y="57"/>
                  </a:lnTo>
                  <a:lnTo>
                    <a:pt x="28" y="86"/>
                  </a:lnTo>
                  <a:lnTo>
                    <a:pt x="28" y="103"/>
                  </a:lnTo>
                  <a:lnTo>
                    <a:pt x="28" y="57"/>
                  </a:lnTo>
                  <a:lnTo>
                    <a:pt x="28" y="74"/>
                  </a:lnTo>
                  <a:lnTo>
                    <a:pt x="34" y="69"/>
                  </a:lnTo>
                  <a:lnTo>
                    <a:pt x="34" y="57"/>
                  </a:lnTo>
                  <a:lnTo>
                    <a:pt x="34" y="120"/>
                  </a:lnTo>
                  <a:lnTo>
                    <a:pt x="40" y="69"/>
                  </a:lnTo>
                  <a:lnTo>
                    <a:pt x="40" y="126"/>
                  </a:lnTo>
                  <a:lnTo>
                    <a:pt x="45" y="80"/>
                  </a:lnTo>
                  <a:lnTo>
                    <a:pt x="45" y="109"/>
                  </a:lnTo>
                  <a:lnTo>
                    <a:pt x="45" y="80"/>
                  </a:lnTo>
                  <a:lnTo>
                    <a:pt x="51" y="97"/>
                  </a:lnTo>
                  <a:lnTo>
                    <a:pt x="51" y="114"/>
                  </a:lnTo>
                  <a:lnTo>
                    <a:pt x="51" y="52"/>
                  </a:lnTo>
                  <a:lnTo>
                    <a:pt x="51" y="69"/>
                  </a:lnTo>
                  <a:lnTo>
                    <a:pt x="57" y="74"/>
                  </a:lnTo>
                  <a:lnTo>
                    <a:pt x="57" y="86"/>
                  </a:lnTo>
                  <a:lnTo>
                    <a:pt x="57" y="57"/>
                  </a:lnTo>
                  <a:lnTo>
                    <a:pt x="62" y="74"/>
                  </a:lnTo>
                  <a:lnTo>
                    <a:pt x="62" y="57"/>
                  </a:lnTo>
                  <a:lnTo>
                    <a:pt x="62" y="109"/>
                  </a:lnTo>
                  <a:lnTo>
                    <a:pt x="68" y="103"/>
                  </a:lnTo>
                  <a:lnTo>
                    <a:pt x="68" y="52"/>
                  </a:lnTo>
                  <a:lnTo>
                    <a:pt x="68" y="86"/>
                  </a:lnTo>
                  <a:lnTo>
                    <a:pt x="74" y="80"/>
                  </a:lnTo>
                  <a:lnTo>
                    <a:pt x="74" y="126"/>
                  </a:lnTo>
                  <a:lnTo>
                    <a:pt x="74" y="74"/>
                  </a:lnTo>
                  <a:lnTo>
                    <a:pt x="74" y="86"/>
                  </a:lnTo>
                  <a:lnTo>
                    <a:pt x="80" y="97"/>
                  </a:lnTo>
                  <a:lnTo>
                    <a:pt x="80" y="143"/>
                  </a:lnTo>
                  <a:lnTo>
                    <a:pt x="80" y="86"/>
                  </a:lnTo>
                  <a:lnTo>
                    <a:pt x="80" y="109"/>
                  </a:lnTo>
                  <a:lnTo>
                    <a:pt x="85" y="92"/>
                  </a:lnTo>
                  <a:lnTo>
                    <a:pt x="85" y="137"/>
                  </a:lnTo>
                  <a:lnTo>
                    <a:pt x="91" y="97"/>
                  </a:lnTo>
                  <a:lnTo>
                    <a:pt x="91" y="143"/>
                  </a:lnTo>
                  <a:lnTo>
                    <a:pt x="91" y="114"/>
                  </a:lnTo>
                  <a:lnTo>
                    <a:pt x="97" y="149"/>
                  </a:lnTo>
                  <a:lnTo>
                    <a:pt x="97" y="154"/>
                  </a:lnTo>
                  <a:lnTo>
                    <a:pt x="97" y="103"/>
                  </a:lnTo>
                  <a:lnTo>
                    <a:pt x="97" y="103"/>
                  </a:lnTo>
                  <a:lnTo>
                    <a:pt x="102" y="126"/>
                  </a:lnTo>
                  <a:lnTo>
                    <a:pt x="102" y="131"/>
                  </a:lnTo>
                  <a:lnTo>
                    <a:pt x="102" y="92"/>
                  </a:lnTo>
                  <a:lnTo>
                    <a:pt x="102" y="103"/>
                  </a:lnTo>
                  <a:lnTo>
                    <a:pt x="108" y="143"/>
                  </a:lnTo>
                  <a:lnTo>
                    <a:pt x="108" y="143"/>
                  </a:lnTo>
                  <a:lnTo>
                    <a:pt x="108" y="103"/>
                  </a:lnTo>
                  <a:lnTo>
                    <a:pt x="114" y="126"/>
                  </a:lnTo>
                  <a:lnTo>
                    <a:pt x="114" y="143"/>
                  </a:lnTo>
                  <a:lnTo>
                    <a:pt x="114" y="109"/>
                  </a:lnTo>
                  <a:lnTo>
                    <a:pt x="114" y="131"/>
                  </a:lnTo>
                  <a:lnTo>
                    <a:pt x="119" y="137"/>
                  </a:lnTo>
                  <a:lnTo>
                    <a:pt x="119" y="143"/>
                  </a:lnTo>
                  <a:lnTo>
                    <a:pt x="119" y="109"/>
                  </a:lnTo>
                  <a:lnTo>
                    <a:pt x="119" y="120"/>
                  </a:lnTo>
                  <a:lnTo>
                    <a:pt x="125" y="114"/>
                  </a:lnTo>
                  <a:lnTo>
                    <a:pt x="125" y="86"/>
                  </a:lnTo>
                  <a:lnTo>
                    <a:pt x="125" y="120"/>
                  </a:lnTo>
                  <a:lnTo>
                    <a:pt x="131" y="131"/>
                  </a:lnTo>
                  <a:lnTo>
                    <a:pt x="131" y="92"/>
                  </a:lnTo>
                  <a:lnTo>
                    <a:pt x="131" y="126"/>
                  </a:lnTo>
                  <a:lnTo>
                    <a:pt x="137" y="137"/>
                  </a:lnTo>
                  <a:lnTo>
                    <a:pt x="137" y="166"/>
                  </a:lnTo>
                  <a:lnTo>
                    <a:pt x="137" y="97"/>
                  </a:lnTo>
                  <a:lnTo>
                    <a:pt x="137" y="120"/>
                  </a:lnTo>
                  <a:lnTo>
                    <a:pt x="142" y="114"/>
                  </a:lnTo>
                  <a:lnTo>
                    <a:pt x="142" y="131"/>
                  </a:lnTo>
                  <a:lnTo>
                    <a:pt x="142" y="103"/>
                  </a:lnTo>
                  <a:lnTo>
                    <a:pt x="148" y="131"/>
                  </a:lnTo>
                  <a:lnTo>
                    <a:pt x="148" y="137"/>
                  </a:lnTo>
                  <a:lnTo>
                    <a:pt x="148" y="80"/>
                  </a:lnTo>
                  <a:lnTo>
                    <a:pt x="154" y="92"/>
                  </a:lnTo>
                  <a:lnTo>
                    <a:pt x="154" y="103"/>
                  </a:lnTo>
                  <a:lnTo>
                    <a:pt x="154" y="63"/>
                  </a:lnTo>
                  <a:lnTo>
                    <a:pt x="159" y="80"/>
                  </a:lnTo>
                  <a:lnTo>
                    <a:pt x="159" y="92"/>
                  </a:lnTo>
                  <a:lnTo>
                    <a:pt x="159" y="52"/>
                  </a:lnTo>
                  <a:lnTo>
                    <a:pt x="159" y="69"/>
                  </a:lnTo>
                  <a:lnTo>
                    <a:pt x="165" y="97"/>
                  </a:lnTo>
                  <a:lnTo>
                    <a:pt x="165" y="120"/>
                  </a:lnTo>
                  <a:lnTo>
                    <a:pt x="165" y="46"/>
                  </a:lnTo>
                  <a:lnTo>
                    <a:pt x="171" y="92"/>
                  </a:lnTo>
                  <a:lnTo>
                    <a:pt x="171" y="40"/>
                  </a:lnTo>
                  <a:lnTo>
                    <a:pt x="176" y="57"/>
                  </a:lnTo>
                  <a:lnTo>
                    <a:pt x="176" y="69"/>
                  </a:lnTo>
                  <a:lnTo>
                    <a:pt x="176" y="35"/>
                  </a:lnTo>
                  <a:lnTo>
                    <a:pt x="176" y="57"/>
                  </a:lnTo>
                  <a:lnTo>
                    <a:pt x="182" y="52"/>
                  </a:lnTo>
                  <a:lnTo>
                    <a:pt x="182" y="63"/>
                  </a:lnTo>
                  <a:lnTo>
                    <a:pt x="182" y="17"/>
                  </a:lnTo>
                  <a:lnTo>
                    <a:pt x="182" y="52"/>
                  </a:lnTo>
                  <a:lnTo>
                    <a:pt x="188" y="63"/>
                  </a:lnTo>
                  <a:lnTo>
                    <a:pt x="188" y="29"/>
                  </a:lnTo>
                  <a:lnTo>
                    <a:pt x="188" y="40"/>
                  </a:lnTo>
                  <a:lnTo>
                    <a:pt x="194" y="52"/>
                  </a:lnTo>
                  <a:lnTo>
                    <a:pt x="194" y="23"/>
                  </a:lnTo>
                  <a:lnTo>
                    <a:pt x="194" y="80"/>
                  </a:lnTo>
                  <a:lnTo>
                    <a:pt x="199" y="69"/>
                  </a:lnTo>
                  <a:lnTo>
                    <a:pt x="199" y="12"/>
                  </a:lnTo>
                  <a:lnTo>
                    <a:pt x="199" y="86"/>
                  </a:lnTo>
                  <a:lnTo>
                    <a:pt x="205" y="40"/>
                  </a:lnTo>
                  <a:lnTo>
                    <a:pt x="205" y="80"/>
                  </a:lnTo>
                  <a:lnTo>
                    <a:pt x="205" y="23"/>
                  </a:lnTo>
                  <a:lnTo>
                    <a:pt x="205" y="52"/>
                  </a:lnTo>
                  <a:lnTo>
                    <a:pt x="211" y="29"/>
                  </a:lnTo>
                  <a:lnTo>
                    <a:pt x="211" y="57"/>
                  </a:lnTo>
                  <a:lnTo>
                    <a:pt x="211" y="12"/>
                  </a:lnTo>
                  <a:lnTo>
                    <a:pt x="211" y="29"/>
                  </a:lnTo>
                  <a:lnTo>
                    <a:pt x="216" y="0"/>
                  </a:lnTo>
                  <a:lnTo>
                    <a:pt x="216" y="40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29" name="Freeform 1313"/>
            <p:cNvSpPr>
              <a:spLocks/>
            </p:cNvSpPr>
            <p:nvPr/>
          </p:nvSpPr>
          <p:spPr bwMode="auto">
            <a:xfrm>
              <a:off x="473" y="3516"/>
              <a:ext cx="78" cy="251"/>
            </a:xfrm>
            <a:custGeom>
              <a:avLst/>
              <a:gdLst>
                <a:gd name="T0" fmla="*/ 0 w 206"/>
                <a:gd name="T1" fmla="*/ 296 h 342"/>
                <a:gd name="T2" fmla="*/ 6 w 206"/>
                <a:gd name="T3" fmla="*/ 285 h 342"/>
                <a:gd name="T4" fmla="*/ 12 w 206"/>
                <a:gd name="T5" fmla="*/ 319 h 342"/>
                <a:gd name="T6" fmla="*/ 17 w 206"/>
                <a:gd name="T7" fmla="*/ 319 h 342"/>
                <a:gd name="T8" fmla="*/ 23 w 206"/>
                <a:gd name="T9" fmla="*/ 296 h 342"/>
                <a:gd name="T10" fmla="*/ 29 w 206"/>
                <a:gd name="T11" fmla="*/ 285 h 342"/>
                <a:gd name="T12" fmla="*/ 35 w 206"/>
                <a:gd name="T13" fmla="*/ 268 h 342"/>
                <a:gd name="T14" fmla="*/ 35 w 206"/>
                <a:gd name="T15" fmla="*/ 256 h 342"/>
                <a:gd name="T16" fmla="*/ 40 w 206"/>
                <a:gd name="T17" fmla="*/ 228 h 342"/>
                <a:gd name="T18" fmla="*/ 46 w 206"/>
                <a:gd name="T19" fmla="*/ 228 h 342"/>
                <a:gd name="T20" fmla="*/ 52 w 206"/>
                <a:gd name="T21" fmla="*/ 273 h 342"/>
                <a:gd name="T22" fmla="*/ 57 w 206"/>
                <a:gd name="T23" fmla="*/ 222 h 342"/>
                <a:gd name="T24" fmla="*/ 57 w 206"/>
                <a:gd name="T25" fmla="*/ 205 h 342"/>
                <a:gd name="T26" fmla="*/ 63 w 206"/>
                <a:gd name="T27" fmla="*/ 216 h 342"/>
                <a:gd name="T28" fmla="*/ 69 w 206"/>
                <a:gd name="T29" fmla="*/ 171 h 342"/>
                <a:gd name="T30" fmla="*/ 74 w 206"/>
                <a:gd name="T31" fmla="*/ 205 h 342"/>
                <a:gd name="T32" fmla="*/ 80 w 206"/>
                <a:gd name="T33" fmla="*/ 182 h 342"/>
                <a:gd name="T34" fmla="*/ 80 w 206"/>
                <a:gd name="T35" fmla="*/ 188 h 342"/>
                <a:gd name="T36" fmla="*/ 86 w 206"/>
                <a:gd name="T37" fmla="*/ 188 h 342"/>
                <a:gd name="T38" fmla="*/ 92 w 206"/>
                <a:gd name="T39" fmla="*/ 148 h 342"/>
                <a:gd name="T40" fmla="*/ 97 w 206"/>
                <a:gd name="T41" fmla="*/ 142 h 342"/>
                <a:gd name="T42" fmla="*/ 103 w 206"/>
                <a:gd name="T43" fmla="*/ 182 h 342"/>
                <a:gd name="T44" fmla="*/ 109 w 206"/>
                <a:gd name="T45" fmla="*/ 165 h 342"/>
                <a:gd name="T46" fmla="*/ 114 w 206"/>
                <a:gd name="T47" fmla="*/ 154 h 342"/>
                <a:gd name="T48" fmla="*/ 120 w 206"/>
                <a:gd name="T49" fmla="*/ 148 h 342"/>
                <a:gd name="T50" fmla="*/ 126 w 206"/>
                <a:gd name="T51" fmla="*/ 142 h 342"/>
                <a:gd name="T52" fmla="*/ 131 w 206"/>
                <a:gd name="T53" fmla="*/ 97 h 342"/>
                <a:gd name="T54" fmla="*/ 137 w 206"/>
                <a:gd name="T55" fmla="*/ 125 h 342"/>
                <a:gd name="T56" fmla="*/ 143 w 206"/>
                <a:gd name="T57" fmla="*/ 97 h 342"/>
                <a:gd name="T58" fmla="*/ 149 w 206"/>
                <a:gd name="T59" fmla="*/ 85 h 342"/>
                <a:gd name="T60" fmla="*/ 149 w 206"/>
                <a:gd name="T61" fmla="*/ 142 h 342"/>
                <a:gd name="T62" fmla="*/ 154 w 206"/>
                <a:gd name="T63" fmla="*/ 97 h 342"/>
                <a:gd name="T64" fmla="*/ 160 w 206"/>
                <a:gd name="T65" fmla="*/ 91 h 342"/>
                <a:gd name="T66" fmla="*/ 166 w 206"/>
                <a:gd name="T67" fmla="*/ 68 h 342"/>
                <a:gd name="T68" fmla="*/ 171 w 206"/>
                <a:gd name="T69" fmla="*/ 97 h 342"/>
                <a:gd name="T70" fmla="*/ 177 w 206"/>
                <a:gd name="T71" fmla="*/ 51 h 342"/>
                <a:gd name="T72" fmla="*/ 177 w 206"/>
                <a:gd name="T73" fmla="*/ 57 h 342"/>
                <a:gd name="T74" fmla="*/ 183 w 206"/>
                <a:gd name="T75" fmla="*/ 28 h 342"/>
                <a:gd name="T76" fmla="*/ 188 w 206"/>
                <a:gd name="T77" fmla="*/ 57 h 342"/>
                <a:gd name="T78" fmla="*/ 194 w 206"/>
                <a:gd name="T79" fmla="*/ 45 h 342"/>
                <a:gd name="T80" fmla="*/ 200 w 206"/>
                <a:gd name="T81" fmla="*/ 17 h 342"/>
                <a:gd name="T82" fmla="*/ 200 w 206"/>
                <a:gd name="T83" fmla="*/ 11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06" h="342">
                  <a:moveTo>
                    <a:pt x="0" y="330"/>
                  </a:moveTo>
                  <a:lnTo>
                    <a:pt x="0" y="285"/>
                  </a:lnTo>
                  <a:lnTo>
                    <a:pt x="0" y="296"/>
                  </a:lnTo>
                  <a:lnTo>
                    <a:pt x="6" y="313"/>
                  </a:lnTo>
                  <a:lnTo>
                    <a:pt x="6" y="342"/>
                  </a:lnTo>
                  <a:lnTo>
                    <a:pt x="6" y="285"/>
                  </a:lnTo>
                  <a:lnTo>
                    <a:pt x="6" y="296"/>
                  </a:lnTo>
                  <a:lnTo>
                    <a:pt x="12" y="319"/>
                  </a:lnTo>
                  <a:lnTo>
                    <a:pt x="12" y="319"/>
                  </a:lnTo>
                  <a:lnTo>
                    <a:pt x="12" y="302"/>
                  </a:lnTo>
                  <a:lnTo>
                    <a:pt x="12" y="313"/>
                  </a:lnTo>
                  <a:lnTo>
                    <a:pt x="17" y="319"/>
                  </a:lnTo>
                  <a:lnTo>
                    <a:pt x="17" y="279"/>
                  </a:lnTo>
                  <a:lnTo>
                    <a:pt x="17" y="319"/>
                  </a:lnTo>
                  <a:lnTo>
                    <a:pt x="23" y="296"/>
                  </a:lnTo>
                  <a:lnTo>
                    <a:pt x="23" y="256"/>
                  </a:lnTo>
                  <a:lnTo>
                    <a:pt x="23" y="313"/>
                  </a:lnTo>
                  <a:lnTo>
                    <a:pt x="29" y="285"/>
                  </a:lnTo>
                  <a:lnTo>
                    <a:pt x="29" y="319"/>
                  </a:lnTo>
                  <a:lnTo>
                    <a:pt x="29" y="268"/>
                  </a:lnTo>
                  <a:lnTo>
                    <a:pt x="35" y="268"/>
                  </a:lnTo>
                  <a:lnTo>
                    <a:pt x="35" y="290"/>
                  </a:lnTo>
                  <a:lnTo>
                    <a:pt x="35" y="233"/>
                  </a:lnTo>
                  <a:lnTo>
                    <a:pt x="35" y="256"/>
                  </a:lnTo>
                  <a:lnTo>
                    <a:pt x="40" y="245"/>
                  </a:lnTo>
                  <a:lnTo>
                    <a:pt x="40" y="290"/>
                  </a:lnTo>
                  <a:lnTo>
                    <a:pt x="40" y="228"/>
                  </a:lnTo>
                  <a:lnTo>
                    <a:pt x="46" y="256"/>
                  </a:lnTo>
                  <a:lnTo>
                    <a:pt x="46" y="285"/>
                  </a:lnTo>
                  <a:lnTo>
                    <a:pt x="46" y="228"/>
                  </a:lnTo>
                  <a:lnTo>
                    <a:pt x="46" y="233"/>
                  </a:lnTo>
                  <a:lnTo>
                    <a:pt x="52" y="228"/>
                  </a:lnTo>
                  <a:lnTo>
                    <a:pt x="52" y="273"/>
                  </a:lnTo>
                  <a:lnTo>
                    <a:pt x="52" y="205"/>
                  </a:lnTo>
                  <a:lnTo>
                    <a:pt x="52" y="250"/>
                  </a:lnTo>
                  <a:lnTo>
                    <a:pt x="57" y="222"/>
                  </a:lnTo>
                  <a:lnTo>
                    <a:pt x="57" y="239"/>
                  </a:lnTo>
                  <a:lnTo>
                    <a:pt x="57" y="182"/>
                  </a:lnTo>
                  <a:lnTo>
                    <a:pt x="57" y="205"/>
                  </a:lnTo>
                  <a:lnTo>
                    <a:pt x="63" y="199"/>
                  </a:lnTo>
                  <a:lnTo>
                    <a:pt x="63" y="188"/>
                  </a:lnTo>
                  <a:lnTo>
                    <a:pt x="63" y="216"/>
                  </a:lnTo>
                  <a:lnTo>
                    <a:pt x="69" y="216"/>
                  </a:lnTo>
                  <a:lnTo>
                    <a:pt x="69" y="216"/>
                  </a:lnTo>
                  <a:lnTo>
                    <a:pt x="69" y="171"/>
                  </a:lnTo>
                  <a:lnTo>
                    <a:pt x="69" y="188"/>
                  </a:lnTo>
                  <a:lnTo>
                    <a:pt x="74" y="182"/>
                  </a:lnTo>
                  <a:lnTo>
                    <a:pt x="74" y="205"/>
                  </a:lnTo>
                  <a:lnTo>
                    <a:pt x="74" y="165"/>
                  </a:lnTo>
                  <a:lnTo>
                    <a:pt x="74" y="199"/>
                  </a:lnTo>
                  <a:lnTo>
                    <a:pt x="80" y="182"/>
                  </a:lnTo>
                  <a:lnTo>
                    <a:pt x="80" y="211"/>
                  </a:lnTo>
                  <a:lnTo>
                    <a:pt x="80" y="165"/>
                  </a:lnTo>
                  <a:lnTo>
                    <a:pt x="80" y="188"/>
                  </a:lnTo>
                  <a:lnTo>
                    <a:pt x="86" y="159"/>
                  </a:lnTo>
                  <a:lnTo>
                    <a:pt x="86" y="193"/>
                  </a:lnTo>
                  <a:lnTo>
                    <a:pt x="86" y="188"/>
                  </a:lnTo>
                  <a:lnTo>
                    <a:pt x="92" y="165"/>
                  </a:lnTo>
                  <a:lnTo>
                    <a:pt x="92" y="193"/>
                  </a:lnTo>
                  <a:lnTo>
                    <a:pt x="92" y="148"/>
                  </a:lnTo>
                  <a:lnTo>
                    <a:pt x="92" y="159"/>
                  </a:lnTo>
                  <a:lnTo>
                    <a:pt x="97" y="193"/>
                  </a:lnTo>
                  <a:lnTo>
                    <a:pt x="97" y="142"/>
                  </a:lnTo>
                  <a:lnTo>
                    <a:pt x="97" y="176"/>
                  </a:lnTo>
                  <a:lnTo>
                    <a:pt x="103" y="154"/>
                  </a:lnTo>
                  <a:lnTo>
                    <a:pt x="103" y="182"/>
                  </a:lnTo>
                  <a:lnTo>
                    <a:pt x="103" y="119"/>
                  </a:lnTo>
                  <a:lnTo>
                    <a:pt x="109" y="136"/>
                  </a:lnTo>
                  <a:lnTo>
                    <a:pt x="109" y="165"/>
                  </a:lnTo>
                  <a:lnTo>
                    <a:pt x="109" y="119"/>
                  </a:lnTo>
                  <a:lnTo>
                    <a:pt x="114" y="142"/>
                  </a:lnTo>
                  <a:lnTo>
                    <a:pt x="114" y="154"/>
                  </a:lnTo>
                  <a:lnTo>
                    <a:pt x="114" y="114"/>
                  </a:lnTo>
                  <a:lnTo>
                    <a:pt x="114" y="119"/>
                  </a:lnTo>
                  <a:lnTo>
                    <a:pt x="120" y="148"/>
                  </a:lnTo>
                  <a:lnTo>
                    <a:pt x="120" y="108"/>
                  </a:lnTo>
                  <a:lnTo>
                    <a:pt x="120" y="136"/>
                  </a:lnTo>
                  <a:lnTo>
                    <a:pt x="126" y="142"/>
                  </a:lnTo>
                  <a:lnTo>
                    <a:pt x="126" y="97"/>
                  </a:lnTo>
                  <a:lnTo>
                    <a:pt x="126" y="136"/>
                  </a:lnTo>
                  <a:lnTo>
                    <a:pt x="131" y="97"/>
                  </a:lnTo>
                  <a:lnTo>
                    <a:pt x="131" y="142"/>
                  </a:lnTo>
                  <a:lnTo>
                    <a:pt x="131" y="119"/>
                  </a:lnTo>
                  <a:lnTo>
                    <a:pt x="137" y="125"/>
                  </a:lnTo>
                  <a:lnTo>
                    <a:pt x="137" y="142"/>
                  </a:lnTo>
                  <a:lnTo>
                    <a:pt x="137" y="79"/>
                  </a:lnTo>
                  <a:lnTo>
                    <a:pt x="143" y="97"/>
                  </a:lnTo>
                  <a:lnTo>
                    <a:pt x="143" y="74"/>
                  </a:lnTo>
                  <a:lnTo>
                    <a:pt x="143" y="131"/>
                  </a:lnTo>
                  <a:lnTo>
                    <a:pt x="149" y="85"/>
                  </a:lnTo>
                  <a:lnTo>
                    <a:pt x="149" y="148"/>
                  </a:lnTo>
                  <a:lnTo>
                    <a:pt x="149" y="68"/>
                  </a:lnTo>
                  <a:lnTo>
                    <a:pt x="149" y="142"/>
                  </a:lnTo>
                  <a:lnTo>
                    <a:pt x="154" y="119"/>
                  </a:lnTo>
                  <a:lnTo>
                    <a:pt x="154" y="74"/>
                  </a:lnTo>
                  <a:lnTo>
                    <a:pt x="154" y="97"/>
                  </a:lnTo>
                  <a:lnTo>
                    <a:pt x="160" y="57"/>
                  </a:lnTo>
                  <a:lnTo>
                    <a:pt x="160" y="114"/>
                  </a:lnTo>
                  <a:lnTo>
                    <a:pt x="160" y="91"/>
                  </a:lnTo>
                  <a:lnTo>
                    <a:pt x="166" y="97"/>
                  </a:lnTo>
                  <a:lnTo>
                    <a:pt x="166" y="102"/>
                  </a:lnTo>
                  <a:lnTo>
                    <a:pt x="166" y="68"/>
                  </a:lnTo>
                  <a:lnTo>
                    <a:pt x="166" y="85"/>
                  </a:lnTo>
                  <a:lnTo>
                    <a:pt x="171" y="91"/>
                  </a:lnTo>
                  <a:lnTo>
                    <a:pt x="171" y="97"/>
                  </a:lnTo>
                  <a:lnTo>
                    <a:pt x="171" y="51"/>
                  </a:lnTo>
                  <a:lnTo>
                    <a:pt x="171" y="57"/>
                  </a:lnTo>
                  <a:lnTo>
                    <a:pt x="177" y="51"/>
                  </a:lnTo>
                  <a:lnTo>
                    <a:pt x="177" y="91"/>
                  </a:lnTo>
                  <a:lnTo>
                    <a:pt x="177" y="40"/>
                  </a:lnTo>
                  <a:lnTo>
                    <a:pt x="177" y="57"/>
                  </a:lnTo>
                  <a:lnTo>
                    <a:pt x="183" y="62"/>
                  </a:lnTo>
                  <a:lnTo>
                    <a:pt x="183" y="74"/>
                  </a:lnTo>
                  <a:lnTo>
                    <a:pt x="183" y="28"/>
                  </a:lnTo>
                  <a:lnTo>
                    <a:pt x="183" y="62"/>
                  </a:lnTo>
                  <a:lnTo>
                    <a:pt x="188" y="40"/>
                  </a:lnTo>
                  <a:lnTo>
                    <a:pt x="188" y="57"/>
                  </a:lnTo>
                  <a:lnTo>
                    <a:pt x="188" y="22"/>
                  </a:lnTo>
                  <a:lnTo>
                    <a:pt x="194" y="40"/>
                  </a:lnTo>
                  <a:lnTo>
                    <a:pt x="194" y="45"/>
                  </a:lnTo>
                  <a:lnTo>
                    <a:pt x="194" y="0"/>
                  </a:lnTo>
                  <a:lnTo>
                    <a:pt x="194" y="22"/>
                  </a:lnTo>
                  <a:lnTo>
                    <a:pt x="200" y="17"/>
                  </a:lnTo>
                  <a:lnTo>
                    <a:pt x="200" y="45"/>
                  </a:lnTo>
                  <a:lnTo>
                    <a:pt x="200" y="0"/>
                  </a:lnTo>
                  <a:lnTo>
                    <a:pt x="200" y="11"/>
                  </a:lnTo>
                  <a:lnTo>
                    <a:pt x="206" y="22"/>
                  </a:lnTo>
                  <a:lnTo>
                    <a:pt x="206" y="57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30" name="Freeform 1314"/>
            <p:cNvSpPr>
              <a:spLocks/>
            </p:cNvSpPr>
            <p:nvPr/>
          </p:nvSpPr>
          <p:spPr bwMode="auto">
            <a:xfrm>
              <a:off x="551" y="3416"/>
              <a:ext cx="79" cy="142"/>
            </a:xfrm>
            <a:custGeom>
              <a:avLst/>
              <a:gdLst>
                <a:gd name="T0" fmla="*/ 5 w 210"/>
                <a:gd name="T1" fmla="*/ 148 h 194"/>
                <a:gd name="T2" fmla="*/ 5 w 210"/>
                <a:gd name="T3" fmla="*/ 154 h 194"/>
                <a:gd name="T4" fmla="*/ 11 w 210"/>
                <a:gd name="T5" fmla="*/ 125 h 194"/>
                <a:gd name="T6" fmla="*/ 17 w 210"/>
                <a:gd name="T7" fmla="*/ 182 h 194"/>
                <a:gd name="T8" fmla="*/ 22 w 210"/>
                <a:gd name="T9" fmla="*/ 97 h 194"/>
                <a:gd name="T10" fmla="*/ 28 w 210"/>
                <a:gd name="T11" fmla="*/ 142 h 194"/>
                <a:gd name="T12" fmla="*/ 34 w 210"/>
                <a:gd name="T13" fmla="*/ 165 h 194"/>
                <a:gd name="T14" fmla="*/ 34 w 210"/>
                <a:gd name="T15" fmla="*/ 159 h 194"/>
                <a:gd name="T16" fmla="*/ 39 w 210"/>
                <a:gd name="T17" fmla="*/ 120 h 194"/>
                <a:gd name="T18" fmla="*/ 45 w 210"/>
                <a:gd name="T19" fmla="*/ 148 h 194"/>
                <a:gd name="T20" fmla="*/ 51 w 210"/>
                <a:gd name="T21" fmla="*/ 108 h 194"/>
                <a:gd name="T22" fmla="*/ 51 w 210"/>
                <a:gd name="T23" fmla="*/ 125 h 194"/>
                <a:gd name="T24" fmla="*/ 57 w 210"/>
                <a:gd name="T25" fmla="*/ 108 h 194"/>
                <a:gd name="T26" fmla="*/ 68 w 210"/>
                <a:gd name="T27" fmla="*/ 102 h 194"/>
                <a:gd name="T28" fmla="*/ 74 w 210"/>
                <a:gd name="T29" fmla="*/ 80 h 194"/>
                <a:gd name="T30" fmla="*/ 79 w 210"/>
                <a:gd name="T31" fmla="*/ 63 h 194"/>
                <a:gd name="T32" fmla="*/ 79 w 210"/>
                <a:gd name="T33" fmla="*/ 68 h 194"/>
                <a:gd name="T34" fmla="*/ 85 w 210"/>
                <a:gd name="T35" fmla="*/ 137 h 194"/>
                <a:gd name="T36" fmla="*/ 96 w 210"/>
                <a:gd name="T37" fmla="*/ 114 h 194"/>
                <a:gd name="T38" fmla="*/ 96 w 210"/>
                <a:gd name="T39" fmla="*/ 125 h 194"/>
                <a:gd name="T40" fmla="*/ 102 w 210"/>
                <a:gd name="T41" fmla="*/ 102 h 194"/>
                <a:gd name="T42" fmla="*/ 108 w 210"/>
                <a:gd name="T43" fmla="*/ 51 h 194"/>
                <a:gd name="T44" fmla="*/ 114 w 210"/>
                <a:gd name="T45" fmla="*/ 45 h 194"/>
                <a:gd name="T46" fmla="*/ 119 w 210"/>
                <a:gd name="T47" fmla="*/ 57 h 194"/>
                <a:gd name="T48" fmla="*/ 125 w 210"/>
                <a:gd name="T49" fmla="*/ 102 h 194"/>
                <a:gd name="T50" fmla="*/ 131 w 210"/>
                <a:gd name="T51" fmla="*/ 85 h 194"/>
                <a:gd name="T52" fmla="*/ 136 w 210"/>
                <a:gd name="T53" fmla="*/ 57 h 194"/>
                <a:gd name="T54" fmla="*/ 136 w 210"/>
                <a:gd name="T55" fmla="*/ 63 h 194"/>
                <a:gd name="T56" fmla="*/ 142 w 210"/>
                <a:gd name="T57" fmla="*/ 34 h 194"/>
                <a:gd name="T58" fmla="*/ 148 w 210"/>
                <a:gd name="T59" fmla="*/ 91 h 194"/>
                <a:gd name="T60" fmla="*/ 153 w 210"/>
                <a:gd name="T61" fmla="*/ 34 h 194"/>
                <a:gd name="T62" fmla="*/ 159 w 210"/>
                <a:gd name="T63" fmla="*/ 63 h 194"/>
                <a:gd name="T64" fmla="*/ 165 w 210"/>
                <a:gd name="T65" fmla="*/ 6 h 194"/>
                <a:gd name="T66" fmla="*/ 171 w 210"/>
                <a:gd name="T67" fmla="*/ 40 h 194"/>
                <a:gd name="T68" fmla="*/ 171 w 210"/>
                <a:gd name="T69" fmla="*/ 34 h 194"/>
                <a:gd name="T70" fmla="*/ 176 w 210"/>
                <a:gd name="T71" fmla="*/ 23 h 194"/>
                <a:gd name="T72" fmla="*/ 182 w 210"/>
                <a:gd name="T73" fmla="*/ 74 h 194"/>
                <a:gd name="T74" fmla="*/ 188 w 210"/>
                <a:gd name="T75" fmla="*/ 80 h 194"/>
                <a:gd name="T76" fmla="*/ 193 w 210"/>
                <a:gd name="T77" fmla="*/ 57 h 194"/>
                <a:gd name="T78" fmla="*/ 199 w 210"/>
                <a:gd name="T79" fmla="*/ 85 h 194"/>
                <a:gd name="T80" fmla="*/ 205 w 210"/>
                <a:gd name="T81" fmla="*/ 40 h 194"/>
                <a:gd name="T82" fmla="*/ 210 w 210"/>
                <a:gd name="T83" fmla="*/ 91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0" h="194">
                  <a:moveTo>
                    <a:pt x="0" y="194"/>
                  </a:moveTo>
                  <a:lnTo>
                    <a:pt x="0" y="131"/>
                  </a:lnTo>
                  <a:lnTo>
                    <a:pt x="5" y="148"/>
                  </a:lnTo>
                  <a:lnTo>
                    <a:pt x="5" y="177"/>
                  </a:lnTo>
                  <a:lnTo>
                    <a:pt x="5" y="125"/>
                  </a:lnTo>
                  <a:lnTo>
                    <a:pt x="5" y="154"/>
                  </a:lnTo>
                  <a:lnTo>
                    <a:pt x="11" y="125"/>
                  </a:lnTo>
                  <a:lnTo>
                    <a:pt x="11" y="165"/>
                  </a:lnTo>
                  <a:lnTo>
                    <a:pt x="11" y="125"/>
                  </a:lnTo>
                  <a:lnTo>
                    <a:pt x="11" y="131"/>
                  </a:lnTo>
                  <a:lnTo>
                    <a:pt x="17" y="125"/>
                  </a:lnTo>
                  <a:lnTo>
                    <a:pt x="17" y="182"/>
                  </a:lnTo>
                  <a:lnTo>
                    <a:pt x="17" y="131"/>
                  </a:lnTo>
                  <a:lnTo>
                    <a:pt x="22" y="125"/>
                  </a:lnTo>
                  <a:lnTo>
                    <a:pt x="22" y="97"/>
                  </a:lnTo>
                  <a:lnTo>
                    <a:pt x="22" y="154"/>
                  </a:lnTo>
                  <a:lnTo>
                    <a:pt x="28" y="108"/>
                  </a:lnTo>
                  <a:lnTo>
                    <a:pt x="28" y="142"/>
                  </a:lnTo>
                  <a:lnTo>
                    <a:pt x="28" y="97"/>
                  </a:lnTo>
                  <a:lnTo>
                    <a:pt x="28" y="131"/>
                  </a:lnTo>
                  <a:lnTo>
                    <a:pt x="34" y="165"/>
                  </a:lnTo>
                  <a:lnTo>
                    <a:pt x="34" y="171"/>
                  </a:lnTo>
                  <a:lnTo>
                    <a:pt x="34" y="125"/>
                  </a:lnTo>
                  <a:lnTo>
                    <a:pt x="34" y="159"/>
                  </a:lnTo>
                  <a:lnTo>
                    <a:pt x="39" y="142"/>
                  </a:lnTo>
                  <a:lnTo>
                    <a:pt x="39" y="154"/>
                  </a:lnTo>
                  <a:lnTo>
                    <a:pt x="39" y="120"/>
                  </a:lnTo>
                  <a:lnTo>
                    <a:pt x="39" y="131"/>
                  </a:lnTo>
                  <a:lnTo>
                    <a:pt x="45" y="142"/>
                  </a:lnTo>
                  <a:lnTo>
                    <a:pt x="45" y="148"/>
                  </a:lnTo>
                  <a:lnTo>
                    <a:pt x="45" y="97"/>
                  </a:lnTo>
                  <a:lnTo>
                    <a:pt x="45" y="131"/>
                  </a:lnTo>
                  <a:lnTo>
                    <a:pt x="51" y="108"/>
                  </a:lnTo>
                  <a:lnTo>
                    <a:pt x="51" y="131"/>
                  </a:lnTo>
                  <a:lnTo>
                    <a:pt x="51" y="85"/>
                  </a:lnTo>
                  <a:lnTo>
                    <a:pt x="51" y="125"/>
                  </a:lnTo>
                  <a:lnTo>
                    <a:pt x="57" y="63"/>
                  </a:lnTo>
                  <a:lnTo>
                    <a:pt x="57" y="57"/>
                  </a:lnTo>
                  <a:lnTo>
                    <a:pt x="57" y="108"/>
                  </a:lnTo>
                  <a:lnTo>
                    <a:pt x="62" y="108"/>
                  </a:lnTo>
                  <a:lnTo>
                    <a:pt x="62" y="63"/>
                  </a:lnTo>
                  <a:lnTo>
                    <a:pt x="68" y="102"/>
                  </a:lnTo>
                  <a:lnTo>
                    <a:pt x="68" y="114"/>
                  </a:lnTo>
                  <a:lnTo>
                    <a:pt x="68" y="68"/>
                  </a:lnTo>
                  <a:lnTo>
                    <a:pt x="74" y="80"/>
                  </a:lnTo>
                  <a:lnTo>
                    <a:pt x="74" y="45"/>
                  </a:lnTo>
                  <a:lnTo>
                    <a:pt x="74" y="68"/>
                  </a:lnTo>
                  <a:lnTo>
                    <a:pt x="79" y="63"/>
                  </a:lnTo>
                  <a:lnTo>
                    <a:pt x="79" y="131"/>
                  </a:lnTo>
                  <a:lnTo>
                    <a:pt x="79" y="45"/>
                  </a:lnTo>
                  <a:lnTo>
                    <a:pt x="79" y="68"/>
                  </a:lnTo>
                  <a:lnTo>
                    <a:pt x="85" y="102"/>
                  </a:lnTo>
                  <a:lnTo>
                    <a:pt x="85" y="85"/>
                  </a:lnTo>
                  <a:lnTo>
                    <a:pt x="85" y="137"/>
                  </a:lnTo>
                  <a:lnTo>
                    <a:pt x="91" y="108"/>
                  </a:lnTo>
                  <a:lnTo>
                    <a:pt x="91" y="142"/>
                  </a:lnTo>
                  <a:lnTo>
                    <a:pt x="96" y="114"/>
                  </a:lnTo>
                  <a:lnTo>
                    <a:pt x="96" y="154"/>
                  </a:lnTo>
                  <a:lnTo>
                    <a:pt x="96" y="102"/>
                  </a:lnTo>
                  <a:lnTo>
                    <a:pt x="96" y="125"/>
                  </a:lnTo>
                  <a:lnTo>
                    <a:pt x="102" y="108"/>
                  </a:lnTo>
                  <a:lnTo>
                    <a:pt x="102" y="74"/>
                  </a:lnTo>
                  <a:lnTo>
                    <a:pt x="102" y="102"/>
                  </a:lnTo>
                  <a:lnTo>
                    <a:pt x="108" y="68"/>
                  </a:lnTo>
                  <a:lnTo>
                    <a:pt x="108" y="114"/>
                  </a:lnTo>
                  <a:lnTo>
                    <a:pt x="108" y="51"/>
                  </a:lnTo>
                  <a:lnTo>
                    <a:pt x="108" y="68"/>
                  </a:lnTo>
                  <a:lnTo>
                    <a:pt x="114" y="91"/>
                  </a:lnTo>
                  <a:lnTo>
                    <a:pt x="114" y="45"/>
                  </a:lnTo>
                  <a:lnTo>
                    <a:pt x="114" y="74"/>
                  </a:lnTo>
                  <a:lnTo>
                    <a:pt x="119" y="85"/>
                  </a:lnTo>
                  <a:lnTo>
                    <a:pt x="119" y="57"/>
                  </a:lnTo>
                  <a:lnTo>
                    <a:pt x="119" y="68"/>
                  </a:lnTo>
                  <a:lnTo>
                    <a:pt x="125" y="68"/>
                  </a:lnTo>
                  <a:lnTo>
                    <a:pt x="125" y="102"/>
                  </a:lnTo>
                  <a:lnTo>
                    <a:pt x="125" y="51"/>
                  </a:lnTo>
                  <a:lnTo>
                    <a:pt x="125" y="80"/>
                  </a:lnTo>
                  <a:lnTo>
                    <a:pt x="131" y="85"/>
                  </a:lnTo>
                  <a:lnTo>
                    <a:pt x="131" y="108"/>
                  </a:lnTo>
                  <a:lnTo>
                    <a:pt x="131" y="68"/>
                  </a:lnTo>
                  <a:lnTo>
                    <a:pt x="136" y="57"/>
                  </a:lnTo>
                  <a:lnTo>
                    <a:pt x="136" y="80"/>
                  </a:lnTo>
                  <a:lnTo>
                    <a:pt x="136" y="45"/>
                  </a:lnTo>
                  <a:lnTo>
                    <a:pt x="136" y="63"/>
                  </a:lnTo>
                  <a:lnTo>
                    <a:pt x="142" y="63"/>
                  </a:lnTo>
                  <a:lnTo>
                    <a:pt x="142" y="74"/>
                  </a:lnTo>
                  <a:lnTo>
                    <a:pt x="142" y="34"/>
                  </a:lnTo>
                  <a:lnTo>
                    <a:pt x="142" y="51"/>
                  </a:lnTo>
                  <a:lnTo>
                    <a:pt x="148" y="57"/>
                  </a:lnTo>
                  <a:lnTo>
                    <a:pt x="148" y="91"/>
                  </a:lnTo>
                  <a:lnTo>
                    <a:pt x="148" y="34"/>
                  </a:lnTo>
                  <a:lnTo>
                    <a:pt x="148" y="57"/>
                  </a:lnTo>
                  <a:lnTo>
                    <a:pt x="153" y="34"/>
                  </a:lnTo>
                  <a:lnTo>
                    <a:pt x="153" y="74"/>
                  </a:lnTo>
                  <a:lnTo>
                    <a:pt x="153" y="34"/>
                  </a:lnTo>
                  <a:lnTo>
                    <a:pt x="159" y="63"/>
                  </a:lnTo>
                  <a:lnTo>
                    <a:pt x="159" y="17"/>
                  </a:lnTo>
                  <a:lnTo>
                    <a:pt x="159" y="63"/>
                  </a:lnTo>
                  <a:lnTo>
                    <a:pt x="165" y="6"/>
                  </a:lnTo>
                  <a:lnTo>
                    <a:pt x="165" y="0"/>
                  </a:lnTo>
                  <a:lnTo>
                    <a:pt x="165" y="45"/>
                  </a:lnTo>
                  <a:lnTo>
                    <a:pt x="171" y="40"/>
                  </a:lnTo>
                  <a:lnTo>
                    <a:pt x="171" y="63"/>
                  </a:lnTo>
                  <a:lnTo>
                    <a:pt x="171" y="28"/>
                  </a:lnTo>
                  <a:lnTo>
                    <a:pt x="171" y="34"/>
                  </a:lnTo>
                  <a:lnTo>
                    <a:pt x="176" y="34"/>
                  </a:lnTo>
                  <a:lnTo>
                    <a:pt x="176" y="63"/>
                  </a:lnTo>
                  <a:lnTo>
                    <a:pt x="176" y="23"/>
                  </a:lnTo>
                  <a:lnTo>
                    <a:pt x="176" y="45"/>
                  </a:lnTo>
                  <a:lnTo>
                    <a:pt x="182" y="0"/>
                  </a:lnTo>
                  <a:lnTo>
                    <a:pt x="182" y="74"/>
                  </a:lnTo>
                  <a:lnTo>
                    <a:pt x="182" y="28"/>
                  </a:lnTo>
                  <a:lnTo>
                    <a:pt x="188" y="28"/>
                  </a:lnTo>
                  <a:lnTo>
                    <a:pt x="188" y="80"/>
                  </a:lnTo>
                  <a:lnTo>
                    <a:pt x="193" y="17"/>
                  </a:lnTo>
                  <a:lnTo>
                    <a:pt x="193" y="63"/>
                  </a:lnTo>
                  <a:lnTo>
                    <a:pt x="193" y="57"/>
                  </a:lnTo>
                  <a:lnTo>
                    <a:pt x="199" y="45"/>
                  </a:lnTo>
                  <a:lnTo>
                    <a:pt x="199" y="97"/>
                  </a:lnTo>
                  <a:lnTo>
                    <a:pt x="199" y="85"/>
                  </a:lnTo>
                  <a:lnTo>
                    <a:pt x="205" y="45"/>
                  </a:lnTo>
                  <a:lnTo>
                    <a:pt x="205" y="97"/>
                  </a:lnTo>
                  <a:lnTo>
                    <a:pt x="205" y="40"/>
                  </a:lnTo>
                  <a:lnTo>
                    <a:pt x="205" y="68"/>
                  </a:lnTo>
                  <a:lnTo>
                    <a:pt x="210" y="85"/>
                  </a:lnTo>
                  <a:lnTo>
                    <a:pt x="210" y="91"/>
                  </a:lnTo>
                  <a:lnTo>
                    <a:pt x="210" y="51"/>
                  </a:lnTo>
                  <a:lnTo>
                    <a:pt x="210" y="68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31" name="Freeform 1315"/>
            <p:cNvSpPr>
              <a:spLocks/>
            </p:cNvSpPr>
            <p:nvPr/>
          </p:nvSpPr>
          <p:spPr bwMode="auto">
            <a:xfrm>
              <a:off x="630" y="3407"/>
              <a:ext cx="80" cy="189"/>
            </a:xfrm>
            <a:custGeom>
              <a:avLst/>
              <a:gdLst>
                <a:gd name="T0" fmla="*/ 6 w 211"/>
                <a:gd name="T1" fmla="*/ 35 h 257"/>
                <a:gd name="T2" fmla="*/ 12 w 211"/>
                <a:gd name="T3" fmla="*/ 75 h 257"/>
                <a:gd name="T4" fmla="*/ 18 w 211"/>
                <a:gd name="T5" fmla="*/ 69 h 257"/>
                <a:gd name="T6" fmla="*/ 23 w 211"/>
                <a:gd name="T7" fmla="*/ 6 h 257"/>
                <a:gd name="T8" fmla="*/ 29 w 211"/>
                <a:gd name="T9" fmla="*/ 46 h 257"/>
                <a:gd name="T10" fmla="*/ 35 w 211"/>
                <a:gd name="T11" fmla="*/ 69 h 257"/>
                <a:gd name="T12" fmla="*/ 40 w 211"/>
                <a:gd name="T13" fmla="*/ 35 h 257"/>
                <a:gd name="T14" fmla="*/ 40 w 211"/>
                <a:gd name="T15" fmla="*/ 57 h 257"/>
                <a:gd name="T16" fmla="*/ 46 w 211"/>
                <a:gd name="T17" fmla="*/ 12 h 257"/>
                <a:gd name="T18" fmla="*/ 52 w 211"/>
                <a:gd name="T19" fmla="*/ 80 h 257"/>
                <a:gd name="T20" fmla="*/ 57 w 211"/>
                <a:gd name="T21" fmla="*/ 120 h 257"/>
                <a:gd name="T22" fmla="*/ 63 w 211"/>
                <a:gd name="T23" fmla="*/ 80 h 257"/>
                <a:gd name="T24" fmla="*/ 63 w 211"/>
                <a:gd name="T25" fmla="*/ 86 h 257"/>
                <a:gd name="T26" fmla="*/ 69 w 211"/>
                <a:gd name="T27" fmla="*/ 35 h 257"/>
                <a:gd name="T28" fmla="*/ 75 w 211"/>
                <a:gd name="T29" fmla="*/ 57 h 257"/>
                <a:gd name="T30" fmla="*/ 80 w 211"/>
                <a:gd name="T31" fmla="*/ 69 h 257"/>
                <a:gd name="T32" fmla="*/ 86 w 211"/>
                <a:gd name="T33" fmla="*/ 35 h 257"/>
                <a:gd name="T34" fmla="*/ 86 w 211"/>
                <a:gd name="T35" fmla="*/ 35 h 257"/>
                <a:gd name="T36" fmla="*/ 92 w 211"/>
                <a:gd name="T37" fmla="*/ 57 h 257"/>
                <a:gd name="T38" fmla="*/ 97 w 211"/>
                <a:gd name="T39" fmla="*/ 46 h 257"/>
                <a:gd name="T40" fmla="*/ 103 w 211"/>
                <a:gd name="T41" fmla="*/ 46 h 257"/>
                <a:gd name="T42" fmla="*/ 109 w 211"/>
                <a:gd name="T43" fmla="*/ 143 h 257"/>
                <a:gd name="T44" fmla="*/ 114 w 211"/>
                <a:gd name="T45" fmla="*/ 143 h 257"/>
                <a:gd name="T46" fmla="*/ 120 w 211"/>
                <a:gd name="T47" fmla="*/ 132 h 257"/>
                <a:gd name="T48" fmla="*/ 126 w 211"/>
                <a:gd name="T49" fmla="*/ 109 h 257"/>
                <a:gd name="T50" fmla="*/ 132 w 211"/>
                <a:gd name="T51" fmla="*/ 80 h 257"/>
                <a:gd name="T52" fmla="*/ 137 w 211"/>
                <a:gd name="T53" fmla="*/ 137 h 257"/>
                <a:gd name="T54" fmla="*/ 143 w 211"/>
                <a:gd name="T55" fmla="*/ 109 h 257"/>
                <a:gd name="T56" fmla="*/ 143 w 211"/>
                <a:gd name="T57" fmla="*/ 114 h 257"/>
                <a:gd name="T58" fmla="*/ 149 w 211"/>
                <a:gd name="T59" fmla="*/ 120 h 257"/>
                <a:gd name="T60" fmla="*/ 154 w 211"/>
                <a:gd name="T61" fmla="*/ 75 h 257"/>
                <a:gd name="T62" fmla="*/ 160 w 211"/>
                <a:gd name="T63" fmla="*/ 109 h 257"/>
                <a:gd name="T64" fmla="*/ 166 w 211"/>
                <a:gd name="T65" fmla="*/ 149 h 257"/>
                <a:gd name="T66" fmla="*/ 171 w 211"/>
                <a:gd name="T67" fmla="*/ 183 h 257"/>
                <a:gd name="T68" fmla="*/ 177 w 211"/>
                <a:gd name="T69" fmla="*/ 154 h 257"/>
                <a:gd name="T70" fmla="*/ 183 w 211"/>
                <a:gd name="T71" fmla="*/ 160 h 257"/>
                <a:gd name="T72" fmla="*/ 183 w 211"/>
                <a:gd name="T73" fmla="*/ 160 h 257"/>
                <a:gd name="T74" fmla="*/ 189 w 211"/>
                <a:gd name="T75" fmla="*/ 154 h 257"/>
                <a:gd name="T76" fmla="*/ 194 w 211"/>
                <a:gd name="T77" fmla="*/ 211 h 257"/>
                <a:gd name="T78" fmla="*/ 200 w 211"/>
                <a:gd name="T79" fmla="*/ 234 h 257"/>
                <a:gd name="T80" fmla="*/ 200 w 211"/>
                <a:gd name="T81" fmla="*/ 211 h 257"/>
                <a:gd name="T82" fmla="*/ 206 w 211"/>
                <a:gd name="T83" fmla="*/ 194 h 2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257">
                  <a:moveTo>
                    <a:pt x="0" y="80"/>
                  </a:moveTo>
                  <a:lnTo>
                    <a:pt x="6" y="97"/>
                  </a:lnTo>
                  <a:lnTo>
                    <a:pt x="6" y="35"/>
                  </a:lnTo>
                  <a:lnTo>
                    <a:pt x="6" y="75"/>
                  </a:lnTo>
                  <a:lnTo>
                    <a:pt x="12" y="63"/>
                  </a:lnTo>
                  <a:lnTo>
                    <a:pt x="12" y="75"/>
                  </a:lnTo>
                  <a:lnTo>
                    <a:pt x="12" y="35"/>
                  </a:lnTo>
                  <a:lnTo>
                    <a:pt x="12" y="69"/>
                  </a:lnTo>
                  <a:lnTo>
                    <a:pt x="18" y="69"/>
                  </a:lnTo>
                  <a:lnTo>
                    <a:pt x="18" y="29"/>
                  </a:lnTo>
                  <a:lnTo>
                    <a:pt x="18" y="40"/>
                  </a:lnTo>
                  <a:lnTo>
                    <a:pt x="23" y="6"/>
                  </a:lnTo>
                  <a:lnTo>
                    <a:pt x="23" y="63"/>
                  </a:lnTo>
                  <a:lnTo>
                    <a:pt x="23" y="57"/>
                  </a:lnTo>
                  <a:lnTo>
                    <a:pt x="29" y="46"/>
                  </a:lnTo>
                  <a:lnTo>
                    <a:pt x="29" y="46"/>
                  </a:lnTo>
                  <a:lnTo>
                    <a:pt x="29" y="86"/>
                  </a:lnTo>
                  <a:lnTo>
                    <a:pt x="35" y="69"/>
                  </a:lnTo>
                  <a:lnTo>
                    <a:pt x="35" y="29"/>
                  </a:lnTo>
                  <a:lnTo>
                    <a:pt x="35" y="69"/>
                  </a:lnTo>
                  <a:lnTo>
                    <a:pt x="40" y="35"/>
                  </a:lnTo>
                  <a:lnTo>
                    <a:pt x="40" y="80"/>
                  </a:lnTo>
                  <a:lnTo>
                    <a:pt x="40" y="23"/>
                  </a:lnTo>
                  <a:lnTo>
                    <a:pt x="40" y="57"/>
                  </a:lnTo>
                  <a:lnTo>
                    <a:pt x="46" y="46"/>
                  </a:lnTo>
                  <a:lnTo>
                    <a:pt x="46" y="75"/>
                  </a:lnTo>
                  <a:lnTo>
                    <a:pt x="46" y="12"/>
                  </a:lnTo>
                  <a:lnTo>
                    <a:pt x="46" y="52"/>
                  </a:lnTo>
                  <a:lnTo>
                    <a:pt x="52" y="40"/>
                  </a:lnTo>
                  <a:lnTo>
                    <a:pt x="52" y="80"/>
                  </a:lnTo>
                  <a:lnTo>
                    <a:pt x="52" y="63"/>
                  </a:lnTo>
                  <a:lnTo>
                    <a:pt x="57" y="69"/>
                  </a:lnTo>
                  <a:lnTo>
                    <a:pt x="57" y="120"/>
                  </a:lnTo>
                  <a:lnTo>
                    <a:pt x="57" y="69"/>
                  </a:lnTo>
                  <a:lnTo>
                    <a:pt x="57" y="92"/>
                  </a:lnTo>
                  <a:lnTo>
                    <a:pt x="63" y="80"/>
                  </a:lnTo>
                  <a:lnTo>
                    <a:pt x="63" y="126"/>
                  </a:lnTo>
                  <a:lnTo>
                    <a:pt x="63" y="69"/>
                  </a:lnTo>
                  <a:lnTo>
                    <a:pt x="63" y="86"/>
                  </a:lnTo>
                  <a:lnTo>
                    <a:pt x="69" y="52"/>
                  </a:lnTo>
                  <a:lnTo>
                    <a:pt x="69" y="86"/>
                  </a:lnTo>
                  <a:lnTo>
                    <a:pt x="69" y="35"/>
                  </a:lnTo>
                  <a:lnTo>
                    <a:pt x="69" y="52"/>
                  </a:lnTo>
                  <a:lnTo>
                    <a:pt x="75" y="46"/>
                  </a:lnTo>
                  <a:lnTo>
                    <a:pt x="75" y="57"/>
                  </a:lnTo>
                  <a:lnTo>
                    <a:pt x="75" y="29"/>
                  </a:lnTo>
                  <a:lnTo>
                    <a:pt x="80" y="46"/>
                  </a:lnTo>
                  <a:lnTo>
                    <a:pt x="80" y="69"/>
                  </a:lnTo>
                  <a:lnTo>
                    <a:pt x="80" y="0"/>
                  </a:lnTo>
                  <a:lnTo>
                    <a:pt x="80" y="29"/>
                  </a:lnTo>
                  <a:lnTo>
                    <a:pt x="86" y="35"/>
                  </a:lnTo>
                  <a:lnTo>
                    <a:pt x="86" y="40"/>
                  </a:lnTo>
                  <a:lnTo>
                    <a:pt x="86" y="23"/>
                  </a:lnTo>
                  <a:lnTo>
                    <a:pt x="86" y="35"/>
                  </a:lnTo>
                  <a:lnTo>
                    <a:pt x="92" y="40"/>
                  </a:lnTo>
                  <a:lnTo>
                    <a:pt x="92" y="18"/>
                  </a:lnTo>
                  <a:lnTo>
                    <a:pt x="92" y="57"/>
                  </a:lnTo>
                  <a:lnTo>
                    <a:pt x="97" y="63"/>
                  </a:lnTo>
                  <a:lnTo>
                    <a:pt x="97" y="80"/>
                  </a:lnTo>
                  <a:lnTo>
                    <a:pt x="97" y="46"/>
                  </a:lnTo>
                  <a:lnTo>
                    <a:pt x="97" y="75"/>
                  </a:lnTo>
                  <a:lnTo>
                    <a:pt x="103" y="52"/>
                  </a:lnTo>
                  <a:lnTo>
                    <a:pt x="103" y="46"/>
                  </a:lnTo>
                  <a:lnTo>
                    <a:pt x="103" y="75"/>
                  </a:lnTo>
                  <a:lnTo>
                    <a:pt x="109" y="52"/>
                  </a:lnTo>
                  <a:lnTo>
                    <a:pt x="109" y="143"/>
                  </a:lnTo>
                  <a:lnTo>
                    <a:pt x="109" y="114"/>
                  </a:lnTo>
                  <a:lnTo>
                    <a:pt x="114" y="120"/>
                  </a:lnTo>
                  <a:lnTo>
                    <a:pt x="114" y="143"/>
                  </a:lnTo>
                  <a:lnTo>
                    <a:pt x="114" y="75"/>
                  </a:lnTo>
                  <a:lnTo>
                    <a:pt x="114" y="86"/>
                  </a:lnTo>
                  <a:lnTo>
                    <a:pt x="120" y="132"/>
                  </a:lnTo>
                  <a:lnTo>
                    <a:pt x="120" y="92"/>
                  </a:lnTo>
                  <a:lnTo>
                    <a:pt x="126" y="69"/>
                  </a:lnTo>
                  <a:lnTo>
                    <a:pt x="126" y="109"/>
                  </a:lnTo>
                  <a:lnTo>
                    <a:pt x="126" y="92"/>
                  </a:lnTo>
                  <a:lnTo>
                    <a:pt x="132" y="114"/>
                  </a:lnTo>
                  <a:lnTo>
                    <a:pt x="132" y="80"/>
                  </a:lnTo>
                  <a:lnTo>
                    <a:pt x="132" y="92"/>
                  </a:lnTo>
                  <a:lnTo>
                    <a:pt x="137" y="109"/>
                  </a:lnTo>
                  <a:lnTo>
                    <a:pt x="137" y="137"/>
                  </a:lnTo>
                  <a:lnTo>
                    <a:pt x="137" y="80"/>
                  </a:lnTo>
                  <a:lnTo>
                    <a:pt x="137" y="120"/>
                  </a:lnTo>
                  <a:lnTo>
                    <a:pt x="143" y="109"/>
                  </a:lnTo>
                  <a:lnTo>
                    <a:pt x="143" y="114"/>
                  </a:lnTo>
                  <a:lnTo>
                    <a:pt x="143" y="86"/>
                  </a:lnTo>
                  <a:lnTo>
                    <a:pt x="143" y="114"/>
                  </a:lnTo>
                  <a:lnTo>
                    <a:pt x="149" y="103"/>
                  </a:lnTo>
                  <a:lnTo>
                    <a:pt x="149" y="126"/>
                  </a:lnTo>
                  <a:lnTo>
                    <a:pt x="149" y="120"/>
                  </a:lnTo>
                  <a:lnTo>
                    <a:pt x="154" y="109"/>
                  </a:lnTo>
                  <a:lnTo>
                    <a:pt x="154" y="132"/>
                  </a:lnTo>
                  <a:lnTo>
                    <a:pt x="154" y="75"/>
                  </a:lnTo>
                  <a:lnTo>
                    <a:pt x="154" y="114"/>
                  </a:lnTo>
                  <a:lnTo>
                    <a:pt x="160" y="137"/>
                  </a:lnTo>
                  <a:lnTo>
                    <a:pt x="160" y="109"/>
                  </a:lnTo>
                  <a:lnTo>
                    <a:pt x="160" y="120"/>
                  </a:lnTo>
                  <a:lnTo>
                    <a:pt x="166" y="137"/>
                  </a:lnTo>
                  <a:lnTo>
                    <a:pt x="166" y="149"/>
                  </a:lnTo>
                  <a:lnTo>
                    <a:pt x="166" y="126"/>
                  </a:lnTo>
                  <a:lnTo>
                    <a:pt x="166" y="149"/>
                  </a:lnTo>
                  <a:lnTo>
                    <a:pt x="171" y="183"/>
                  </a:lnTo>
                  <a:lnTo>
                    <a:pt x="171" y="114"/>
                  </a:lnTo>
                  <a:lnTo>
                    <a:pt x="171" y="160"/>
                  </a:lnTo>
                  <a:lnTo>
                    <a:pt x="177" y="154"/>
                  </a:lnTo>
                  <a:lnTo>
                    <a:pt x="177" y="166"/>
                  </a:lnTo>
                  <a:lnTo>
                    <a:pt x="177" y="137"/>
                  </a:lnTo>
                  <a:lnTo>
                    <a:pt x="183" y="160"/>
                  </a:lnTo>
                  <a:lnTo>
                    <a:pt x="183" y="171"/>
                  </a:lnTo>
                  <a:lnTo>
                    <a:pt x="183" y="120"/>
                  </a:lnTo>
                  <a:lnTo>
                    <a:pt x="183" y="160"/>
                  </a:lnTo>
                  <a:lnTo>
                    <a:pt x="189" y="183"/>
                  </a:lnTo>
                  <a:lnTo>
                    <a:pt x="189" y="194"/>
                  </a:lnTo>
                  <a:lnTo>
                    <a:pt x="189" y="154"/>
                  </a:lnTo>
                  <a:lnTo>
                    <a:pt x="189" y="189"/>
                  </a:lnTo>
                  <a:lnTo>
                    <a:pt x="194" y="166"/>
                  </a:lnTo>
                  <a:lnTo>
                    <a:pt x="194" y="211"/>
                  </a:lnTo>
                  <a:lnTo>
                    <a:pt x="194" y="160"/>
                  </a:lnTo>
                  <a:lnTo>
                    <a:pt x="194" y="194"/>
                  </a:lnTo>
                  <a:lnTo>
                    <a:pt x="200" y="234"/>
                  </a:lnTo>
                  <a:lnTo>
                    <a:pt x="200" y="240"/>
                  </a:lnTo>
                  <a:lnTo>
                    <a:pt x="200" y="194"/>
                  </a:lnTo>
                  <a:lnTo>
                    <a:pt x="200" y="211"/>
                  </a:lnTo>
                  <a:lnTo>
                    <a:pt x="206" y="200"/>
                  </a:lnTo>
                  <a:lnTo>
                    <a:pt x="206" y="240"/>
                  </a:lnTo>
                  <a:lnTo>
                    <a:pt x="206" y="194"/>
                  </a:lnTo>
                  <a:lnTo>
                    <a:pt x="211" y="257"/>
                  </a:lnTo>
                  <a:lnTo>
                    <a:pt x="211" y="257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32" name="Freeform 1316"/>
            <p:cNvSpPr>
              <a:spLocks/>
            </p:cNvSpPr>
            <p:nvPr/>
          </p:nvSpPr>
          <p:spPr bwMode="auto">
            <a:xfrm>
              <a:off x="710" y="3571"/>
              <a:ext cx="85" cy="184"/>
            </a:xfrm>
            <a:custGeom>
              <a:avLst/>
              <a:gdLst>
                <a:gd name="T0" fmla="*/ 0 w 223"/>
                <a:gd name="T1" fmla="*/ 0 h 251"/>
                <a:gd name="T2" fmla="*/ 6 w 223"/>
                <a:gd name="T3" fmla="*/ 0 h 251"/>
                <a:gd name="T4" fmla="*/ 12 w 223"/>
                <a:gd name="T5" fmla="*/ 23 h 251"/>
                <a:gd name="T6" fmla="*/ 17 w 223"/>
                <a:gd name="T7" fmla="*/ 97 h 251"/>
                <a:gd name="T8" fmla="*/ 23 w 223"/>
                <a:gd name="T9" fmla="*/ 45 h 251"/>
                <a:gd name="T10" fmla="*/ 29 w 223"/>
                <a:gd name="T11" fmla="*/ 62 h 251"/>
                <a:gd name="T12" fmla="*/ 29 w 223"/>
                <a:gd name="T13" fmla="*/ 51 h 251"/>
                <a:gd name="T14" fmla="*/ 35 w 223"/>
                <a:gd name="T15" fmla="*/ 28 h 251"/>
                <a:gd name="T16" fmla="*/ 40 w 223"/>
                <a:gd name="T17" fmla="*/ 45 h 251"/>
                <a:gd name="T18" fmla="*/ 46 w 223"/>
                <a:gd name="T19" fmla="*/ 91 h 251"/>
                <a:gd name="T20" fmla="*/ 52 w 223"/>
                <a:gd name="T21" fmla="*/ 45 h 251"/>
                <a:gd name="T22" fmla="*/ 57 w 223"/>
                <a:gd name="T23" fmla="*/ 68 h 251"/>
                <a:gd name="T24" fmla="*/ 63 w 223"/>
                <a:gd name="T25" fmla="*/ 80 h 251"/>
                <a:gd name="T26" fmla="*/ 69 w 223"/>
                <a:gd name="T27" fmla="*/ 28 h 251"/>
                <a:gd name="T28" fmla="*/ 74 w 223"/>
                <a:gd name="T29" fmla="*/ 51 h 251"/>
                <a:gd name="T30" fmla="*/ 80 w 223"/>
                <a:gd name="T31" fmla="*/ 91 h 251"/>
                <a:gd name="T32" fmla="*/ 86 w 223"/>
                <a:gd name="T33" fmla="*/ 97 h 251"/>
                <a:gd name="T34" fmla="*/ 86 w 223"/>
                <a:gd name="T35" fmla="*/ 91 h 251"/>
                <a:gd name="T36" fmla="*/ 92 w 223"/>
                <a:gd name="T37" fmla="*/ 85 h 251"/>
                <a:gd name="T38" fmla="*/ 97 w 223"/>
                <a:gd name="T39" fmla="*/ 114 h 251"/>
                <a:gd name="T40" fmla="*/ 103 w 223"/>
                <a:gd name="T41" fmla="*/ 148 h 251"/>
                <a:gd name="T42" fmla="*/ 109 w 223"/>
                <a:gd name="T43" fmla="*/ 142 h 251"/>
                <a:gd name="T44" fmla="*/ 109 w 223"/>
                <a:gd name="T45" fmla="*/ 159 h 251"/>
                <a:gd name="T46" fmla="*/ 114 w 223"/>
                <a:gd name="T47" fmla="*/ 159 h 251"/>
                <a:gd name="T48" fmla="*/ 126 w 223"/>
                <a:gd name="T49" fmla="*/ 176 h 251"/>
                <a:gd name="T50" fmla="*/ 131 w 223"/>
                <a:gd name="T51" fmla="*/ 137 h 251"/>
                <a:gd name="T52" fmla="*/ 137 w 223"/>
                <a:gd name="T53" fmla="*/ 137 h 251"/>
                <a:gd name="T54" fmla="*/ 143 w 223"/>
                <a:gd name="T55" fmla="*/ 148 h 251"/>
                <a:gd name="T56" fmla="*/ 149 w 223"/>
                <a:gd name="T57" fmla="*/ 142 h 251"/>
                <a:gd name="T58" fmla="*/ 154 w 223"/>
                <a:gd name="T59" fmla="*/ 194 h 251"/>
                <a:gd name="T60" fmla="*/ 160 w 223"/>
                <a:gd name="T61" fmla="*/ 182 h 251"/>
                <a:gd name="T62" fmla="*/ 166 w 223"/>
                <a:gd name="T63" fmla="*/ 142 h 251"/>
                <a:gd name="T64" fmla="*/ 171 w 223"/>
                <a:gd name="T65" fmla="*/ 148 h 251"/>
                <a:gd name="T66" fmla="*/ 171 w 223"/>
                <a:gd name="T67" fmla="*/ 165 h 251"/>
                <a:gd name="T68" fmla="*/ 177 w 223"/>
                <a:gd name="T69" fmla="*/ 165 h 251"/>
                <a:gd name="T70" fmla="*/ 188 w 223"/>
                <a:gd name="T71" fmla="*/ 159 h 251"/>
                <a:gd name="T72" fmla="*/ 188 w 223"/>
                <a:gd name="T73" fmla="*/ 137 h 251"/>
                <a:gd name="T74" fmla="*/ 200 w 223"/>
                <a:gd name="T75" fmla="*/ 125 h 251"/>
                <a:gd name="T76" fmla="*/ 206 w 223"/>
                <a:gd name="T77" fmla="*/ 119 h 251"/>
                <a:gd name="T78" fmla="*/ 211 w 223"/>
                <a:gd name="T79" fmla="*/ 159 h 251"/>
                <a:gd name="T80" fmla="*/ 211 w 223"/>
                <a:gd name="T81" fmla="*/ 148 h 251"/>
                <a:gd name="T82" fmla="*/ 217 w 223"/>
                <a:gd name="T83" fmla="*/ 125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23" h="251">
                  <a:moveTo>
                    <a:pt x="0" y="34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6" y="17"/>
                  </a:lnTo>
                  <a:lnTo>
                    <a:pt x="6" y="51"/>
                  </a:lnTo>
                  <a:lnTo>
                    <a:pt x="6" y="0"/>
                  </a:lnTo>
                  <a:lnTo>
                    <a:pt x="6" y="34"/>
                  </a:lnTo>
                  <a:lnTo>
                    <a:pt x="12" y="40"/>
                  </a:lnTo>
                  <a:lnTo>
                    <a:pt x="12" y="23"/>
                  </a:lnTo>
                  <a:lnTo>
                    <a:pt x="12" y="57"/>
                  </a:lnTo>
                  <a:lnTo>
                    <a:pt x="17" y="68"/>
                  </a:lnTo>
                  <a:lnTo>
                    <a:pt x="17" y="97"/>
                  </a:lnTo>
                  <a:lnTo>
                    <a:pt x="17" y="57"/>
                  </a:lnTo>
                  <a:lnTo>
                    <a:pt x="17" y="62"/>
                  </a:lnTo>
                  <a:lnTo>
                    <a:pt x="23" y="45"/>
                  </a:lnTo>
                  <a:lnTo>
                    <a:pt x="23" y="17"/>
                  </a:lnTo>
                  <a:lnTo>
                    <a:pt x="23" y="57"/>
                  </a:lnTo>
                  <a:lnTo>
                    <a:pt x="29" y="62"/>
                  </a:lnTo>
                  <a:lnTo>
                    <a:pt x="29" y="74"/>
                  </a:lnTo>
                  <a:lnTo>
                    <a:pt x="29" y="23"/>
                  </a:lnTo>
                  <a:lnTo>
                    <a:pt x="29" y="51"/>
                  </a:lnTo>
                  <a:lnTo>
                    <a:pt x="35" y="45"/>
                  </a:lnTo>
                  <a:lnTo>
                    <a:pt x="35" y="74"/>
                  </a:lnTo>
                  <a:lnTo>
                    <a:pt x="35" y="28"/>
                  </a:lnTo>
                  <a:lnTo>
                    <a:pt x="35" y="51"/>
                  </a:lnTo>
                  <a:lnTo>
                    <a:pt x="40" y="51"/>
                  </a:lnTo>
                  <a:lnTo>
                    <a:pt x="40" y="45"/>
                  </a:lnTo>
                  <a:lnTo>
                    <a:pt x="40" y="97"/>
                  </a:lnTo>
                  <a:lnTo>
                    <a:pt x="46" y="80"/>
                  </a:lnTo>
                  <a:lnTo>
                    <a:pt x="46" y="91"/>
                  </a:lnTo>
                  <a:lnTo>
                    <a:pt x="46" y="40"/>
                  </a:lnTo>
                  <a:lnTo>
                    <a:pt x="46" y="74"/>
                  </a:lnTo>
                  <a:lnTo>
                    <a:pt x="52" y="45"/>
                  </a:lnTo>
                  <a:lnTo>
                    <a:pt x="52" y="102"/>
                  </a:lnTo>
                  <a:lnTo>
                    <a:pt x="52" y="85"/>
                  </a:lnTo>
                  <a:lnTo>
                    <a:pt x="57" y="68"/>
                  </a:lnTo>
                  <a:lnTo>
                    <a:pt x="57" y="80"/>
                  </a:lnTo>
                  <a:lnTo>
                    <a:pt x="57" y="62"/>
                  </a:lnTo>
                  <a:lnTo>
                    <a:pt x="63" y="80"/>
                  </a:lnTo>
                  <a:lnTo>
                    <a:pt x="63" y="97"/>
                  </a:lnTo>
                  <a:lnTo>
                    <a:pt x="63" y="40"/>
                  </a:lnTo>
                  <a:lnTo>
                    <a:pt x="69" y="28"/>
                  </a:lnTo>
                  <a:lnTo>
                    <a:pt x="69" y="80"/>
                  </a:lnTo>
                  <a:lnTo>
                    <a:pt x="69" y="68"/>
                  </a:lnTo>
                  <a:lnTo>
                    <a:pt x="74" y="51"/>
                  </a:lnTo>
                  <a:lnTo>
                    <a:pt x="74" y="91"/>
                  </a:lnTo>
                  <a:lnTo>
                    <a:pt x="74" y="85"/>
                  </a:lnTo>
                  <a:lnTo>
                    <a:pt x="80" y="91"/>
                  </a:lnTo>
                  <a:lnTo>
                    <a:pt x="80" y="119"/>
                  </a:lnTo>
                  <a:lnTo>
                    <a:pt x="80" y="74"/>
                  </a:lnTo>
                  <a:lnTo>
                    <a:pt x="86" y="97"/>
                  </a:lnTo>
                  <a:lnTo>
                    <a:pt x="86" y="114"/>
                  </a:lnTo>
                  <a:lnTo>
                    <a:pt x="86" y="68"/>
                  </a:lnTo>
                  <a:lnTo>
                    <a:pt x="86" y="91"/>
                  </a:lnTo>
                  <a:lnTo>
                    <a:pt x="92" y="91"/>
                  </a:lnTo>
                  <a:lnTo>
                    <a:pt x="92" y="159"/>
                  </a:lnTo>
                  <a:lnTo>
                    <a:pt x="92" y="85"/>
                  </a:lnTo>
                  <a:lnTo>
                    <a:pt x="92" y="102"/>
                  </a:lnTo>
                  <a:lnTo>
                    <a:pt x="97" y="119"/>
                  </a:lnTo>
                  <a:lnTo>
                    <a:pt x="97" y="114"/>
                  </a:lnTo>
                  <a:lnTo>
                    <a:pt x="97" y="148"/>
                  </a:lnTo>
                  <a:lnTo>
                    <a:pt x="103" y="131"/>
                  </a:lnTo>
                  <a:lnTo>
                    <a:pt x="103" y="148"/>
                  </a:lnTo>
                  <a:lnTo>
                    <a:pt x="103" y="119"/>
                  </a:lnTo>
                  <a:lnTo>
                    <a:pt x="103" y="148"/>
                  </a:lnTo>
                  <a:lnTo>
                    <a:pt x="109" y="142"/>
                  </a:lnTo>
                  <a:lnTo>
                    <a:pt x="109" y="176"/>
                  </a:lnTo>
                  <a:lnTo>
                    <a:pt x="109" y="114"/>
                  </a:lnTo>
                  <a:lnTo>
                    <a:pt x="109" y="159"/>
                  </a:lnTo>
                  <a:lnTo>
                    <a:pt x="114" y="176"/>
                  </a:lnTo>
                  <a:lnTo>
                    <a:pt x="114" y="176"/>
                  </a:lnTo>
                  <a:lnTo>
                    <a:pt x="114" y="159"/>
                  </a:lnTo>
                  <a:lnTo>
                    <a:pt x="120" y="176"/>
                  </a:lnTo>
                  <a:lnTo>
                    <a:pt x="120" y="148"/>
                  </a:lnTo>
                  <a:lnTo>
                    <a:pt x="126" y="176"/>
                  </a:lnTo>
                  <a:lnTo>
                    <a:pt x="126" y="131"/>
                  </a:lnTo>
                  <a:lnTo>
                    <a:pt x="126" y="154"/>
                  </a:lnTo>
                  <a:lnTo>
                    <a:pt x="131" y="137"/>
                  </a:lnTo>
                  <a:lnTo>
                    <a:pt x="131" y="182"/>
                  </a:lnTo>
                  <a:lnTo>
                    <a:pt x="137" y="176"/>
                  </a:lnTo>
                  <a:lnTo>
                    <a:pt x="137" y="137"/>
                  </a:lnTo>
                  <a:lnTo>
                    <a:pt x="137" y="182"/>
                  </a:lnTo>
                  <a:lnTo>
                    <a:pt x="143" y="182"/>
                  </a:lnTo>
                  <a:lnTo>
                    <a:pt x="143" y="148"/>
                  </a:lnTo>
                  <a:lnTo>
                    <a:pt x="143" y="171"/>
                  </a:lnTo>
                  <a:lnTo>
                    <a:pt x="149" y="182"/>
                  </a:lnTo>
                  <a:lnTo>
                    <a:pt x="149" y="142"/>
                  </a:lnTo>
                  <a:lnTo>
                    <a:pt x="149" y="251"/>
                  </a:lnTo>
                  <a:lnTo>
                    <a:pt x="154" y="165"/>
                  </a:lnTo>
                  <a:lnTo>
                    <a:pt x="154" y="194"/>
                  </a:lnTo>
                  <a:lnTo>
                    <a:pt x="154" y="171"/>
                  </a:lnTo>
                  <a:lnTo>
                    <a:pt x="160" y="176"/>
                  </a:lnTo>
                  <a:lnTo>
                    <a:pt x="160" y="182"/>
                  </a:lnTo>
                  <a:lnTo>
                    <a:pt x="160" y="142"/>
                  </a:lnTo>
                  <a:lnTo>
                    <a:pt x="160" y="182"/>
                  </a:lnTo>
                  <a:lnTo>
                    <a:pt x="166" y="142"/>
                  </a:lnTo>
                  <a:lnTo>
                    <a:pt x="166" y="125"/>
                  </a:lnTo>
                  <a:lnTo>
                    <a:pt x="166" y="171"/>
                  </a:lnTo>
                  <a:lnTo>
                    <a:pt x="171" y="148"/>
                  </a:lnTo>
                  <a:lnTo>
                    <a:pt x="171" y="171"/>
                  </a:lnTo>
                  <a:lnTo>
                    <a:pt x="171" y="142"/>
                  </a:lnTo>
                  <a:lnTo>
                    <a:pt x="171" y="165"/>
                  </a:lnTo>
                  <a:lnTo>
                    <a:pt x="177" y="176"/>
                  </a:lnTo>
                  <a:lnTo>
                    <a:pt x="177" y="131"/>
                  </a:lnTo>
                  <a:lnTo>
                    <a:pt x="177" y="165"/>
                  </a:lnTo>
                  <a:lnTo>
                    <a:pt x="183" y="182"/>
                  </a:lnTo>
                  <a:lnTo>
                    <a:pt x="183" y="131"/>
                  </a:lnTo>
                  <a:lnTo>
                    <a:pt x="188" y="159"/>
                  </a:lnTo>
                  <a:lnTo>
                    <a:pt x="188" y="165"/>
                  </a:lnTo>
                  <a:lnTo>
                    <a:pt x="188" y="131"/>
                  </a:lnTo>
                  <a:lnTo>
                    <a:pt x="188" y="137"/>
                  </a:lnTo>
                  <a:lnTo>
                    <a:pt x="194" y="148"/>
                  </a:lnTo>
                  <a:lnTo>
                    <a:pt x="194" y="97"/>
                  </a:lnTo>
                  <a:lnTo>
                    <a:pt x="200" y="125"/>
                  </a:lnTo>
                  <a:lnTo>
                    <a:pt x="200" y="159"/>
                  </a:lnTo>
                  <a:lnTo>
                    <a:pt x="200" y="142"/>
                  </a:lnTo>
                  <a:lnTo>
                    <a:pt x="206" y="119"/>
                  </a:lnTo>
                  <a:lnTo>
                    <a:pt x="206" y="159"/>
                  </a:lnTo>
                  <a:lnTo>
                    <a:pt x="206" y="154"/>
                  </a:lnTo>
                  <a:lnTo>
                    <a:pt x="211" y="159"/>
                  </a:lnTo>
                  <a:lnTo>
                    <a:pt x="211" y="159"/>
                  </a:lnTo>
                  <a:lnTo>
                    <a:pt x="211" y="131"/>
                  </a:lnTo>
                  <a:lnTo>
                    <a:pt x="211" y="148"/>
                  </a:lnTo>
                  <a:lnTo>
                    <a:pt x="217" y="154"/>
                  </a:lnTo>
                  <a:lnTo>
                    <a:pt x="217" y="176"/>
                  </a:lnTo>
                  <a:lnTo>
                    <a:pt x="217" y="125"/>
                  </a:lnTo>
                  <a:lnTo>
                    <a:pt x="223" y="154"/>
                  </a:lnTo>
                  <a:lnTo>
                    <a:pt x="223" y="171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33" name="Freeform 1317"/>
            <p:cNvSpPr>
              <a:spLocks/>
            </p:cNvSpPr>
            <p:nvPr/>
          </p:nvSpPr>
          <p:spPr bwMode="auto">
            <a:xfrm>
              <a:off x="795" y="3625"/>
              <a:ext cx="80" cy="150"/>
            </a:xfrm>
            <a:custGeom>
              <a:avLst/>
              <a:gdLst>
                <a:gd name="T0" fmla="*/ 0 w 211"/>
                <a:gd name="T1" fmla="*/ 68 h 205"/>
                <a:gd name="T2" fmla="*/ 5 w 211"/>
                <a:gd name="T3" fmla="*/ 23 h 205"/>
                <a:gd name="T4" fmla="*/ 11 w 211"/>
                <a:gd name="T5" fmla="*/ 91 h 205"/>
                <a:gd name="T6" fmla="*/ 17 w 211"/>
                <a:gd name="T7" fmla="*/ 23 h 205"/>
                <a:gd name="T8" fmla="*/ 17 w 211"/>
                <a:gd name="T9" fmla="*/ 40 h 205"/>
                <a:gd name="T10" fmla="*/ 28 w 211"/>
                <a:gd name="T11" fmla="*/ 0 h 205"/>
                <a:gd name="T12" fmla="*/ 34 w 211"/>
                <a:gd name="T13" fmla="*/ 57 h 205"/>
                <a:gd name="T14" fmla="*/ 40 w 211"/>
                <a:gd name="T15" fmla="*/ 45 h 205"/>
                <a:gd name="T16" fmla="*/ 45 w 211"/>
                <a:gd name="T17" fmla="*/ 34 h 205"/>
                <a:gd name="T18" fmla="*/ 45 w 211"/>
                <a:gd name="T19" fmla="*/ 34 h 205"/>
                <a:gd name="T20" fmla="*/ 51 w 211"/>
                <a:gd name="T21" fmla="*/ 28 h 205"/>
                <a:gd name="T22" fmla="*/ 57 w 211"/>
                <a:gd name="T23" fmla="*/ 102 h 205"/>
                <a:gd name="T24" fmla="*/ 62 w 211"/>
                <a:gd name="T25" fmla="*/ 114 h 205"/>
                <a:gd name="T26" fmla="*/ 68 w 211"/>
                <a:gd name="T27" fmla="*/ 125 h 205"/>
                <a:gd name="T28" fmla="*/ 74 w 211"/>
                <a:gd name="T29" fmla="*/ 102 h 205"/>
                <a:gd name="T30" fmla="*/ 79 w 211"/>
                <a:gd name="T31" fmla="*/ 131 h 205"/>
                <a:gd name="T32" fmla="*/ 85 w 211"/>
                <a:gd name="T33" fmla="*/ 159 h 205"/>
                <a:gd name="T34" fmla="*/ 91 w 211"/>
                <a:gd name="T35" fmla="*/ 177 h 205"/>
                <a:gd name="T36" fmla="*/ 91 w 211"/>
                <a:gd name="T37" fmla="*/ 182 h 205"/>
                <a:gd name="T38" fmla="*/ 97 w 211"/>
                <a:gd name="T39" fmla="*/ 142 h 205"/>
                <a:gd name="T40" fmla="*/ 102 w 211"/>
                <a:gd name="T41" fmla="*/ 205 h 205"/>
                <a:gd name="T42" fmla="*/ 108 w 211"/>
                <a:gd name="T43" fmla="*/ 154 h 205"/>
                <a:gd name="T44" fmla="*/ 114 w 211"/>
                <a:gd name="T45" fmla="*/ 171 h 205"/>
                <a:gd name="T46" fmla="*/ 114 w 211"/>
                <a:gd name="T47" fmla="*/ 154 h 205"/>
                <a:gd name="T48" fmla="*/ 119 w 211"/>
                <a:gd name="T49" fmla="*/ 108 h 205"/>
                <a:gd name="T50" fmla="*/ 125 w 211"/>
                <a:gd name="T51" fmla="*/ 148 h 205"/>
                <a:gd name="T52" fmla="*/ 131 w 211"/>
                <a:gd name="T53" fmla="*/ 114 h 205"/>
                <a:gd name="T54" fmla="*/ 131 w 211"/>
                <a:gd name="T55" fmla="*/ 108 h 205"/>
                <a:gd name="T56" fmla="*/ 136 w 211"/>
                <a:gd name="T57" fmla="*/ 91 h 205"/>
                <a:gd name="T58" fmla="*/ 142 w 211"/>
                <a:gd name="T59" fmla="*/ 159 h 205"/>
                <a:gd name="T60" fmla="*/ 148 w 211"/>
                <a:gd name="T61" fmla="*/ 108 h 205"/>
                <a:gd name="T62" fmla="*/ 154 w 211"/>
                <a:gd name="T63" fmla="*/ 108 h 205"/>
                <a:gd name="T64" fmla="*/ 154 w 211"/>
                <a:gd name="T65" fmla="*/ 108 h 205"/>
                <a:gd name="T66" fmla="*/ 165 w 211"/>
                <a:gd name="T67" fmla="*/ 114 h 205"/>
                <a:gd name="T68" fmla="*/ 171 w 211"/>
                <a:gd name="T69" fmla="*/ 11 h 205"/>
                <a:gd name="T70" fmla="*/ 176 w 211"/>
                <a:gd name="T71" fmla="*/ 11 h 205"/>
                <a:gd name="T72" fmla="*/ 182 w 211"/>
                <a:gd name="T73" fmla="*/ 57 h 205"/>
                <a:gd name="T74" fmla="*/ 188 w 211"/>
                <a:gd name="T75" fmla="*/ 57 h 205"/>
                <a:gd name="T76" fmla="*/ 193 w 211"/>
                <a:gd name="T77" fmla="*/ 63 h 205"/>
                <a:gd name="T78" fmla="*/ 193 w 211"/>
                <a:gd name="T79" fmla="*/ 63 h 205"/>
                <a:gd name="T80" fmla="*/ 199 w 211"/>
                <a:gd name="T81" fmla="*/ 68 h 205"/>
                <a:gd name="T82" fmla="*/ 205 w 211"/>
                <a:gd name="T83" fmla="*/ 11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205">
                  <a:moveTo>
                    <a:pt x="0" y="97"/>
                  </a:moveTo>
                  <a:lnTo>
                    <a:pt x="0" y="40"/>
                  </a:lnTo>
                  <a:lnTo>
                    <a:pt x="0" y="68"/>
                  </a:lnTo>
                  <a:lnTo>
                    <a:pt x="5" y="45"/>
                  </a:lnTo>
                  <a:lnTo>
                    <a:pt x="5" y="85"/>
                  </a:lnTo>
                  <a:lnTo>
                    <a:pt x="5" y="23"/>
                  </a:lnTo>
                  <a:lnTo>
                    <a:pt x="5" y="63"/>
                  </a:lnTo>
                  <a:lnTo>
                    <a:pt x="11" y="28"/>
                  </a:lnTo>
                  <a:lnTo>
                    <a:pt x="11" y="91"/>
                  </a:lnTo>
                  <a:lnTo>
                    <a:pt x="11" y="17"/>
                  </a:lnTo>
                  <a:lnTo>
                    <a:pt x="11" y="40"/>
                  </a:lnTo>
                  <a:lnTo>
                    <a:pt x="17" y="23"/>
                  </a:lnTo>
                  <a:lnTo>
                    <a:pt x="17" y="45"/>
                  </a:lnTo>
                  <a:lnTo>
                    <a:pt x="17" y="11"/>
                  </a:lnTo>
                  <a:lnTo>
                    <a:pt x="17" y="40"/>
                  </a:lnTo>
                  <a:lnTo>
                    <a:pt x="22" y="45"/>
                  </a:lnTo>
                  <a:lnTo>
                    <a:pt x="22" y="6"/>
                  </a:lnTo>
                  <a:lnTo>
                    <a:pt x="28" y="0"/>
                  </a:lnTo>
                  <a:lnTo>
                    <a:pt x="28" y="28"/>
                  </a:lnTo>
                  <a:lnTo>
                    <a:pt x="34" y="45"/>
                  </a:lnTo>
                  <a:lnTo>
                    <a:pt x="34" y="57"/>
                  </a:lnTo>
                  <a:lnTo>
                    <a:pt x="34" y="17"/>
                  </a:lnTo>
                  <a:lnTo>
                    <a:pt x="34" y="34"/>
                  </a:lnTo>
                  <a:lnTo>
                    <a:pt x="40" y="45"/>
                  </a:lnTo>
                  <a:lnTo>
                    <a:pt x="40" y="74"/>
                  </a:lnTo>
                  <a:lnTo>
                    <a:pt x="40" y="28"/>
                  </a:lnTo>
                  <a:lnTo>
                    <a:pt x="45" y="34"/>
                  </a:lnTo>
                  <a:lnTo>
                    <a:pt x="45" y="85"/>
                  </a:lnTo>
                  <a:lnTo>
                    <a:pt x="45" y="23"/>
                  </a:lnTo>
                  <a:lnTo>
                    <a:pt x="45" y="34"/>
                  </a:lnTo>
                  <a:lnTo>
                    <a:pt x="51" y="34"/>
                  </a:lnTo>
                  <a:lnTo>
                    <a:pt x="51" y="85"/>
                  </a:lnTo>
                  <a:lnTo>
                    <a:pt x="51" y="28"/>
                  </a:lnTo>
                  <a:lnTo>
                    <a:pt x="57" y="68"/>
                  </a:lnTo>
                  <a:lnTo>
                    <a:pt x="57" y="102"/>
                  </a:lnTo>
                  <a:lnTo>
                    <a:pt x="57" y="102"/>
                  </a:lnTo>
                  <a:lnTo>
                    <a:pt x="62" y="80"/>
                  </a:lnTo>
                  <a:lnTo>
                    <a:pt x="62" y="137"/>
                  </a:lnTo>
                  <a:lnTo>
                    <a:pt x="62" y="114"/>
                  </a:lnTo>
                  <a:lnTo>
                    <a:pt x="68" y="102"/>
                  </a:lnTo>
                  <a:lnTo>
                    <a:pt x="68" y="131"/>
                  </a:lnTo>
                  <a:lnTo>
                    <a:pt x="68" y="125"/>
                  </a:lnTo>
                  <a:lnTo>
                    <a:pt x="74" y="120"/>
                  </a:lnTo>
                  <a:lnTo>
                    <a:pt x="74" y="142"/>
                  </a:lnTo>
                  <a:lnTo>
                    <a:pt x="74" y="102"/>
                  </a:lnTo>
                  <a:lnTo>
                    <a:pt x="74" y="131"/>
                  </a:lnTo>
                  <a:lnTo>
                    <a:pt x="79" y="148"/>
                  </a:lnTo>
                  <a:lnTo>
                    <a:pt x="79" y="131"/>
                  </a:lnTo>
                  <a:lnTo>
                    <a:pt x="79" y="182"/>
                  </a:lnTo>
                  <a:lnTo>
                    <a:pt x="85" y="154"/>
                  </a:lnTo>
                  <a:lnTo>
                    <a:pt x="85" y="159"/>
                  </a:lnTo>
                  <a:lnTo>
                    <a:pt x="85" y="125"/>
                  </a:lnTo>
                  <a:lnTo>
                    <a:pt x="85" y="137"/>
                  </a:lnTo>
                  <a:lnTo>
                    <a:pt x="91" y="177"/>
                  </a:lnTo>
                  <a:lnTo>
                    <a:pt x="91" y="188"/>
                  </a:lnTo>
                  <a:lnTo>
                    <a:pt x="91" y="142"/>
                  </a:lnTo>
                  <a:lnTo>
                    <a:pt x="91" y="182"/>
                  </a:lnTo>
                  <a:lnTo>
                    <a:pt x="97" y="171"/>
                  </a:lnTo>
                  <a:lnTo>
                    <a:pt x="97" y="182"/>
                  </a:lnTo>
                  <a:lnTo>
                    <a:pt x="97" y="142"/>
                  </a:lnTo>
                  <a:lnTo>
                    <a:pt x="97" y="171"/>
                  </a:lnTo>
                  <a:lnTo>
                    <a:pt x="102" y="182"/>
                  </a:lnTo>
                  <a:lnTo>
                    <a:pt x="102" y="205"/>
                  </a:lnTo>
                  <a:lnTo>
                    <a:pt x="102" y="142"/>
                  </a:lnTo>
                  <a:lnTo>
                    <a:pt x="102" y="177"/>
                  </a:lnTo>
                  <a:lnTo>
                    <a:pt x="108" y="154"/>
                  </a:lnTo>
                  <a:lnTo>
                    <a:pt x="108" y="194"/>
                  </a:lnTo>
                  <a:lnTo>
                    <a:pt x="108" y="171"/>
                  </a:lnTo>
                  <a:lnTo>
                    <a:pt x="114" y="171"/>
                  </a:lnTo>
                  <a:lnTo>
                    <a:pt x="114" y="194"/>
                  </a:lnTo>
                  <a:lnTo>
                    <a:pt x="114" y="148"/>
                  </a:lnTo>
                  <a:lnTo>
                    <a:pt x="114" y="154"/>
                  </a:lnTo>
                  <a:lnTo>
                    <a:pt x="119" y="148"/>
                  </a:lnTo>
                  <a:lnTo>
                    <a:pt x="119" y="154"/>
                  </a:lnTo>
                  <a:lnTo>
                    <a:pt x="119" y="108"/>
                  </a:lnTo>
                  <a:lnTo>
                    <a:pt x="119" y="125"/>
                  </a:lnTo>
                  <a:lnTo>
                    <a:pt x="125" y="131"/>
                  </a:lnTo>
                  <a:lnTo>
                    <a:pt x="125" y="148"/>
                  </a:lnTo>
                  <a:lnTo>
                    <a:pt x="125" y="102"/>
                  </a:lnTo>
                  <a:lnTo>
                    <a:pt x="125" y="125"/>
                  </a:lnTo>
                  <a:lnTo>
                    <a:pt x="131" y="114"/>
                  </a:lnTo>
                  <a:lnTo>
                    <a:pt x="131" y="131"/>
                  </a:lnTo>
                  <a:lnTo>
                    <a:pt x="131" y="102"/>
                  </a:lnTo>
                  <a:lnTo>
                    <a:pt x="131" y="108"/>
                  </a:lnTo>
                  <a:lnTo>
                    <a:pt x="136" y="102"/>
                  </a:lnTo>
                  <a:lnTo>
                    <a:pt x="136" y="137"/>
                  </a:lnTo>
                  <a:lnTo>
                    <a:pt x="136" y="91"/>
                  </a:lnTo>
                  <a:lnTo>
                    <a:pt x="136" y="131"/>
                  </a:lnTo>
                  <a:lnTo>
                    <a:pt x="142" y="137"/>
                  </a:lnTo>
                  <a:lnTo>
                    <a:pt x="142" y="159"/>
                  </a:lnTo>
                  <a:lnTo>
                    <a:pt x="142" y="80"/>
                  </a:lnTo>
                  <a:lnTo>
                    <a:pt x="142" y="142"/>
                  </a:lnTo>
                  <a:lnTo>
                    <a:pt x="148" y="108"/>
                  </a:lnTo>
                  <a:lnTo>
                    <a:pt x="148" y="120"/>
                  </a:lnTo>
                  <a:lnTo>
                    <a:pt x="148" y="85"/>
                  </a:lnTo>
                  <a:lnTo>
                    <a:pt x="154" y="108"/>
                  </a:lnTo>
                  <a:lnTo>
                    <a:pt x="154" y="125"/>
                  </a:lnTo>
                  <a:lnTo>
                    <a:pt x="154" y="97"/>
                  </a:lnTo>
                  <a:lnTo>
                    <a:pt x="154" y="108"/>
                  </a:lnTo>
                  <a:lnTo>
                    <a:pt x="159" y="125"/>
                  </a:lnTo>
                  <a:lnTo>
                    <a:pt x="159" y="57"/>
                  </a:lnTo>
                  <a:lnTo>
                    <a:pt x="165" y="114"/>
                  </a:lnTo>
                  <a:lnTo>
                    <a:pt x="165" y="11"/>
                  </a:lnTo>
                  <a:lnTo>
                    <a:pt x="171" y="63"/>
                  </a:lnTo>
                  <a:lnTo>
                    <a:pt x="171" y="11"/>
                  </a:lnTo>
                  <a:lnTo>
                    <a:pt x="176" y="45"/>
                  </a:lnTo>
                  <a:lnTo>
                    <a:pt x="176" y="45"/>
                  </a:lnTo>
                  <a:lnTo>
                    <a:pt x="176" y="11"/>
                  </a:lnTo>
                  <a:lnTo>
                    <a:pt x="176" y="45"/>
                  </a:lnTo>
                  <a:lnTo>
                    <a:pt x="182" y="51"/>
                  </a:lnTo>
                  <a:lnTo>
                    <a:pt x="182" y="57"/>
                  </a:lnTo>
                  <a:lnTo>
                    <a:pt x="182" y="0"/>
                  </a:lnTo>
                  <a:lnTo>
                    <a:pt x="182" y="34"/>
                  </a:lnTo>
                  <a:lnTo>
                    <a:pt x="188" y="57"/>
                  </a:lnTo>
                  <a:lnTo>
                    <a:pt x="188" y="40"/>
                  </a:lnTo>
                  <a:lnTo>
                    <a:pt x="188" y="57"/>
                  </a:lnTo>
                  <a:lnTo>
                    <a:pt x="193" y="63"/>
                  </a:lnTo>
                  <a:lnTo>
                    <a:pt x="193" y="85"/>
                  </a:lnTo>
                  <a:lnTo>
                    <a:pt x="193" y="34"/>
                  </a:lnTo>
                  <a:lnTo>
                    <a:pt x="193" y="63"/>
                  </a:lnTo>
                  <a:lnTo>
                    <a:pt x="199" y="23"/>
                  </a:lnTo>
                  <a:lnTo>
                    <a:pt x="199" y="74"/>
                  </a:lnTo>
                  <a:lnTo>
                    <a:pt x="199" y="68"/>
                  </a:lnTo>
                  <a:lnTo>
                    <a:pt x="205" y="17"/>
                  </a:lnTo>
                  <a:lnTo>
                    <a:pt x="205" y="74"/>
                  </a:lnTo>
                  <a:lnTo>
                    <a:pt x="205" y="11"/>
                  </a:lnTo>
                  <a:lnTo>
                    <a:pt x="205" y="45"/>
                  </a:lnTo>
                  <a:lnTo>
                    <a:pt x="211" y="23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34" name="Freeform 1318"/>
            <p:cNvSpPr>
              <a:spLocks/>
            </p:cNvSpPr>
            <p:nvPr/>
          </p:nvSpPr>
          <p:spPr bwMode="auto">
            <a:xfrm>
              <a:off x="875" y="3583"/>
              <a:ext cx="75" cy="209"/>
            </a:xfrm>
            <a:custGeom>
              <a:avLst/>
              <a:gdLst>
                <a:gd name="T0" fmla="*/ 0 w 199"/>
                <a:gd name="T1" fmla="*/ 34 h 285"/>
                <a:gd name="T2" fmla="*/ 5 w 199"/>
                <a:gd name="T3" fmla="*/ 85 h 285"/>
                <a:gd name="T4" fmla="*/ 11 w 199"/>
                <a:gd name="T5" fmla="*/ 34 h 285"/>
                <a:gd name="T6" fmla="*/ 11 w 199"/>
                <a:gd name="T7" fmla="*/ 57 h 285"/>
                <a:gd name="T8" fmla="*/ 17 w 199"/>
                <a:gd name="T9" fmla="*/ 45 h 285"/>
                <a:gd name="T10" fmla="*/ 22 w 199"/>
                <a:gd name="T11" fmla="*/ 68 h 285"/>
                <a:gd name="T12" fmla="*/ 28 w 199"/>
                <a:gd name="T13" fmla="*/ 51 h 285"/>
                <a:gd name="T14" fmla="*/ 28 w 199"/>
                <a:gd name="T15" fmla="*/ 63 h 285"/>
                <a:gd name="T16" fmla="*/ 34 w 199"/>
                <a:gd name="T17" fmla="*/ 0 h 285"/>
                <a:gd name="T18" fmla="*/ 39 w 199"/>
                <a:gd name="T19" fmla="*/ 45 h 285"/>
                <a:gd name="T20" fmla="*/ 45 w 199"/>
                <a:gd name="T21" fmla="*/ 34 h 285"/>
                <a:gd name="T22" fmla="*/ 51 w 199"/>
                <a:gd name="T23" fmla="*/ 102 h 285"/>
                <a:gd name="T24" fmla="*/ 57 w 199"/>
                <a:gd name="T25" fmla="*/ 74 h 285"/>
                <a:gd name="T26" fmla="*/ 57 w 199"/>
                <a:gd name="T27" fmla="*/ 74 h 285"/>
                <a:gd name="T28" fmla="*/ 62 w 199"/>
                <a:gd name="T29" fmla="*/ 63 h 285"/>
                <a:gd name="T30" fmla="*/ 68 w 199"/>
                <a:gd name="T31" fmla="*/ 108 h 285"/>
                <a:gd name="T32" fmla="*/ 74 w 199"/>
                <a:gd name="T33" fmla="*/ 102 h 285"/>
                <a:gd name="T34" fmla="*/ 79 w 199"/>
                <a:gd name="T35" fmla="*/ 97 h 285"/>
                <a:gd name="T36" fmla="*/ 85 w 199"/>
                <a:gd name="T37" fmla="*/ 154 h 285"/>
                <a:gd name="T38" fmla="*/ 91 w 199"/>
                <a:gd name="T39" fmla="*/ 102 h 285"/>
                <a:gd name="T40" fmla="*/ 96 w 199"/>
                <a:gd name="T41" fmla="*/ 137 h 285"/>
                <a:gd name="T42" fmla="*/ 102 w 199"/>
                <a:gd name="T43" fmla="*/ 199 h 285"/>
                <a:gd name="T44" fmla="*/ 108 w 199"/>
                <a:gd name="T45" fmla="*/ 171 h 285"/>
                <a:gd name="T46" fmla="*/ 114 w 199"/>
                <a:gd name="T47" fmla="*/ 165 h 285"/>
                <a:gd name="T48" fmla="*/ 119 w 199"/>
                <a:gd name="T49" fmla="*/ 216 h 285"/>
                <a:gd name="T50" fmla="*/ 125 w 199"/>
                <a:gd name="T51" fmla="*/ 205 h 285"/>
                <a:gd name="T52" fmla="*/ 125 w 199"/>
                <a:gd name="T53" fmla="*/ 228 h 285"/>
                <a:gd name="T54" fmla="*/ 136 w 199"/>
                <a:gd name="T55" fmla="*/ 256 h 285"/>
                <a:gd name="T56" fmla="*/ 136 w 199"/>
                <a:gd name="T57" fmla="*/ 234 h 285"/>
                <a:gd name="T58" fmla="*/ 142 w 199"/>
                <a:gd name="T59" fmla="*/ 216 h 285"/>
                <a:gd name="T60" fmla="*/ 148 w 199"/>
                <a:gd name="T61" fmla="*/ 165 h 285"/>
                <a:gd name="T62" fmla="*/ 153 w 199"/>
                <a:gd name="T63" fmla="*/ 216 h 285"/>
                <a:gd name="T64" fmla="*/ 159 w 199"/>
                <a:gd name="T65" fmla="*/ 199 h 285"/>
                <a:gd name="T66" fmla="*/ 159 w 199"/>
                <a:gd name="T67" fmla="*/ 211 h 285"/>
                <a:gd name="T68" fmla="*/ 165 w 199"/>
                <a:gd name="T69" fmla="*/ 188 h 285"/>
                <a:gd name="T70" fmla="*/ 171 w 199"/>
                <a:gd name="T71" fmla="*/ 222 h 285"/>
                <a:gd name="T72" fmla="*/ 176 w 199"/>
                <a:gd name="T73" fmla="*/ 188 h 285"/>
                <a:gd name="T74" fmla="*/ 176 w 199"/>
                <a:gd name="T75" fmla="*/ 199 h 285"/>
                <a:gd name="T76" fmla="*/ 182 w 199"/>
                <a:gd name="T77" fmla="*/ 245 h 285"/>
                <a:gd name="T78" fmla="*/ 188 w 199"/>
                <a:gd name="T79" fmla="*/ 239 h 285"/>
                <a:gd name="T80" fmla="*/ 193 w 199"/>
                <a:gd name="T81" fmla="*/ 205 h 285"/>
                <a:gd name="T82" fmla="*/ 199 w 199"/>
                <a:gd name="T83" fmla="*/ 285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99" h="285">
                  <a:moveTo>
                    <a:pt x="0" y="80"/>
                  </a:moveTo>
                  <a:lnTo>
                    <a:pt x="0" y="97"/>
                  </a:lnTo>
                  <a:lnTo>
                    <a:pt x="0" y="34"/>
                  </a:lnTo>
                  <a:lnTo>
                    <a:pt x="0" y="80"/>
                  </a:lnTo>
                  <a:lnTo>
                    <a:pt x="5" y="34"/>
                  </a:lnTo>
                  <a:lnTo>
                    <a:pt x="5" y="85"/>
                  </a:lnTo>
                  <a:lnTo>
                    <a:pt x="5" y="28"/>
                  </a:lnTo>
                  <a:lnTo>
                    <a:pt x="5" y="57"/>
                  </a:lnTo>
                  <a:lnTo>
                    <a:pt x="11" y="34"/>
                  </a:lnTo>
                  <a:lnTo>
                    <a:pt x="11" y="74"/>
                  </a:lnTo>
                  <a:lnTo>
                    <a:pt x="11" y="23"/>
                  </a:lnTo>
                  <a:lnTo>
                    <a:pt x="11" y="57"/>
                  </a:lnTo>
                  <a:lnTo>
                    <a:pt x="17" y="57"/>
                  </a:lnTo>
                  <a:lnTo>
                    <a:pt x="17" y="74"/>
                  </a:lnTo>
                  <a:lnTo>
                    <a:pt x="17" y="45"/>
                  </a:lnTo>
                  <a:lnTo>
                    <a:pt x="17" y="63"/>
                  </a:lnTo>
                  <a:lnTo>
                    <a:pt x="22" y="57"/>
                  </a:lnTo>
                  <a:lnTo>
                    <a:pt x="22" y="68"/>
                  </a:lnTo>
                  <a:lnTo>
                    <a:pt x="22" y="28"/>
                  </a:lnTo>
                  <a:lnTo>
                    <a:pt x="22" y="63"/>
                  </a:lnTo>
                  <a:lnTo>
                    <a:pt x="28" y="51"/>
                  </a:lnTo>
                  <a:lnTo>
                    <a:pt x="28" y="74"/>
                  </a:lnTo>
                  <a:lnTo>
                    <a:pt x="28" y="28"/>
                  </a:lnTo>
                  <a:lnTo>
                    <a:pt x="28" y="63"/>
                  </a:lnTo>
                  <a:lnTo>
                    <a:pt x="34" y="23"/>
                  </a:lnTo>
                  <a:lnTo>
                    <a:pt x="34" y="28"/>
                  </a:lnTo>
                  <a:lnTo>
                    <a:pt x="34" y="0"/>
                  </a:lnTo>
                  <a:lnTo>
                    <a:pt x="39" y="11"/>
                  </a:lnTo>
                  <a:lnTo>
                    <a:pt x="39" y="51"/>
                  </a:lnTo>
                  <a:lnTo>
                    <a:pt x="39" y="45"/>
                  </a:lnTo>
                  <a:lnTo>
                    <a:pt x="45" y="45"/>
                  </a:lnTo>
                  <a:lnTo>
                    <a:pt x="45" y="80"/>
                  </a:lnTo>
                  <a:lnTo>
                    <a:pt x="45" y="34"/>
                  </a:lnTo>
                  <a:lnTo>
                    <a:pt x="45" y="57"/>
                  </a:lnTo>
                  <a:lnTo>
                    <a:pt x="51" y="57"/>
                  </a:lnTo>
                  <a:lnTo>
                    <a:pt x="51" y="102"/>
                  </a:lnTo>
                  <a:lnTo>
                    <a:pt x="51" y="51"/>
                  </a:lnTo>
                  <a:lnTo>
                    <a:pt x="51" y="80"/>
                  </a:lnTo>
                  <a:lnTo>
                    <a:pt x="57" y="74"/>
                  </a:lnTo>
                  <a:lnTo>
                    <a:pt x="57" y="85"/>
                  </a:lnTo>
                  <a:lnTo>
                    <a:pt x="57" y="51"/>
                  </a:lnTo>
                  <a:lnTo>
                    <a:pt x="57" y="74"/>
                  </a:lnTo>
                  <a:lnTo>
                    <a:pt x="62" y="74"/>
                  </a:lnTo>
                  <a:lnTo>
                    <a:pt x="62" y="108"/>
                  </a:lnTo>
                  <a:lnTo>
                    <a:pt x="62" y="63"/>
                  </a:lnTo>
                  <a:lnTo>
                    <a:pt x="68" y="137"/>
                  </a:lnTo>
                  <a:lnTo>
                    <a:pt x="68" y="91"/>
                  </a:lnTo>
                  <a:lnTo>
                    <a:pt x="68" y="108"/>
                  </a:lnTo>
                  <a:lnTo>
                    <a:pt x="74" y="97"/>
                  </a:lnTo>
                  <a:lnTo>
                    <a:pt x="74" y="142"/>
                  </a:lnTo>
                  <a:lnTo>
                    <a:pt x="74" y="102"/>
                  </a:lnTo>
                  <a:lnTo>
                    <a:pt x="79" y="102"/>
                  </a:lnTo>
                  <a:lnTo>
                    <a:pt x="79" y="125"/>
                  </a:lnTo>
                  <a:lnTo>
                    <a:pt x="79" y="97"/>
                  </a:lnTo>
                  <a:lnTo>
                    <a:pt x="79" y="102"/>
                  </a:lnTo>
                  <a:lnTo>
                    <a:pt x="85" y="142"/>
                  </a:lnTo>
                  <a:lnTo>
                    <a:pt x="85" y="154"/>
                  </a:lnTo>
                  <a:lnTo>
                    <a:pt x="85" y="114"/>
                  </a:lnTo>
                  <a:lnTo>
                    <a:pt x="91" y="154"/>
                  </a:lnTo>
                  <a:lnTo>
                    <a:pt x="91" y="102"/>
                  </a:lnTo>
                  <a:lnTo>
                    <a:pt x="91" y="114"/>
                  </a:lnTo>
                  <a:lnTo>
                    <a:pt x="96" y="148"/>
                  </a:lnTo>
                  <a:lnTo>
                    <a:pt x="96" y="137"/>
                  </a:lnTo>
                  <a:lnTo>
                    <a:pt x="96" y="177"/>
                  </a:lnTo>
                  <a:lnTo>
                    <a:pt x="102" y="171"/>
                  </a:lnTo>
                  <a:lnTo>
                    <a:pt x="102" y="199"/>
                  </a:lnTo>
                  <a:lnTo>
                    <a:pt x="102" y="154"/>
                  </a:lnTo>
                  <a:lnTo>
                    <a:pt x="102" y="182"/>
                  </a:lnTo>
                  <a:lnTo>
                    <a:pt x="108" y="171"/>
                  </a:lnTo>
                  <a:lnTo>
                    <a:pt x="108" y="211"/>
                  </a:lnTo>
                  <a:lnTo>
                    <a:pt x="114" y="222"/>
                  </a:lnTo>
                  <a:lnTo>
                    <a:pt x="114" y="165"/>
                  </a:lnTo>
                  <a:lnTo>
                    <a:pt x="114" y="199"/>
                  </a:lnTo>
                  <a:lnTo>
                    <a:pt x="119" y="194"/>
                  </a:lnTo>
                  <a:lnTo>
                    <a:pt x="119" y="216"/>
                  </a:lnTo>
                  <a:lnTo>
                    <a:pt x="119" y="194"/>
                  </a:lnTo>
                  <a:lnTo>
                    <a:pt x="119" y="211"/>
                  </a:lnTo>
                  <a:lnTo>
                    <a:pt x="125" y="205"/>
                  </a:lnTo>
                  <a:lnTo>
                    <a:pt x="125" y="234"/>
                  </a:lnTo>
                  <a:lnTo>
                    <a:pt x="125" y="205"/>
                  </a:lnTo>
                  <a:lnTo>
                    <a:pt x="125" y="228"/>
                  </a:lnTo>
                  <a:lnTo>
                    <a:pt x="131" y="216"/>
                  </a:lnTo>
                  <a:lnTo>
                    <a:pt x="131" y="256"/>
                  </a:lnTo>
                  <a:lnTo>
                    <a:pt x="136" y="256"/>
                  </a:lnTo>
                  <a:lnTo>
                    <a:pt x="136" y="273"/>
                  </a:lnTo>
                  <a:lnTo>
                    <a:pt x="136" y="228"/>
                  </a:lnTo>
                  <a:lnTo>
                    <a:pt x="136" y="234"/>
                  </a:lnTo>
                  <a:lnTo>
                    <a:pt x="142" y="245"/>
                  </a:lnTo>
                  <a:lnTo>
                    <a:pt x="142" y="199"/>
                  </a:lnTo>
                  <a:lnTo>
                    <a:pt x="142" y="216"/>
                  </a:lnTo>
                  <a:lnTo>
                    <a:pt x="148" y="228"/>
                  </a:lnTo>
                  <a:lnTo>
                    <a:pt x="148" y="239"/>
                  </a:lnTo>
                  <a:lnTo>
                    <a:pt x="148" y="165"/>
                  </a:lnTo>
                  <a:lnTo>
                    <a:pt x="148" y="199"/>
                  </a:lnTo>
                  <a:lnTo>
                    <a:pt x="153" y="211"/>
                  </a:lnTo>
                  <a:lnTo>
                    <a:pt x="153" y="216"/>
                  </a:lnTo>
                  <a:lnTo>
                    <a:pt x="153" y="188"/>
                  </a:lnTo>
                  <a:lnTo>
                    <a:pt x="153" y="216"/>
                  </a:lnTo>
                  <a:lnTo>
                    <a:pt x="159" y="199"/>
                  </a:lnTo>
                  <a:lnTo>
                    <a:pt x="159" y="228"/>
                  </a:lnTo>
                  <a:lnTo>
                    <a:pt x="159" y="194"/>
                  </a:lnTo>
                  <a:lnTo>
                    <a:pt x="159" y="211"/>
                  </a:lnTo>
                  <a:lnTo>
                    <a:pt x="165" y="188"/>
                  </a:lnTo>
                  <a:lnTo>
                    <a:pt x="165" y="216"/>
                  </a:lnTo>
                  <a:lnTo>
                    <a:pt x="165" y="188"/>
                  </a:lnTo>
                  <a:lnTo>
                    <a:pt x="165" y="199"/>
                  </a:lnTo>
                  <a:lnTo>
                    <a:pt x="171" y="205"/>
                  </a:lnTo>
                  <a:lnTo>
                    <a:pt x="171" y="222"/>
                  </a:lnTo>
                  <a:lnTo>
                    <a:pt x="171" y="177"/>
                  </a:lnTo>
                  <a:lnTo>
                    <a:pt x="171" y="205"/>
                  </a:lnTo>
                  <a:lnTo>
                    <a:pt x="176" y="188"/>
                  </a:lnTo>
                  <a:lnTo>
                    <a:pt x="176" y="239"/>
                  </a:lnTo>
                  <a:lnTo>
                    <a:pt x="176" y="188"/>
                  </a:lnTo>
                  <a:lnTo>
                    <a:pt x="176" y="199"/>
                  </a:lnTo>
                  <a:lnTo>
                    <a:pt x="182" y="234"/>
                  </a:lnTo>
                  <a:lnTo>
                    <a:pt x="182" y="188"/>
                  </a:lnTo>
                  <a:lnTo>
                    <a:pt x="182" y="245"/>
                  </a:lnTo>
                  <a:lnTo>
                    <a:pt x="188" y="228"/>
                  </a:lnTo>
                  <a:lnTo>
                    <a:pt x="188" y="199"/>
                  </a:lnTo>
                  <a:lnTo>
                    <a:pt x="188" y="239"/>
                  </a:lnTo>
                  <a:lnTo>
                    <a:pt x="193" y="216"/>
                  </a:lnTo>
                  <a:lnTo>
                    <a:pt x="193" y="268"/>
                  </a:lnTo>
                  <a:lnTo>
                    <a:pt x="193" y="205"/>
                  </a:lnTo>
                  <a:lnTo>
                    <a:pt x="193" y="245"/>
                  </a:lnTo>
                  <a:lnTo>
                    <a:pt x="199" y="256"/>
                  </a:lnTo>
                  <a:lnTo>
                    <a:pt x="199" y="285"/>
                  </a:lnTo>
                  <a:lnTo>
                    <a:pt x="199" y="234"/>
                  </a:lnTo>
                  <a:lnTo>
                    <a:pt x="199" y="262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35" name="Freeform 1319"/>
            <p:cNvSpPr>
              <a:spLocks/>
            </p:cNvSpPr>
            <p:nvPr/>
          </p:nvSpPr>
          <p:spPr bwMode="auto">
            <a:xfrm>
              <a:off x="950" y="3608"/>
              <a:ext cx="82" cy="167"/>
            </a:xfrm>
            <a:custGeom>
              <a:avLst/>
              <a:gdLst>
                <a:gd name="T0" fmla="*/ 6 w 217"/>
                <a:gd name="T1" fmla="*/ 188 h 228"/>
                <a:gd name="T2" fmla="*/ 11 w 217"/>
                <a:gd name="T3" fmla="*/ 222 h 228"/>
                <a:gd name="T4" fmla="*/ 17 w 217"/>
                <a:gd name="T5" fmla="*/ 211 h 228"/>
                <a:gd name="T6" fmla="*/ 23 w 217"/>
                <a:gd name="T7" fmla="*/ 200 h 228"/>
                <a:gd name="T8" fmla="*/ 23 w 217"/>
                <a:gd name="T9" fmla="*/ 165 h 228"/>
                <a:gd name="T10" fmla="*/ 29 w 217"/>
                <a:gd name="T11" fmla="*/ 154 h 228"/>
                <a:gd name="T12" fmla="*/ 34 w 217"/>
                <a:gd name="T13" fmla="*/ 188 h 228"/>
                <a:gd name="T14" fmla="*/ 40 w 217"/>
                <a:gd name="T15" fmla="*/ 200 h 228"/>
                <a:gd name="T16" fmla="*/ 46 w 217"/>
                <a:gd name="T17" fmla="*/ 154 h 228"/>
                <a:gd name="T18" fmla="*/ 46 w 217"/>
                <a:gd name="T19" fmla="*/ 137 h 228"/>
                <a:gd name="T20" fmla="*/ 57 w 217"/>
                <a:gd name="T21" fmla="*/ 103 h 228"/>
                <a:gd name="T22" fmla="*/ 57 w 217"/>
                <a:gd name="T23" fmla="*/ 80 h 228"/>
                <a:gd name="T24" fmla="*/ 63 w 217"/>
                <a:gd name="T25" fmla="*/ 40 h 228"/>
                <a:gd name="T26" fmla="*/ 68 w 217"/>
                <a:gd name="T27" fmla="*/ 80 h 228"/>
                <a:gd name="T28" fmla="*/ 74 w 217"/>
                <a:gd name="T29" fmla="*/ 63 h 228"/>
                <a:gd name="T30" fmla="*/ 80 w 217"/>
                <a:gd name="T31" fmla="*/ 68 h 228"/>
                <a:gd name="T32" fmla="*/ 86 w 217"/>
                <a:gd name="T33" fmla="*/ 46 h 228"/>
                <a:gd name="T34" fmla="*/ 86 w 217"/>
                <a:gd name="T35" fmla="*/ 51 h 228"/>
                <a:gd name="T36" fmla="*/ 91 w 217"/>
                <a:gd name="T37" fmla="*/ 0 h 228"/>
                <a:gd name="T38" fmla="*/ 97 w 217"/>
                <a:gd name="T39" fmla="*/ 6 h 228"/>
                <a:gd name="T40" fmla="*/ 103 w 217"/>
                <a:gd name="T41" fmla="*/ 34 h 228"/>
                <a:gd name="T42" fmla="*/ 108 w 217"/>
                <a:gd name="T43" fmla="*/ 108 h 228"/>
                <a:gd name="T44" fmla="*/ 114 w 217"/>
                <a:gd name="T45" fmla="*/ 86 h 228"/>
                <a:gd name="T46" fmla="*/ 120 w 217"/>
                <a:gd name="T47" fmla="*/ 97 h 228"/>
                <a:gd name="T48" fmla="*/ 125 w 217"/>
                <a:gd name="T49" fmla="*/ 86 h 228"/>
                <a:gd name="T50" fmla="*/ 131 w 217"/>
                <a:gd name="T51" fmla="*/ 68 h 228"/>
                <a:gd name="T52" fmla="*/ 137 w 217"/>
                <a:gd name="T53" fmla="*/ 97 h 228"/>
                <a:gd name="T54" fmla="*/ 137 w 217"/>
                <a:gd name="T55" fmla="*/ 114 h 228"/>
                <a:gd name="T56" fmla="*/ 143 w 217"/>
                <a:gd name="T57" fmla="*/ 143 h 228"/>
                <a:gd name="T58" fmla="*/ 148 w 217"/>
                <a:gd name="T59" fmla="*/ 108 h 228"/>
                <a:gd name="T60" fmla="*/ 154 w 217"/>
                <a:gd name="T61" fmla="*/ 97 h 228"/>
                <a:gd name="T62" fmla="*/ 160 w 217"/>
                <a:gd name="T63" fmla="*/ 125 h 228"/>
                <a:gd name="T64" fmla="*/ 165 w 217"/>
                <a:gd name="T65" fmla="*/ 103 h 228"/>
                <a:gd name="T66" fmla="*/ 171 w 217"/>
                <a:gd name="T67" fmla="*/ 143 h 228"/>
                <a:gd name="T68" fmla="*/ 177 w 217"/>
                <a:gd name="T69" fmla="*/ 137 h 228"/>
                <a:gd name="T70" fmla="*/ 182 w 217"/>
                <a:gd name="T71" fmla="*/ 171 h 228"/>
                <a:gd name="T72" fmla="*/ 188 w 217"/>
                <a:gd name="T73" fmla="*/ 171 h 228"/>
                <a:gd name="T74" fmla="*/ 194 w 217"/>
                <a:gd name="T75" fmla="*/ 154 h 228"/>
                <a:gd name="T76" fmla="*/ 194 w 217"/>
                <a:gd name="T77" fmla="*/ 171 h 228"/>
                <a:gd name="T78" fmla="*/ 200 w 217"/>
                <a:gd name="T79" fmla="*/ 143 h 228"/>
                <a:gd name="T80" fmla="*/ 205 w 217"/>
                <a:gd name="T81" fmla="*/ 177 h 228"/>
                <a:gd name="T82" fmla="*/ 217 w 217"/>
                <a:gd name="T83" fmla="*/ 12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7" h="228">
                  <a:moveTo>
                    <a:pt x="0" y="228"/>
                  </a:moveTo>
                  <a:lnTo>
                    <a:pt x="6" y="222"/>
                  </a:lnTo>
                  <a:lnTo>
                    <a:pt x="6" y="188"/>
                  </a:lnTo>
                  <a:lnTo>
                    <a:pt x="6" y="211"/>
                  </a:lnTo>
                  <a:lnTo>
                    <a:pt x="11" y="200"/>
                  </a:lnTo>
                  <a:lnTo>
                    <a:pt x="11" y="222"/>
                  </a:lnTo>
                  <a:lnTo>
                    <a:pt x="11" y="188"/>
                  </a:lnTo>
                  <a:lnTo>
                    <a:pt x="17" y="205"/>
                  </a:lnTo>
                  <a:lnTo>
                    <a:pt x="17" y="211"/>
                  </a:lnTo>
                  <a:lnTo>
                    <a:pt x="17" y="171"/>
                  </a:lnTo>
                  <a:lnTo>
                    <a:pt x="17" y="182"/>
                  </a:lnTo>
                  <a:lnTo>
                    <a:pt x="23" y="200"/>
                  </a:lnTo>
                  <a:lnTo>
                    <a:pt x="23" y="200"/>
                  </a:lnTo>
                  <a:lnTo>
                    <a:pt x="23" y="143"/>
                  </a:lnTo>
                  <a:lnTo>
                    <a:pt x="23" y="165"/>
                  </a:lnTo>
                  <a:lnTo>
                    <a:pt x="29" y="160"/>
                  </a:lnTo>
                  <a:lnTo>
                    <a:pt x="29" y="200"/>
                  </a:lnTo>
                  <a:lnTo>
                    <a:pt x="29" y="154"/>
                  </a:lnTo>
                  <a:lnTo>
                    <a:pt x="29" y="165"/>
                  </a:lnTo>
                  <a:lnTo>
                    <a:pt x="34" y="188"/>
                  </a:lnTo>
                  <a:lnTo>
                    <a:pt x="34" y="188"/>
                  </a:lnTo>
                  <a:lnTo>
                    <a:pt x="34" y="160"/>
                  </a:lnTo>
                  <a:lnTo>
                    <a:pt x="34" y="182"/>
                  </a:lnTo>
                  <a:lnTo>
                    <a:pt x="40" y="200"/>
                  </a:lnTo>
                  <a:lnTo>
                    <a:pt x="40" y="143"/>
                  </a:lnTo>
                  <a:lnTo>
                    <a:pt x="40" y="177"/>
                  </a:lnTo>
                  <a:lnTo>
                    <a:pt x="46" y="154"/>
                  </a:lnTo>
                  <a:lnTo>
                    <a:pt x="46" y="182"/>
                  </a:lnTo>
                  <a:lnTo>
                    <a:pt x="46" y="120"/>
                  </a:lnTo>
                  <a:lnTo>
                    <a:pt x="46" y="137"/>
                  </a:lnTo>
                  <a:lnTo>
                    <a:pt x="51" y="165"/>
                  </a:lnTo>
                  <a:lnTo>
                    <a:pt x="51" y="120"/>
                  </a:lnTo>
                  <a:lnTo>
                    <a:pt x="57" y="103"/>
                  </a:lnTo>
                  <a:lnTo>
                    <a:pt x="57" y="125"/>
                  </a:lnTo>
                  <a:lnTo>
                    <a:pt x="57" y="74"/>
                  </a:lnTo>
                  <a:lnTo>
                    <a:pt x="57" y="80"/>
                  </a:lnTo>
                  <a:lnTo>
                    <a:pt x="63" y="51"/>
                  </a:lnTo>
                  <a:lnTo>
                    <a:pt x="63" y="91"/>
                  </a:lnTo>
                  <a:lnTo>
                    <a:pt x="63" y="40"/>
                  </a:lnTo>
                  <a:lnTo>
                    <a:pt x="63" y="46"/>
                  </a:lnTo>
                  <a:lnTo>
                    <a:pt x="68" y="34"/>
                  </a:lnTo>
                  <a:lnTo>
                    <a:pt x="68" y="80"/>
                  </a:lnTo>
                  <a:lnTo>
                    <a:pt x="68" y="46"/>
                  </a:lnTo>
                  <a:lnTo>
                    <a:pt x="74" y="29"/>
                  </a:lnTo>
                  <a:lnTo>
                    <a:pt x="74" y="63"/>
                  </a:lnTo>
                  <a:lnTo>
                    <a:pt x="74" y="40"/>
                  </a:lnTo>
                  <a:lnTo>
                    <a:pt x="80" y="51"/>
                  </a:lnTo>
                  <a:lnTo>
                    <a:pt x="80" y="68"/>
                  </a:lnTo>
                  <a:lnTo>
                    <a:pt x="80" y="40"/>
                  </a:lnTo>
                  <a:lnTo>
                    <a:pt x="80" y="68"/>
                  </a:lnTo>
                  <a:lnTo>
                    <a:pt x="86" y="46"/>
                  </a:lnTo>
                  <a:lnTo>
                    <a:pt x="86" y="74"/>
                  </a:lnTo>
                  <a:lnTo>
                    <a:pt x="86" y="34"/>
                  </a:lnTo>
                  <a:lnTo>
                    <a:pt x="86" y="51"/>
                  </a:lnTo>
                  <a:lnTo>
                    <a:pt x="91" y="23"/>
                  </a:lnTo>
                  <a:lnTo>
                    <a:pt x="91" y="51"/>
                  </a:lnTo>
                  <a:lnTo>
                    <a:pt x="91" y="0"/>
                  </a:lnTo>
                  <a:lnTo>
                    <a:pt x="97" y="11"/>
                  </a:lnTo>
                  <a:lnTo>
                    <a:pt x="97" y="74"/>
                  </a:lnTo>
                  <a:lnTo>
                    <a:pt x="97" y="6"/>
                  </a:lnTo>
                  <a:lnTo>
                    <a:pt x="97" y="17"/>
                  </a:lnTo>
                  <a:lnTo>
                    <a:pt x="103" y="34"/>
                  </a:lnTo>
                  <a:lnTo>
                    <a:pt x="103" y="34"/>
                  </a:lnTo>
                  <a:lnTo>
                    <a:pt x="103" y="80"/>
                  </a:lnTo>
                  <a:lnTo>
                    <a:pt x="108" y="40"/>
                  </a:lnTo>
                  <a:lnTo>
                    <a:pt x="108" y="108"/>
                  </a:lnTo>
                  <a:lnTo>
                    <a:pt x="108" y="68"/>
                  </a:lnTo>
                  <a:lnTo>
                    <a:pt x="114" y="74"/>
                  </a:lnTo>
                  <a:lnTo>
                    <a:pt x="114" y="86"/>
                  </a:lnTo>
                  <a:lnTo>
                    <a:pt x="114" y="51"/>
                  </a:lnTo>
                  <a:lnTo>
                    <a:pt x="114" y="68"/>
                  </a:lnTo>
                  <a:lnTo>
                    <a:pt x="120" y="97"/>
                  </a:lnTo>
                  <a:lnTo>
                    <a:pt x="120" y="63"/>
                  </a:lnTo>
                  <a:lnTo>
                    <a:pt x="120" y="91"/>
                  </a:lnTo>
                  <a:lnTo>
                    <a:pt x="125" y="86"/>
                  </a:lnTo>
                  <a:lnTo>
                    <a:pt x="125" y="103"/>
                  </a:lnTo>
                  <a:lnTo>
                    <a:pt x="125" y="86"/>
                  </a:lnTo>
                  <a:lnTo>
                    <a:pt x="131" y="68"/>
                  </a:lnTo>
                  <a:lnTo>
                    <a:pt x="131" y="131"/>
                  </a:lnTo>
                  <a:lnTo>
                    <a:pt x="131" y="120"/>
                  </a:lnTo>
                  <a:lnTo>
                    <a:pt x="137" y="97"/>
                  </a:lnTo>
                  <a:lnTo>
                    <a:pt x="137" y="131"/>
                  </a:lnTo>
                  <a:lnTo>
                    <a:pt x="137" y="68"/>
                  </a:lnTo>
                  <a:lnTo>
                    <a:pt x="137" y="114"/>
                  </a:lnTo>
                  <a:lnTo>
                    <a:pt x="143" y="120"/>
                  </a:lnTo>
                  <a:lnTo>
                    <a:pt x="143" y="97"/>
                  </a:lnTo>
                  <a:lnTo>
                    <a:pt x="143" y="143"/>
                  </a:lnTo>
                  <a:lnTo>
                    <a:pt x="148" y="86"/>
                  </a:lnTo>
                  <a:lnTo>
                    <a:pt x="148" y="137"/>
                  </a:lnTo>
                  <a:lnTo>
                    <a:pt x="148" y="108"/>
                  </a:lnTo>
                  <a:lnTo>
                    <a:pt x="154" y="125"/>
                  </a:lnTo>
                  <a:lnTo>
                    <a:pt x="154" y="137"/>
                  </a:lnTo>
                  <a:lnTo>
                    <a:pt x="154" y="97"/>
                  </a:lnTo>
                  <a:lnTo>
                    <a:pt x="154" y="108"/>
                  </a:lnTo>
                  <a:lnTo>
                    <a:pt x="160" y="91"/>
                  </a:lnTo>
                  <a:lnTo>
                    <a:pt x="160" y="125"/>
                  </a:lnTo>
                  <a:lnTo>
                    <a:pt x="160" y="86"/>
                  </a:lnTo>
                  <a:lnTo>
                    <a:pt x="160" y="108"/>
                  </a:lnTo>
                  <a:lnTo>
                    <a:pt x="165" y="103"/>
                  </a:lnTo>
                  <a:lnTo>
                    <a:pt x="165" y="137"/>
                  </a:lnTo>
                  <a:lnTo>
                    <a:pt x="165" y="131"/>
                  </a:lnTo>
                  <a:lnTo>
                    <a:pt x="171" y="143"/>
                  </a:lnTo>
                  <a:lnTo>
                    <a:pt x="171" y="120"/>
                  </a:lnTo>
                  <a:lnTo>
                    <a:pt x="171" y="171"/>
                  </a:lnTo>
                  <a:lnTo>
                    <a:pt x="177" y="137"/>
                  </a:lnTo>
                  <a:lnTo>
                    <a:pt x="177" y="182"/>
                  </a:lnTo>
                  <a:lnTo>
                    <a:pt x="177" y="154"/>
                  </a:lnTo>
                  <a:lnTo>
                    <a:pt x="182" y="171"/>
                  </a:lnTo>
                  <a:lnTo>
                    <a:pt x="182" y="188"/>
                  </a:lnTo>
                  <a:lnTo>
                    <a:pt x="182" y="148"/>
                  </a:lnTo>
                  <a:lnTo>
                    <a:pt x="188" y="171"/>
                  </a:lnTo>
                  <a:lnTo>
                    <a:pt x="188" y="160"/>
                  </a:lnTo>
                  <a:lnTo>
                    <a:pt x="188" y="182"/>
                  </a:lnTo>
                  <a:lnTo>
                    <a:pt x="194" y="154"/>
                  </a:lnTo>
                  <a:lnTo>
                    <a:pt x="194" y="188"/>
                  </a:lnTo>
                  <a:lnTo>
                    <a:pt x="194" y="148"/>
                  </a:lnTo>
                  <a:lnTo>
                    <a:pt x="194" y="171"/>
                  </a:lnTo>
                  <a:lnTo>
                    <a:pt x="200" y="154"/>
                  </a:lnTo>
                  <a:lnTo>
                    <a:pt x="200" y="177"/>
                  </a:lnTo>
                  <a:lnTo>
                    <a:pt x="200" y="143"/>
                  </a:lnTo>
                  <a:lnTo>
                    <a:pt x="200" y="148"/>
                  </a:lnTo>
                  <a:lnTo>
                    <a:pt x="205" y="137"/>
                  </a:lnTo>
                  <a:lnTo>
                    <a:pt x="205" y="177"/>
                  </a:lnTo>
                  <a:lnTo>
                    <a:pt x="211" y="182"/>
                  </a:lnTo>
                  <a:lnTo>
                    <a:pt x="211" y="114"/>
                  </a:lnTo>
                  <a:lnTo>
                    <a:pt x="217" y="120"/>
                  </a:lnTo>
                  <a:lnTo>
                    <a:pt x="217" y="114"/>
                  </a:lnTo>
                  <a:lnTo>
                    <a:pt x="217" y="160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36" name="Freeform 1320"/>
            <p:cNvSpPr>
              <a:spLocks/>
            </p:cNvSpPr>
            <p:nvPr/>
          </p:nvSpPr>
          <p:spPr bwMode="auto">
            <a:xfrm>
              <a:off x="1032" y="3470"/>
              <a:ext cx="82" cy="259"/>
            </a:xfrm>
            <a:custGeom>
              <a:avLst/>
              <a:gdLst>
                <a:gd name="T0" fmla="*/ 5 w 216"/>
                <a:gd name="T1" fmla="*/ 353 h 353"/>
                <a:gd name="T2" fmla="*/ 11 w 216"/>
                <a:gd name="T3" fmla="*/ 319 h 353"/>
                <a:gd name="T4" fmla="*/ 11 w 216"/>
                <a:gd name="T5" fmla="*/ 319 h 353"/>
                <a:gd name="T6" fmla="*/ 17 w 216"/>
                <a:gd name="T7" fmla="*/ 262 h 353"/>
                <a:gd name="T8" fmla="*/ 22 w 216"/>
                <a:gd name="T9" fmla="*/ 256 h 353"/>
                <a:gd name="T10" fmla="*/ 28 w 216"/>
                <a:gd name="T11" fmla="*/ 274 h 353"/>
                <a:gd name="T12" fmla="*/ 34 w 216"/>
                <a:gd name="T13" fmla="*/ 251 h 353"/>
                <a:gd name="T14" fmla="*/ 40 w 216"/>
                <a:gd name="T15" fmla="*/ 234 h 353"/>
                <a:gd name="T16" fmla="*/ 45 w 216"/>
                <a:gd name="T17" fmla="*/ 217 h 353"/>
                <a:gd name="T18" fmla="*/ 51 w 216"/>
                <a:gd name="T19" fmla="*/ 205 h 353"/>
                <a:gd name="T20" fmla="*/ 57 w 216"/>
                <a:gd name="T21" fmla="*/ 239 h 353"/>
                <a:gd name="T22" fmla="*/ 62 w 216"/>
                <a:gd name="T23" fmla="*/ 228 h 353"/>
                <a:gd name="T24" fmla="*/ 68 w 216"/>
                <a:gd name="T25" fmla="*/ 217 h 353"/>
                <a:gd name="T26" fmla="*/ 74 w 216"/>
                <a:gd name="T27" fmla="*/ 199 h 353"/>
                <a:gd name="T28" fmla="*/ 79 w 216"/>
                <a:gd name="T29" fmla="*/ 154 h 353"/>
                <a:gd name="T30" fmla="*/ 85 w 216"/>
                <a:gd name="T31" fmla="*/ 160 h 353"/>
                <a:gd name="T32" fmla="*/ 85 w 216"/>
                <a:gd name="T33" fmla="*/ 165 h 353"/>
                <a:gd name="T34" fmla="*/ 91 w 216"/>
                <a:gd name="T35" fmla="*/ 114 h 353"/>
                <a:gd name="T36" fmla="*/ 97 w 216"/>
                <a:gd name="T37" fmla="*/ 177 h 353"/>
                <a:gd name="T38" fmla="*/ 102 w 216"/>
                <a:gd name="T39" fmla="*/ 165 h 353"/>
                <a:gd name="T40" fmla="*/ 102 w 216"/>
                <a:gd name="T41" fmla="*/ 154 h 353"/>
                <a:gd name="T42" fmla="*/ 108 w 216"/>
                <a:gd name="T43" fmla="*/ 114 h 353"/>
                <a:gd name="T44" fmla="*/ 114 w 216"/>
                <a:gd name="T45" fmla="*/ 165 h 353"/>
                <a:gd name="T46" fmla="*/ 119 w 216"/>
                <a:gd name="T47" fmla="*/ 154 h 353"/>
                <a:gd name="T48" fmla="*/ 125 w 216"/>
                <a:gd name="T49" fmla="*/ 154 h 353"/>
                <a:gd name="T50" fmla="*/ 131 w 216"/>
                <a:gd name="T51" fmla="*/ 160 h 353"/>
                <a:gd name="T52" fmla="*/ 136 w 216"/>
                <a:gd name="T53" fmla="*/ 148 h 353"/>
                <a:gd name="T54" fmla="*/ 142 w 216"/>
                <a:gd name="T55" fmla="*/ 85 h 353"/>
                <a:gd name="T56" fmla="*/ 148 w 216"/>
                <a:gd name="T57" fmla="*/ 103 h 353"/>
                <a:gd name="T58" fmla="*/ 154 w 216"/>
                <a:gd name="T59" fmla="*/ 103 h 353"/>
                <a:gd name="T60" fmla="*/ 159 w 216"/>
                <a:gd name="T61" fmla="*/ 97 h 353"/>
                <a:gd name="T62" fmla="*/ 165 w 216"/>
                <a:gd name="T63" fmla="*/ 97 h 353"/>
                <a:gd name="T64" fmla="*/ 171 w 216"/>
                <a:gd name="T65" fmla="*/ 80 h 353"/>
                <a:gd name="T66" fmla="*/ 176 w 216"/>
                <a:gd name="T67" fmla="*/ 23 h 353"/>
                <a:gd name="T68" fmla="*/ 176 w 216"/>
                <a:gd name="T69" fmla="*/ 40 h 353"/>
                <a:gd name="T70" fmla="*/ 182 w 216"/>
                <a:gd name="T71" fmla="*/ 0 h 353"/>
                <a:gd name="T72" fmla="*/ 188 w 216"/>
                <a:gd name="T73" fmla="*/ 6 h 353"/>
                <a:gd name="T74" fmla="*/ 193 w 216"/>
                <a:gd name="T75" fmla="*/ 57 h 353"/>
                <a:gd name="T76" fmla="*/ 199 w 216"/>
                <a:gd name="T77" fmla="*/ 40 h 353"/>
                <a:gd name="T78" fmla="*/ 205 w 216"/>
                <a:gd name="T79" fmla="*/ 57 h 353"/>
                <a:gd name="T80" fmla="*/ 211 w 216"/>
                <a:gd name="T81" fmla="*/ 103 h 353"/>
                <a:gd name="T82" fmla="*/ 211 w 216"/>
                <a:gd name="T83" fmla="*/ 103 h 3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6" h="353">
                  <a:moveTo>
                    <a:pt x="0" y="348"/>
                  </a:moveTo>
                  <a:lnTo>
                    <a:pt x="5" y="336"/>
                  </a:lnTo>
                  <a:lnTo>
                    <a:pt x="5" y="353"/>
                  </a:lnTo>
                  <a:lnTo>
                    <a:pt x="5" y="302"/>
                  </a:lnTo>
                  <a:lnTo>
                    <a:pt x="5" y="313"/>
                  </a:lnTo>
                  <a:lnTo>
                    <a:pt x="11" y="319"/>
                  </a:lnTo>
                  <a:lnTo>
                    <a:pt x="11" y="319"/>
                  </a:lnTo>
                  <a:lnTo>
                    <a:pt x="11" y="268"/>
                  </a:lnTo>
                  <a:lnTo>
                    <a:pt x="11" y="319"/>
                  </a:lnTo>
                  <a:lnTo>
                    <a:pt x="17" y="291"/>
                  </a:lnTo>
                  <a:lnTo>
                    <a:pt x="17" y="245"/>
                  </a:lnTo>
                  <a:lnTo>
                    <a:pt x="17" y="262"/>
                  </a:lnTo>
                  <a:lnTo>
                    <a:pt x="22" y="291"/>
                  </a:lnTo>
                  <a:lnTo>
                    <a:pt x="22" y="239"/>
                  </a:lnTo>
                  <a:lnTo>
                    <a:pt x="22" y="256"/>
                  </a:lnTo>
                  <a:lnTo>
                    <a:pt x="28" y="245"/>
                  </a:lnTo>
                  <a:lnTo>
                    <a:pt x="28" y="234"/>
                  </a:lnTo>
                  <a:lnTo>
                    <a:pt x="28" y="274"/>
                  </a:lnTo>
                  <a:lnTo>
                    <a:pt x="34" y="262"/>
                  </a:lnTo>
                  <a:lnTo>
                    <a:pt x="34" y="211"/>
                  </a:lnTo>
                  <a:lnTo>
                    <a:pt x="34" y="251"/>
                  </a:lnTo>
                  <a:lnTo>
                    <a:pt x="40" y="268"/>
                  </a:lnTo>
                  <a:lnTo>
                    <a:pt x="40" y="222"/>
                  </a:lnTo>
                  <a:lnTo>
                    <a:pt x="40" y="234"/>
                  </a:lnTo>
                  <a:lnTo>
                    <a:pt x="45" y="239"/>
                  </a:lnTo>
                  <a:lnTo>
                    <a:pt x="45" y="211"/>
                  </a:lnTo>
                  <a:lnTo>
                    <a:pt x="45" y="217"/>
                  </a:lnTo>
                  <a:lnTo>
                    <a:pt x="51" y="234"/>
                  </a:lnTo>
                  <a:lnTo>
                    <a:pt x="51" y="256"/>
                  </a:lnTo>
                  <a:lnTo>
                    <a:pt x="51" y="205"/>
                  </a:lnTo>
                  <a:lnTo>
                    <a:pt x="51" y="211"/>
                  </a:lnTo>
                  <a:lnTo>
                    <a:pt x="57" y="182"/>
                  </a:lnTo>
                  <a:lnTo>
                    <a:pt x="57" y="239"/>
                  </a:lnTo>
                  <a:lnTo>
                    <a:pt x="57" y="222"/>
                  </a:lnTo>
                  <a:lnTo>
                    <a:pt x="62" y="211"/>
                  </a:lnTo>
                  <a:lnTo>
                    <a:pt x="62" y="228"/>
                  </a:lnTo>
                  <a:lnTo>
                    <a:pt x="62" y="199"/>
                  </a:lnTo>
                  <a:lnTo>
                    <a:pt x="62" y="199"/>
                  </a:lnTo>
                  <a:lnTo>
                    <a:pt x="68" y="217"/>
                  </a:lnTo>
                  <a:lnTo>
                    <a:pt x="68" y="160"/>
                  </a:lnTo>
                  <a:lnTo>
                    <a:pt x="68" y="182"/>
                  </a:lnTo>
                  <a:lnTo>
                    <a:pt x="74" y="199"/>
                  </a:lnTo>
                  <a:lnTo>
                    <a:pt x="74" y="154"/>
                  </a:lnTo>
                  <a:lnTo>
                    <a:pt x="74" y="160"/>
                  </a:lnTo>
                  <a:lnTo>
                    <a:pt x="79" y="154"/>
                  </a:lnTo>
                  <a:lnTo>
                    <a:pt x="79" y="182"/>
                  </a:lnTo>
                  <a:lnTo>
                    <a:pt x="79" y="165"/>
                  </a:lnTo>
                  <a:lnTo>
                    <a:pt x="85" y="160"/>
                  </a:lnTo>
                  <a:lnTo>
                    <a:pt x="85" y="177"/>
                  </a:lnTo>
                  <a:lnTo>
                    <a:pt x="85" y="137"/>
                  </a:lnTo>
                  <a:lnTo>
                    <a:pt x="85" y="165"/>
                  </a:lnTo>
                  <a:lnTo>
                    <a:pt x="91" y="142"/>
                  </a:lnTo>
                  <a:lnTo>
                    <a:pt x="91" y="182"/>
                  </a:lnTo>
                  <a:lnTo>
                    <a:pt x="91" y="114"/>
                  </a:lnTo>
                  <a:lnTo>
                    <a:pt x="91" y="165"/>
                  </a:lnTo>
                  <a:lnTo>
                    <a:pt x="97" y="160"/>
                  </a:lnTo>
                  <a:lnTo>
                    <a:pt x="97" y="177"/>
                  </a:lnTo>
                  <a:lnTo>
                    <a:pt x="97" y="148"/>
                  </a:lnTo>
                  <a:lnTo>
                    <a:pt x="97" y="160"/>
                  </a:lnTo>
                  <a:lnTo>
                    <a:pt x="102" y="165"/>
                  </a:lnTo>
                  <a:lnTo>
                    <a:pt x="102" y="177"/>
                  </a:lnTo>
                  <a:lnTo>
                    <a:pt x="102" y="137"/>
                  </a:lnTo>
                  <a:lnTo>
                    <a:pt x="102" y="154"/>
                  </a:lnTo>
                  <a:lnTo>
                    <a:pt x="108" y="148"/>
                  </a:lnTo>
                  <a:lnTo>
                    <a:pt x="108" y="177"/>
                  </a:lnTo>
                  <a:lnTo>
                    <a:pt x="108" y="114"/>
                  </a:lnTo>
                  <a:lnTo>
                    <a:pt x="108" y="171"/>
                  </a:lnTo>
                  <a:lnTo>
                    <a:pt x="114" y="148"/>
                  </a:lnTo>
                  <a:lnTo>
                    <a:pt x="114" y="165"/>
                  </a:lnTo>
                  <a:lnTo>
                    <a:pt x="114" y="131"/>
                  </a:lnTo>
                  <a:lnTo>
                    <a:pt x="114" y="154"/>
                  </a:lnTo>
                  <a:lnTo>
                    <a:pt x="119" y="154"/>
                  </a:lnTo>
                  <a:lnTo>
                    <a:pt x="119" y="142"/>
                  </a:lnTo>
                  <a:lnTo>
                    <a:pt x="119" y="188"/>
                  </a:lnTo>
                  <a:lnTo>
                    <a:pt x="125" y="154"/>
                  </a:lnTo>
                  <a:lnTo>
                    <a:pt x="125" y="171"/>
                  </a:lnTo>
                  <a:lnTo>
                    <a:pt x="125" y="114"/>
                  </a:lnTo>
                  <a:lnTo>
                    <a:pt x="131" y="160"/>
                  </a:lnTo>
                  <a:lnTo>
                    <a:pt x="131" y="103"/>
                  </a:lnTo>
                  <a:lnTo>
                    <a:pt x="131" y="114"/>
                  </a:lnTo>
                  <a:lnTo>
                    <a:pt x="136" y="148"/>
                  </a:lnTo>
                  <a:lnTo>
                    <a:pt x="136" y="125"/>
                  </a:lnTo>
                  <a:lnTo>
                    <a:pt x="142" y="131"/>
                  </a:lnTo>
                  <a:lnTo>
                    <a:pt x="142" y="85"/>
                  </a:lnTo>
                  <a:lnTo>
                    <a:pt x="142" y="108"/>
                  </a:lnTo>
                  <a:lnTo>
                    <a:pt x="148" y="97"/>
                  </a:lnTo>
                  <a:lnTo>
                    <a:pt x="148" y="103"/>
                  </a:lnTo>
                  <a:lnTo>
                    <a:pt x="148" y="63"/>
                  </a:lnTo>
                  <a:lnTo>
                    <a:pt x="148" y="85"/>
                  </a:lnTo>
                  <a:lnTo>
                    <a:pt x="154" y="103"/>
                  </a:lnTo>
                  <a:lnTo>
                    <a:pt x="154" y="120"/>
                  </a:lnTo>
                  <a:lnTo>
                    <a:pt x="154" y="80"/>
                  </a:lnTo>
                  <a:lnTo>
                    <a:pt x="159" y="97"/>
                  </a:lnTo>
                  <a:lnTo>
                    <a:pt x="159" y="57"/>
                  </a:lnTo>
                  <a:lnTo>
                    <a:pt x="165" y="91"/>
                  </a:lnTo>
                  <a:lnTo>
                    <a:pt x="165" y="97"/>
                  </a:lnTo>
                  <a:lnTo>
                    <a:pt x="165" y="57"/>
                  </a:lnTo>
                  <a:lnTo>
                    <a:pt x="171" y="57"/>
                  </a:lnTo>
                  <a:lnTo>
                    <a:pt x="171" y="80"/>
                  </a:lnTo>
                  <a:lnTo>
                    <a:pt x="171" y="23"/>
                  </a:lnTo>
                  <a:lnTo>
                    <a:pt x="171" y="68"/>
                  </a:lnTo>
                  <a:lnTo>
                    <a:pt x="176" y="23"/>
                  </a:lnTo>
                  <a:lnTo>
                    <a:pt x="176" y="46"/>
                  </a:lnTo>
                  <a:lnTo>
                    <a:pt x="176" y="17"/>
                  </a:lnTo>
                  <a:lnTo>
                    <a:pt x="176" y="40"/>
                  </a:lnTo>
                  <a:lnTo>
                    <a:pt x="182" y="34"/>
                  </a:lnTo>
                  <a:lnTo>
                    <a:pt x="182" y="74"/>
                  </a:lnTo>
                  <a:lnTo>
                    <a:pt x="182" y="0"/>
                  </a:lnTo>
                  <a:lnTo>
                    <a:pt x="188" y="28"/>
                  </a:lnTo>
                  <a:lnTo>
                    <a:pt x="188" y="57"/>
                  </a:lnTo>
                  <a:lnTo>
                    <a:pt x="188" y="6"/>
                  </a:lnTo>
                  <a:lnTo>
                    <a:pt x="188" y="40"/>
                  </a:lnTo>
                  <a:lnTo>
                    <a:pt x="193" y="40"/>
                  </a:lnTo>
                  <a:lnTo>
                    <a:pt x="193" y="57"/>
                  </a:lnTo>
                  <a:lnTo>
                    <a:pt x="193" y="28"/>
                  </a:lnTo>
                  <a:lnTo>
                    <a:pt x="193" y="46"/>
                  </a:lnTo>
                  <a:lnTo>
                    <a:pt x="199" y="40"/>
                  </a:lnTo>
                  <a:lnTo>
                    <a:pt x="199" y="17"/>
                  </a:lnTo>
                  <a:lnTo>
                    <a:pt x="199" y="74"/>
                  </a:lnTo>
                  <a:lnTo>
                    <a:pt x="205" y="57"/>
                  </a:lnTo>
                  <a:lnTo>
                    <a:pt x="205" y="97"/>
                  </a:lnTo>
                  <a:lnTo>
                    <a:pt x="205" y="85"/>
                  </a:lnTo>
                  <a:lnTo>
                    <a:pt x="211" y="103"/>
                  </a:lnTo>
                  <a:lnTo>
                    <a:pt x="211" y="120"/>
                  </a:lnTo>
                  <a:lnTo>
                    <a:pt x="211" y="80"/>
                  </a:lnTo>
                  <a:lnTo>
                    <a:pt x="211" y="103"/>
                  </a:lnTo>
                  <a:lnTo>
                    <a:pt x="216" y="85"/>
                  </a:lnTo>
                  <a:lnTo>
                    <a:pt x="216" y="108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37" name="Freeform 1321"/>
            <p:cNvSpPr>
              <a:spLocks/>
            </p:cNvSpPr>
            <p:nvPr/>
          </p:nvSpPr>
          <p:spPr bwMode="auto">
            <a:xfrm>
              <a:off x="1114" y="3520"/>
              <a:ext cx="75" cy="209"/>
            </a:xfrm>
            <a:custGeom>
              <a:avLst/>
              <a:gdLst>
                <a:gd name="T0" fmla="*/ 0 w 200"/>
                <a:gd name="T1" fmla="*/ 29 h 285"/>
                <a:gd name="T2" fmla="*/ 6 w 200"/>
                <a:gd name="T3" fmla="*/ 12 h 285"/>
                <a:gd name="T4" fmla="*/ 12 w 200"/>
                <a:gd name="T5" fmla="*/ 17 h 285"/>
                <a:gd name="T6" fmla="*/ 17 w 200"/>
                <a:gd name="T7" fmla="*/ 63 h 285"/>
                <a:gd name="T8" fmla="*/ 23 w 200"/>
                <a:gd name="T9" fmla="*/ 52 h 285"/>
                <a:gd name="T10" fmla="*/ 23 w 200"/>
                <a:gd name="T11" fmla="*/ 40 h 285"/>
                <a:gd name="T12" fmla="*/ 29 w 200"/>
                <a:gd name="T13" fmla="*/ 23 h 285"/>
                <a:gd name="T14" fmla="*/ 34 w 200"/>
                <a:gd name="T15" fmla="*/ 23 h 285"/>
                <a:gd name="T16" fmla="*/ 40 w 200"/>
                <a:gd name="T17" fmla="*/ 52 h 285"/>
                <a:gd name="T18" fmla="*/ 46 w 200"/>
                <a:gd name="T19" fmla="*/ 29 h 285"/>
                <a:gd name="T20" fmla="*/ 52 w 200"/>
                <a:gd name="T21" fmla="*/ 74 h 285"/>
                <a:gd name="T22" fmla="*/ 52 w 200"/>
                <a:gd name="T23" fmla="*/ 69 h 285"/>
                <a:gd name="T24" fmla="*/ 57 w 200"/>
                <a:gd name="T25" fmla="*/ 86 h 285"/>
                <a:gd name="T26" fmla="*/ 63 w 200"/>
                <a:gd name="T27" fmla="*/ 57 h 285"/>
                <a:gd name="T28" fmla="*/ 69 w 200"/>
                <a:gd name="T29" fmla="*/ 69 h 285"/>
                <a:gd name="T30" fmla="*/ 74 w 200"/>
                <a:gd name="T31" fmla="*/ 35 h 285"/>
                <a:gd name="T32" fmla="*/ 80 w 200"/>
                <a:gd name="T33" fmla="*/ 46 h 285"/>
                <a:gd name="T34" fmla="*/ 86 w 200"/>
                <a:gd name="T35" fmla="*/ 109 h 285"/>
                <a:gd name="T36" fmla="*/ 91 w 200"/>
                <a:gd name="T37" fmla="*/ 92 h 285"/>
                <a:gd name="T38" fmla="*/ 91 w 200"/>
                <a:gd name="T39" fmla="*/ 109 h 285"/>
                <a:gd name="T40" fmla="*/ 97 w 200"/>
                <a:gd name="T41" fmla="*/ 80 h 285"/>
                <a:gd name="T42" fmla="*/ 103 w 200"/>
                <a:gd name="T43" fmla="*/ 143 h 285"/>
                <a:gd name="T44" fmla="*/ 109 w 200"/>
                <a:gd name="T45" fmla="*/ 149 h 285"/>
                <a:gd name="T46" fmla="*/ 114 w 200"/>
                <a:gd name="T47" fmla="*/ 114 h 285"/>
                <a:gd name="T48" fmla="*/ 120 w 200"/>
                <a:gd name="T49" fmla="*/ 131 h 285"/>
                <a:gd name="T50" fmla="*/ 126 w 200"/>
                <a:gd name="T51" fmla="*/ 137 h 285"/>
                <a:gd name="T52" fmla="*/ 126 w 200"/>
                <a:gd name="T53" fmla="*/ 137 h 285"/>
                <a:gd name="T54" fmla="*/ 131 w 200"/>
                <a:gd name="T55" fmla="*/ 120 h 285"/>
                <a:gd name="T56" fmla="*/ 137 w 200"/>
                <a:gd name="T57" fmla="*/ 166 h 285"/>
                <a:gd name="T58" fmla="*/ 143 w 200"/>
                <a:gd name="T59" fmla="*/ 154 h 285"/>
                <a:gd name="T60" fmla="*/ 143 w 200"/>
                <a:gd name="T61" fmla="*/ 183 h 285"/>
                <a:gd name="T62" fmla="*/ 148 w 200"/>
                <a:gd name="T63" fmla="*/ 154 h 285"/>
                <a:gd name="T64" fmla="*/ 154 w 200"/>
                <a:gd name="T65" fmla="*/ 206 h 285"/>
                <a:gd name="T66" fmla="*/ 160 w 200"/>
                <a:gd name="T67" fmla="*/ 200 h 285"/>
                <a:gd name="T68" fmla="*/ 166 w 200"/>
                <a:gd name="T69" fmla="*/ 257 h 285"/>
                <a:gd name="T70" fmla="*/ 171 w 200"/>
                <a:gd name="T71" fmla="*/ 240 h 285"/>
                <a:gd name="T72" fmla="*/ 171 w 200"/>
                <a:gd name="T73" fmla="*/ 240 h 285"/>
                <a:gd name="T74" fmla="*/ 177 w 200"/>
                <a:gd name="T75" fmla="*/ 211 h 285"/>
                <a:gd name="T76" fmla="*/ 183 w 200"/>
                <a:gd name="T77" fmla="*/ 257 h 285"/>
                <a:gd name="T78" fmla="*/ 188 w 200"/>
                <a:gd name="T79" fmla="*/ 234 h 285"/>
                <a:gd name="T80" fmla="*/ 194 w 200"/>
                <a:gd name="T81" fmla="*/ 217 h 285"/>
                <a:gd name="T82" fmla="*/ 194 w 200"/>
                <a:gd name="T83" fmla="*/ 206 h 2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00" h="285">
                  <a:moveTo>
                    <a:pt x="0" y="40"/>
                  </a:moveTo>
                  <a:lnTo>
                    <a:pt x="0" y="0"/>
                  </a:lnTo>
                  <a:lnTo>
                    <a:pt x="0" y="29"/>
                  </a:lnTo>
                  <a:lnTo>
                    <a:pt x="6" y="23"/>
                  </a:lnTo>
                  <a:lnTo>
                    <a:pt x="6" y="63"/>
                  </a:lnTo>
                  <a:lnTo>
                    <a:pt x="6" y="12"/>
                  </a:lnTo>
                  <a:lnTo>
                    <a:pt x="6" y="40"/>
                  </a:lnTo>
                  <a:lnTo>
                    <a:pt x="12" y="52"/>
                  </a:lnTo>
                  <a:lnTo>
                    <a:pt x="12" y="17"/>
                  </a:lnTo>
                  <a:lnTo>
                    <a:pt x="12" y="23"/>
                  </a:lnTo>
                  <a:lnTo>
                    <a:pt x="17" y="23"/>
                  </a:lnTo>
                  <a:lnTo>
                    <a:pt x="17" y="63"/>
                  </a:lnTo>
                  <a:lnTo>
                    <a:pt x="17" y="12"/>
                  </a:lnTo>
                  <a:lnTo>
                    <a:pt x="17" y="29"/>
                  </a:lnTo>
                  <a:lnTo>
                    <a:pt x="23" y="52"/>
                  </a:lnTo>
                  <a:lnTo>
                    <a:pt x="23" y="57"/>
                  </a:lnTo>
                  <a:lnTo>
                    <a:pt x="23" y="17"/>
                  </a:lnTo>
                  <a:lnTo>
                    <a:pt x="23" y="40"/>
                  </a:lnTo>
                  <a:lnTo>
                    <a:pt x="29" y="46"/>
                  </a:lnTo>
                  <a:lnTo>
                    <a:pt x="29" y="74"/>
                  </a:lnTo>
                  <a:lnTo>
                    <a:pt x="29" y="23"/>
                  </a:lnTo>
                  <a:lnTo>
                    <a:pt x="29" y="29"/>
                  </a:lnTo>
                  <a:lnTo>
                    <a:pt x="34" y="86"/>
                  </a:lnTo>
                  <a:lnTo>
                    <a:pt x="34" y="23"/>
                  </a:lnTo>
                  <a:lnTo>
                    <a:pt x="34" y="40"/>
                  </a:lnTo>
                  <a:lnTo>
                    <a:pt x="40" y="46"/>
                  </a:lnTo>
                  <a:lnTo>
                    <a:pt x="40" y="52"/>
                  </a:lnTo>
                  <a:lnTo>
                    <a:pt x="40" y="40"/>
                  </a:lnTo>
                  <a:lnTo>
                    <a:pt x="40" y="46"/>
                  </a:lnTo>
                  <a:lnTo>
                    <a:pt x="46" y="29"/>
                  </a:lnTo>
                  <a:lnTo>
                    <a:pt x="46" y="86"/>
                  </a:lnTo>
                  <a:lnTo>
                    <a:pt x="46" y="80"/>
                  </a:lnTo>
                  <a:lnTo>
                    <a:pt x="52" y="74"/>
                  </a:lnTo>
                  <a:lnTo>
                    <a:pt x="52" y="80"/>
                  </a:lnTo>
                  <a:lnTo>
                    <a:pt x="52" y="57"/>
                  </a:lnTo>
                  <a:lnTo>
                    <a:pt x="52" y="69"/>
                  </a:lnTo>
                  <a:lnTo>
                    <a:pt x="57" y="52"/>
                  </a:lnTo>
                  <a:lnTo>
                    <a:pt x="57" y="109"/>
                  </a:lnTo>
                  <a:lnTo>
                    <a:pt x="57" y="86"/>
                  </a:lnTo>
                  <a:lnTo>
                    <a:pt x="63" y="52"/>
                  </a:lnTo>
                  <a:lnTo>
                    <a:pt x="63" y="86"/>
                  </a:lnTo>
                  <a:lnTo>
                    <a:pt x="63" y="57"/>
                  </a:lnTo>
                  <a:lnTo>
                    <a:pt x="69" y="74"/>
                  </a:lnTo>
                  <a:lnTo>
                    <a:pt x="69" y="40"/>
                  </a:lnTo>
                  <a:lnTo>
                    <a:pt x="69" y="69"/>
                  </a:lnTo>
                  <a:lnTo>
                    <a:pt x="74" y="57"/>
                  </a:lnTo>
                  <a:lnTo>
                    <a:pt x="74" y="92"/>
                  </a:lnTo>
                  <a:lnTo>
                    <a:pt x="74" y="35"/>
                  </a:lnTo>
                  <a:lnTo>
                    <a:pt x="74" y="63"/>
                  </a:lnTo>
                  <a:lnTo>
                    <a:pt x="80" y="86"/>
                  </a:lnTo>
                  <a:lnTo>
                    <a:pt x="80" y="46"/>
                  </a:lnTo>
                  <a:lnTo>
                    <a:pt x="80" y="74"/>
                  </a:lnTo>
                  <a:lnTo>
                    <a:pt x="86" y="63"/>
                  </a:lnTo>
                  <a:lnTo>
                    <a:pt x="86" y="109"/>
                  </a:lnTo>
                  <a:lnTo>
                    <a:pt x="86" y="57"/>
                  </a:lnTo>
                  <a:lnTo>
                    <a:pt x="86" y="80"/>
                  </a:lnTo>
                  <a:lnTo>
                    <a:pt x="91" y="92"/>
                  </a:lnTo>
                  <a:lnTo>
                    <a:pt x="91" y="114"/>
                  </a:lnTo>
                  <a:lnTo>
                    <a:pt x="91" y="92"/>
                  </a:lnTo>
                  <a:lnTo>
                    <a:pt x="91" y="109"/>
                  </a:lnTo>
                  <a:lnTo>
                    <a:pt x="97" y="86"/>
                  </a:lnTo>
                  <a:lnTo>
                    <a:pt x="97" y="131"/>
                  </a:lnTo>
                  <a:lnTo>
                    <a:pt x="97" y="80"/>
                  </a:lnTo>
                  <a:lnTo>
                    <a:pt x="97" y="109"/>
                  </a:lnTo>
                  <a:lnTo>
                    <a:pt x="103" y="126"/>
                  </a:lnTo>
                  <a:lnTo>
                    <a:pt x="103" y="143"/>
                  </a:lnTo>
                  <a:lnTo>
                    <a:pt x="103" y="80"/>
                  </a:lnTo>
                  <a:lnTo>
                    <a:pt x="103" y="131"/>
                  </a:lnTo>
                  <a:lnTo>
                    <a:pt x="109" y="149"/>
                  </a:lnTo>
                  <a:lnTo>
                    <a:pt x="109" y="120"/>
                  </a:lnTo>
                  <a:lnTo>
                    <a:pt x="109" y="120"/>
                  </a:lnTo>
                  <a:lnTo>
                    <a:pt x="114" y="114"/>
                  </a:lnTo>
                  <a:lnTo>
                    <a:pt x="114" y="109"/>
                  </a:lnTo>
                  <a:lnTo>
                    <a:pt x="114" y="149"/>
                  </a:lnTo>
                  <a:lnTo>
                    <a:pt x="120" y="131"/>
                  </a:lnTo>
                  <a:lnTo>
                    <a:pt x="120" y="154"/>
                  </a:lnTo>
                  <a:lnTo>
                    <a:pt x="120" y="114"/>
                  </a:lnTo>
                  <a:lnTo>
                    <a:pt x="126" y="137"/>
                  </a:lnTo>
                  <a:lnTo>
                    <a:pt x="126" y="160"/>
                  </a:lnTo>
                  <a:lnTo>
                    <a:pt x="126" y="114"/>
                  </a:lnTo>
                  <a:lnTo>
                    <a:pt x="126" y="137"/>
                  </a:lnTo>
                  <a:lnTo>
                    <a:pt x="131" y="131"/>
                  </a:lnTo>
                  <a:lnTo>
                    <a:pt x="131" y="160"/>
                  </a:lnTo>
                  <a:lnTo>
                    <a:pt x="131" y="120"/>
                  </a:lnTo>
                  <a:lnTo>
                    <a:pt x="131" y="126"/>
                  </a:lnTo>
                  <a:lnTo>
                    <a:pt x="137" y="137"/>
                  </a:lnTo>
                  <a:lnTo>
                    <a:pt x="137" y="166"/>
                  </a:lnTo>
                  <a:lnTo>
                    <a:pt x="137" y="126"/>
                  </a:lnTo>
                  <a:lnTo>
                    <a:pt x="137" y="166"/>
                  </a:lnTo>
                  <a:lnTo>
                    <a:pt x="143" y="154"/>
                  </a:lnTo>
                  <a:lnTo>
                    <a:pt x="143" y="183"/>
                  </a:lnTo>
                  <a:lnTo>
                    <a:pt x="143" y="149"/>
                  </a:lnTo>
                  <a:lnTo>
                    <a:pt x="143" y="183"/>
                  </a:lnTo>
                  <a:lnTo>
                    <a:pt x="148" y="166"/>
                  </a:lnTo>
                  <a:lnTo>
                    <a:pt x="148" y="194"/>
                  </a:lnTo>
                  <a:lnTo>
                    <a:pt x="148" y="154"/>
                  </a:lnTo>
                  <a:lnTo>
                    <a:pt x="148" y="177"/>
                  </a:lnTo>
                  <a:lnTo>
                    <a:pt x="154" y="154"/>
                  </a:lnTo>
                  <a:lnTo>
                    <a:pt x="154" y="206"/>
                  </a:lnTo>
                  <a:lnTo>
                    <a:pt x="154" y="206"/>
                  </a:lnTo>
                  <a:lnTo>
                    <a:pt x="160" y="234"/>
                  </a:lnTo>
                  <a:lnTo>
                    <a:pt x="160" y="200"/>
                  </a:lnTo>
                  <a:lnTo>
                    <a:pt x="160" y="211"/>
                  </a:lnTo>
                  <a:lnTo>
                    <a:pt x="166" y="217"/>
                  </a:lnTo>
                  <a:lnTo>
                    <a:pt x="166" y="257"/>
                  </a:lnTo>
                  <a:lnTo>
                    <a:pt x="166" y="217"/>
                  </a:lnTo>
                  <a:lnTo>
                    <a:pt x="166" y="245"/>
                  </a:lnTo>
                  <a:lnTo>
                    <a:pt x="171" y="240"/>
                  </a:lnTo>
                  <a:lnTo>
                    <a:pt x="171" y="263"/>
                  </a:lnTo>
                  <a:lnTo>
                    <a:pt x="171" y="228"/>
                  </a:lnTo>
                  <a:lnTo>
                    <a:pt x="171" y="240"/>
                  </a:lnTo>
                  <a:lnTo>
                    <a:pt x="177" y="245"/>
                  </a:lnTo>
                  <a:lnTo>
                    <a:pt x="177" y="285"/>
                  </a:lnTo>
                  <a:lnTo>
                    <a:pt x="177" y="211"/>
                  </a:lnTo>
                  <a:lnTo>
                    <a:pt x="177" y="268"/>
                  </a:lnTo>
                  <a:lnTo>
                    <a:pt x="183" y="228"/>
                  </a:lnTo>
                  <a:lnTo>
                    <a:pt x="183" y="257"/>
                  </a:lnTo>
                  <a:lnTo>
                    <a:pt x="183" y="223"/>
                  </a:lnTo>
                  <a:lnTo>
                    <a:pt x="188" y="211"/>
                  </a:lnTo>
                  <a:lnTo>
                    <a:pt x="188" y="234"/>
                  </a:lnTo>
                  <a:lnTo>
                    <a:pt x="188" y="188"/>
                  </a:lnTo>
                  <a:lnTo>
                    <a:pt x="188" y="206"/>
                  </a:lnTo>
                  <a:lnTo>
                    <a:pt x="194" y="217"/>
                  </a:lnTo>
                  <a:lnTo>
                    <a:pt x="194" y="251"/>
                  </a:lnTo>
                  <a:lnTo>
                    <a:pt x="194" y="194"/>
                  </a:lnTo>
                  <a:lnTo>
                    <a:pt x="194" y="206"/>
                  </a:lnTo>
                  <a:lnTo>
                    <a:pt x="200" y="194"/>
                  </a:lnTo>
                  <a:lnTo>
                    <a:pt x="200" y="177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38" name="Freeform 1322"/>
            <p:cNvSpPr>
              <a:spLocks/>
            </p:cNvSpPr>
            <p:nvPr/>
          </p:nvSpPr>
          <p:spPr bwMode="auto">
            <a:xfrm>
              <a:off x="1189" y="3650"/>
              <a:ext cx="80" cy="205"/>
            </a:xfrm>
            <a:custGeom>
              <a:avLst/>
              <a:gdLst>
                <a:gd name="T0" fmla="*/ 5 w 211"/>
                <a:gd name="T1" fmla="*/ 11 h 279"/>
                <a:gd name="T2" fmla="*/ 11 w 211"/>
                <a:gd name="T3" fmla="*/ 103 h 279"/>
                <a:gd name="T4" fmla="*/ 17 w 211"/>
                <a:gd name="T5" fmla="*/ 74 h 279"/>
                <a:gd name="T6" fmla="*/ 17 w 211"/>
                <a:gd name="T7" fmla="*/ 63 h 279"/>
                <a:gd name="T8" fmla="*/ 23 w 211"/>
                <a:gd name="T9" fmla="*/ 29 h 279"/>
                <a:gd name="T10" fmla="*/ 28 w 211"/>
                <a:gd name="T11" fmla="*/ 74 h 279"/>
                <a:gd name="T12" fmla="*/ 34 w 211"/>
                <a:gd name="T13" fmla="*/ 86 h 279"/>
                <a:gd name="T14" fmla="*/ 34 w 211"/>
                <a:gd name="T15" fmla="*/ 80 h 279"/>
                <a:gd name="T16" fmla="*/ 40 w 211"/>
                <a:gd name="T17" fmla="*/ 120 h 279"/>
                <a:gd name="T18" fmla="*/ 45 w 211"/>
                <a:gd name="T19" fmla="*/ 97 h 279"/>
                <a:gd name="T20" fmla="*/ 51 w 211"/>
                <a:gd name="T21" fmla="*/ 137 h 279"/>
                <a:gd name="T22" fmla="*/ 57 w 211"/>
                <a:gd name="T23" fmla="*/ 114 h 279"/>
                <a:gd name="T24" fmla="*/ 62 w 211"/>
                <a:gd name="T25" fmla="*/ 165 h 279"/>
                <a:gd name="T26" fmla="*/ 68 w 211"/>
                <a:gd name="T27" fmla="*/ 137 h 279"/>
                <a:gd name="T28" fmla="*/ 74 w 211"/>
                <a:gd name="T29" fmla="*/ 148 h 279"/>
                <a:gd name="T30" fmla="*/ 80 w 211"/>
                <a:gd name="T31" fmla="*/ 188 h 279"/>
                <a:gd name="T32" fmla="*/ 85 w 211"/>
                <a:gd name="T33" fmla="*/ 211 h 279"/>
                <a:gd name="T34" fmla="*/ 91 w 211"/>
                <a:gd name="T35" fmla="*/ 239 h 279"/>
                <a:gd name="T36" fmla="*/ 97 w 211"/>
                <a:gd name="T37" fmla="*/ 239 h 279"/>
                <a:gd name="T38" fmla="*/ 102 w 211"/>
                <a:gd name="T39" fmla="*/ 200 h 279"/>
                <a:gd name="T40" fmla="*/ 102 w 211"/>
                <a:gd name="T41" fmla="*/ 222 h 279"/>
                <a:gd name="T42" fmla="*/ 108 w 211"/>
                <a:gd name="T43" fmla="*/ 200 h 279"/>
                <a:gd name="T44" fmla="*/ 114 w 211"/>
                <a:gd name="T45" fmla="*/ 154 h 279"/>
                <a:gd name="T46" fmla="*/ 119 w 211"/>
                <a:gd name="T47" fmla="*/ 160 h 279"/>
                <a:gd name="T48" fmla="*/ 125 w 211"/>
                <a:gd name="T49" fmla="*/ 148 h 279"/>
                <a:gd name="T50" fmla="*/ 131 w 211"/>
                <a:gd name="T51" fmla="*/ 194 h 279"/>
                <a:gd name="T52" fmla="*/ 137 w 211"/>
                <a:gd name="T53" fmla="*/ 182 h 279"/>
                <a:gd name="T54" fmla="*/ 137 w 211"/>
                <a:gd name="T55" fmla="*/ 143 h 279"/>
                <a:gd name="T56" fmla="*/ 142 w 211"/>
                <a:gd name="T57" fmla="*/ 143 h 279"/>
                <a:gd name="T58" fmla="*/ 148 w 211"/>
                <a:gd name="T59" fmla="*/ 137 h 279"/>
                <a:gd name="T60" fmla="*/ 154 w 211"/>
                <a:gd name="T61" fmla="*/ 165 h 279"/>
                <a:gd name="T62" fmla="*/ 159 w 211"/>
                <a:gd name="T63" fmla="*/ 143 h 279"/>
                <a:gd name="T64" fmla="*/ 159 w 211"/>
                <a:gd name="T65" fmla="*/ 165 h 279"/>
                <a:gd name="T66" fmla="*/ 165 w 211"/>
                <a:gd name="T67" fmla="*/ 148 h 279"/>
                <a:gd name="T68" fmla="*/ 171 w 211"/>
                <a:gd name="T69" fmla="*/ 165 h 279"/>
                <a:gd name="T70" fmla="*/ 176 w 211"/>
                <a:gd name="T71" fmla="*/ 205 h 279"/>
                <a:gd name="T72" fmla="*/ 182 w 211"/>
                <a:gd name="T73" fmla="*/ 194 h 279"/>
                <a:gd name="T74" fmla="*/ 188 w 211"/>
                <a:gd name="T75" fmla="*/ 194 h 279"/>
                <a:gd name="T76" fmla="*/ 194 w 211"/>
                <a:gd name="T77" fmla="*/ 222 h 279"/>
                <a:gd name="T78" fmla="*/ 199 w 211"/>
                <a:gd name="T79" fmla="*/ 245 h 279"/>
                <a:gd name="T80" fmla="*/ 205 w 211"/>
                <a:gd name="T81" fmla="*/ 245 h 279"/>
                <a:gd name="T82" fmla="*/ 211 w 211"/>
                <a:gd name="T83" fmla="*/ 262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279">
                  <a:moveTo>
                    <a:pt x="0" y="0"/>
                  </a:moveTo>
                  <a:lnTo>
                    <a:pt x="0" y="51"/>
                  </a:lnTo>
                  <a:lnTo>
                    <a:pt x="5" y="11"/>
                  </a:lnTo>
                  <a:lnTo>
                    <a:pt x="5" y="80"/>
                  </a:lnTo>
                  <a:lnTo>
                    <a:pt x="11" y="57"/>
                  </a:lnTo>
                  <a:lnTo>
                    <a:pt x="11" y="103"/>
                  </a:lnTo>
                  <a:lnTo>
                    <a:pt x="11" y="46"/>
                  </a:lnTo>
                  <a:lnTo>
                    <a:pt x="11" y="68"/>
                  </a:lnTo>
                  <a:lnTo>
                    <a:pt x="17" y="74"/>
                  </a:lnTo>
                  <a:lnTo>
                    <a:pt x="17" y="86"/>
                  </a:lnTo>
                  <a:lnTo>
                    <a:pt x="17" y="57"/>
                  </a:lnTo>
                  <a:lnTo>
                    <a:pt x="17" y="63"/>
                  </a:lnTo>
                  <a:lnTo>
                    <a:pt x="23" y="57"/>
                  </a:lnTo>
                  <a:lnTo>
                    <a:pt x="23" y="80"/>
                  </a:lnTo>
                  <a:lnTo>
                    <a:pt x="23" y="29"/>
                  </a:lnTo>
                  <a:lnTo>
                    <a:pt x="23" y="68"/>
                  </a:lnTo>
                  <a:lnTo>
                    <a:pt x="28" y="63"/>
                  </a:lnTo>
                  <a:lnTo>
                    <a:pt x="28" y="74"/>
                  </a:lnTo>
                  <a:lnTo>
                    <a:pt x="28" y="40"/>
                  </a:lnTo>
                  <a:lnTo>
                    <a:pt x="28" y="63"/>
                  </a:lnTo>
                  <a:lnTo>
                    <a:pt x="34" y="86"/>
                  </a:lnTo>
                  <a:lnTo>
                    <a:pt x="34" y="97"/>
                  </a:lnTo>
                  <a:lnTo>
                    <a:pt x="34" y="51"/>
                  </a:lnTo>
                  <a:lnTo>
                    <a:pt x="34" y="80"/>
                  </a:lnTo>
                  <a:lnTo>
                    <a:pt x="40" y="74"/>
                  </a:lnTo>
                  <a:lnTo>
                    <a:pt x="40" y="68"/>
                  </a:lnTo>
                  <a:lnTo>
                    <a:pt x="40" y="120"/>
                  </a:lnTo>
                  <a:lnTo>
                    <a:pt x="45" y="103"/>
                  </a:lnTo>
                  <a:lnTo>
                    <a:pt x="45" y="131"/>
                  </a:lnTo>
                  <a:lnTo>
                    <a:pt x="45" y="97"/>
                  </a:lnTo>
                  <a:lnTo>
                    <a:pt x="45" y="125"/>
                  </a:lnTo>
                  <a:lnTo>
                    <a:pt x="51" y="108"/>
                  </a:lnTo>
                  <a:lnTo>
                    <a:pt x="51" y="137"/>
                  </a:lnTo>
                  <a:lnTo>
                    <a:pt x="57" y="143"/>
                  </a:lnTo>
                  <a:lnTo>
                    <a:pt x="57" y="154"/>
                  </a:lnTo>
                  <a:lnTo>
                    <a:pt x="57" y="114"/>
                  </a:lnTo>
                  <a:lnTo>
                    <a:pt x="57" y="131"/>
                  </a:lnTo>
                  <a:lnTo>
                    <a:pt x="62" y="148"/>
                  </a:lnTo>
                  <a:lnTo>
                    <a:pt x="62" y="165"/>
                  </a:lnTo>
                  <a:lnTo>
                    <a:pt x="62" y="114"/>
                  </a:lnTo>
                  <a:lnTo>
                    <a:pt x="62" y="165"/>
                  </a:lnTo>
                  <a:lnTo>
                    <a:pt x="68" y="137"/>
                  </a:lnTo>
                  <a:lnTo>
                    <a:pt x="68" y="177"/>
                  </a:lnTo>
                  <a:lnTo>
                    <a:pt x="68" y="165"/>
                  </a:lnTo>
                  <a:lnTo>
                    <a:pt x="74" y="148"/>
                  </a:lnTo>
                  <a:lnTo>
                    <a:pt x="74" y="205"/>
                  </a:lnTo>
                  <a:lnTo>
                    <a:pt x="74" y="188"/>
                  </a:lnTo>
                  <a:lnTo>
                    <a:pt x="80" y="188"/>
                  </a:lnTo>
                  <a:lnTo>
                    <a:pt x="80" y="182"/>
                  </a:lnTo>
                  <a:lnTo>
                    <a:pt x="80" y="228"/>
                  </a:lnTo>
                  <a:lnTo>
                    <a:pt x="85" y="211"/>
                  </a:lnTo>
                  <a:lnTo>
                    <a:pt x="85" y="194"/>
                  </a:lnTo>
                  <a:lnTo>
                    <a:pt x="85" y="222"/>
                  </a:lnTo>
                  <a:lnTo>
                    <a:pt x="91" y="239"/>
                  </a:lnTo>
                  <a:lnTo>
                    <a:pt x="91" y="205"/>
                  </a:lnTo>
                  <a:lnTo>
                    <a:pt x="91" y="251"/>
                  </a:lnTo>
                  <a:lnTo>
                    <a:pt x="97" y="239"/>
                  </a:lnTo>
                  <a:lnTo>
                    <a:pt x="97" y="251"/>
                  </a:lnTo>
                  <a:lnTo>
                    <a:pt x="97" y="217"/>
                  </a:lnTo>
                  <a:lnTo>
                    <a:pt x="102" y="200"/>
                  </a:lnTo>
                  <a:lnTo>
                    <a:pt x="102" y="228"/>
                  </a:lnTo>
                  <a:lnTo>
                    <a:pt x="102" y="194"/>
                  </a:lnTo>
                  <a:lnTo>
                    <a:pt x="102" y="222"/>
                  </a:lnTo>
                  <a:lnTo>
                    <a:pt x="108" y="200"/>
                  </a:lnTo>
                  <a:lnTo>
                    <a:pt x="108" y="222"/>
                  </a:lnTo>
                  <a:lnTo>
                    <a:pt x="108" y="200"/>
                  </a:lnTo>
                  <a:lnTo>
                    <a:pt x="108" y="217"/>
                  </a:lnTo>
                  <a:lnTo>
                    <a:pt x="114" y="205"/>
                  </a:lnTo>
                  <a:lnTo>
                    <a:pt x="114" y="154"/>
                  </a:lnTo>
                  <a:lnTo>
                    <a:pt x="114" y="188"/>
                  </a:lnTo>
                  <a:lnTo>
                    <a:pt x="119" y="205"/>
                  </a:lnTo>
                  <a:lnTo>
                    <a:pt x="119" y="160"/>
                  </a:lnTo>
                  <a:lnTo>
                    <a:pt x="119" y="165"/>
                  </a:lnTo>
                  <a:lnTo>
                    <a:pt x="125" y="171"/>
                  </a:lnTo>
                  <a:lnTo>
                    <a:pt x="125" y="148"/>
                  </a:lnTo>
                  <a:lnTo>
                    <a:pt x="125" y="188"/>
                  </a:lnTo>
                  <a:lnTo>
                    <a:pt x="131" y="160"/>
                  </a:lnTo>
                  <a:lnTo>
                    <a:pt x="131" y="194"/>
                  </a:lnTo>
                  <a:lnTo>
                    <a:pt x="131" y="125"/>
                  </a:lnTo>
                  <a:lnTo>
                    <a:pt x="131" y="171"/>
                  </a:lnTo>
                  <a:lnTo>
                    <a:pt x="137" y="182"/>
                  </a:lnTo>
                  <a:lnTo>
                    <a:pt x="137" y="194"/>
                  </a:lnTo>
                  <a:lnTo>
                    <a:pt x="137" y="137"/>
                  </a:lnTo>
                  <a:lnTo>
                    <a:pt x="137" y="143"/>
                  </a:lnTo>
                  <a:lnTo>
                    <a:pt x="142" y="171"/>
                  </a:lnTo>
                  <a:lnTo>
                    <a:pt x="142" y="137"/>
                  </a:lnTo>
                  <a:lnTo>
                    <a:pt x="142" y="143"/>
                  </a:lnTo>
                  <a:lnTo>
                    <a:pt x="148" y="160"/>
                  </a:lnTo>
                  <a:lnTo>
                    <a:pt x="148" y="165"/>
                  </a:lnTo>
                  <a:lnTo>
                    <a:pt x="148" y="137"/>
                  </a:lnTo>
                  <a:lnTo>
                    <a:pt x="148" y="148"/>
                  </a:lnTo>
                  <a:lnTo>
                    <a:pt x="154" y="143"/>
                  </a:lnTo>
                  <a:lnTo>
                    <a:pt x="154" y="165"/>
                  </a:lnTo>
                  <a:lnTo>
                    <a:pt x="154" y="120"/>
                  </a:lnTo>
                  <a:lnTo>
                    <a:pt x="154" y="148"/>
                  </a:lnTo>
                  <a:lnTo>
                    <a:pt x="159" y="143"/>
                  </a:lnTo>
                  <a:lnTo>
                    <a:pt x="159" y="165"/>
                  </a:lnTo>
                  <a:lnTo>
                    <a:pt x="159" y="131"/>
                  </a:lnTo>
                  <a:lnTo>
                    <a:pt x="159" y="165"/>
                  </a:lnTo>
                  <a:lnTo>
                    <a:pt x="165" y="160"/>
                  </a:lnTo>
                  <a:lnTo>
                    <a:pt x="165" y="182"/>
                  </a:lnTo>
                  <a:lnTo>
                    <a:pt x="165" y="148"/>
                  </a:lnTo>
                  <a:lnTo>
                    <a:pt x="171" y="171"/>
                  </a:lnTo>
                  <a:lnTo>
                    <a:pt x="171" y="205"/>
                  </a:lnTo>
                  <a:lnTo>
                    <a:pt x="171" y="165"/>
                  </a:lnTo>
                  <a:lnTo>
                    <a:pt x="171" y="165"/>
                  </a:lnTo>
                  <a:lnTo>
                    <a:pt x="176" y="171"/>
                  </a:lnTo>
                  <a:lnTo>
                    <a:pt x="176" y="205"/>
                  </a:lnTo>
                  <a:lnTo>
                    <a:pt x="176" y="165"/>
                  </a:lnTo>
                  <a:lnTo>
                    <a:pt x="176" y="188"/>
                  </a:lnTo>
                  <a:lnTo>
                    <a:pt x="182" y="194"/>
                  </a:lnTo>
                  <a:lnTo>
                    <a:pt x="182" y="188"/>
                  </a:lnTo>
                  <a:lnTo>
                    <a:pt x="182" y="228"/>
                  </a:lnTo>
                  <a:lnTo>
                    <a:pt x="188" y="194"/>
                  </a:lnTo>
                  <a:lnTo>
                    <a:pt x="188" y="239"/>
                  </a:lnTo>
                  <a:lnTo>
                    <a:pt x="188" y="222"/>
                  </a:lnTo>
                  <a:lnTo>
                    <a:pt x="194" y="222"/>
                  </a:lnTo>
                  <a:lnTo>
                    <a:pt x="194" y="200"/>
                  </a:lnTo>
                  <a:lnTo>
                    <a:pt x="194" y="257"/>
                  </a:lnTo>
                  <a:lnTo>
                    <a:pt x="199" y="245"/>
                  </a:lnTo>
                  <a:lnTo>
                    <a:pt x="199" y="222"/>
                  </a:lnTo>
                  <a:lnTo>
                    <a:pt x="199" y="274"/>
                  </a:lnTo>
                  <a:lnTo>
                    <a:pt x="205" y="245"/>
                  </a:lnTo>
                  <a:lnTo>
                    <a:pt x="205" y="279"/>
                  </a:lnTo>
                  <a:lnTo>
                    <a:pt x="205" y="245"/>
                  </a:lnTo>
                  <a:lnTo>
                    <a:pt x="211" y="262"/>
                  </a:lnTo>
                  <a:lnTo>
                    <a:pt x="211" y="239"/>
                  </a:lnTo>
                  <a:lnTo>
                    <a:pt x="211" y="257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39" name="Freeform 1323"/>
            <p:cNvSpPr>
              <a:spLocks/>
            </p:cNvSpPr>
            <p:nvPr/>
          </p:nvSpPr>
          <p:spPr bwMode="auto">
            <a:xfrm>
              <a:off x="1269" y="3721"/>
              <a:ext cx="80" cy="138"/>
            </a:xfrm>
            <a:custGeom>
              <a:avLst/>
              <a:gdLst>
                <a:gd name="T0" fmla="*/ 5 w 211"/>
                <a:gd name="T1" fmla="*/ 188 h 188"/>
                <a:gd name="T2" fmla="*/ 11 w 211"/>
                <a:gd name="T3" fmla="*/ 154 h 188"/>
                <a:gd name="T4" fmla="*/ 17 w 211"/>
                <a:gd name="T5" fmla="*/ 97 h 188"/>
                <a:gd name="T6" fmla="*/ 22 w 211"/>
                <a:gd name="T7" fmla="*/ 114 h 188"/>
                <a:gd name="T8" fmla="*/ 22 w 211"/>
                <a:gd name="T9" fmla="*/ 108 h 188"/>
                <a:gd name="T10" fmla="*/ 28 w 211"/>
                <a:gd name="T11" fmla="*/ 68 h 188"/>
                <a:gd name="T12" fmla="*/ 34 w 211"/>
                <a:gd name="T13" fmla="*/ 125 h 188"/>
                <a:gd name="T14" fmla="*/ 40 w 211"/>
                <a:gd name="T15" fmla="*/ 97 h 188"/>
                <a:gd name="T16" fmla="*/ 45 w 211"/>
                <a:gd name="T17" fmla="*/ 74 h 188"/>
                <a:gd name="T18" fmla="*/ 45 w 211"/>
                <a:gd name="T19" fmla="*/ 91 h 188"/>
                <a:gd name="T20" fmla="*/ 51 w 211"/>
                <a:gd name="T21" fmla="*/ 46 h 188"/>
                <a:gd name="T22" fmla="*/ 57 w 211"/>
                <a:gd name="T23" fmla="*/ 91 h 188"/>
                <a:gd name="T24" fmla="*/ 62 w 211"/>
                <a:gd name="T25" fmla="*/ 80 h 188"/>
                <a:gd name="T26" fmla="*/ 68 w 211"/>
                <a:gd name="T27" fmla="*/ 85 h 188"/>
                <a:gd name="T28" fmla="*/ 74 w 211"/>
                <a:gd name="T29" fmla="*/ 125 h 188"/>
                <a:gd name="T30" fmla="*/ 79 w 211"/>
                <a:gd name="T31" fmla="*/ 137 h 188"/>
                <a:gd name="T32" fmla="*/ 85 w 211"/>
                <a:gd name="T33" fmla="*/ 103 h 188"/>
                <a:gd name="T34" fmla="*/ 91 w 211"/>
                <a:gd name="T35" fmla="*/ 137 h 188"/>
                <a:gd name="T36" fmla="*/ 97 w 211"/>
                <a:gd name="T37" fmla="*/ 137 h 188"/>
                <a:gd name="T38" fmla="*/ 97 w 211"/>
                <a:gd name="T39" fmla="*/ 137 h 188"/>
                <a:gd name="T40" fmla="*/ 102 w 211"/>
                <a:gd name="T41" fmla="*/ 120 h 188"/>
                <a:gd name="T42" fmla="*/ 108 w 211"/>
                <a:gd name="T43" fmla="*/ 165 h 188"/>
                <a:gd name="T44" fmla="*/ 114 w 211"/>
                <a:gd name="T45" fmla="*/ 131 h 188"/>
                <a:gd name="T46" fmla="*/ 119 w 211"/>
                <a:gd name="T47" fmla="*/ 131 h 188"/>
                <a:gd name="T48" fmla="*/ 125 w 211"/>
                <a:gd name="T49" fmla="*/ 68 h 188"/>
                <a:gd name="T50" fmla="*/ 125 w 211"/>
                <a:gd name="T51" fmla="*/ 68 h 188"/>
                <a:gd name="T52" fmla="*/ 131 w 211"/>
                <a:gd name="T53" fmla="*/ 28 h 188"/>
                <a:gd name="T54" fmla="*/ 136 w 211"/>
                <a:gd name="T55" fmla="*/ 0 h 188"/>
                <a:gd name="T56" fmla="*/ 142 w 211"/>
                <a:gd name="T57" fmla="*/ 34 h 188"/>
                <a:gd name="T58" fmla="*/ 148 w 211"/>
                <a:gd name="T59" fmla="*/ 114 h 188"/>
                <a:gd name="T60" fmla="*/ 154 w 211"/>
                <a:gd name="T61" fmla="*/ 97 h 188"/>
                <a:gd name="T62" fmla="*/ 159 w 211"/>
                <a:gd name="T63" fmla="*/ 91 h 188"/>
                <a:gd name="T64" fmla="*/ 165 w 211"/>
                <a:gd name="T65" fmla="*/ 103 h 188"/>
                <a:gd name="T66" fmla="*/ 165 w 211"/>
                <a:gd name="T67" fmla="*/ 120 h 188"/>
                <a:gd name="T68" fmla="*/ 171 w 211"/>
                <a:gd name="T69" fmla="*/ 91 h 188"/>
                <a:gd name="T70" fmla="*/ 176 w 211"/>
                <a:gd name="T71" fmla="*/ 148 h 188"/>
                <a:gd name="T72" fmla="*/ 182 w 211"/>
                <a:gd name="T73" fmla="*/ 114 h 188"/>
                <a:gd name="T74" fmla="*/ 188 w 211"/>
                <a:gd name="T75" fmla="*/ 85 h 188"/>
                <a:gd name="T76" fmla="*/ 193 w 211"/>
                <a:gd name="T77" fmla="*/ 80 h 188"/>
                <a:gd name="T78" fmla="*/ 199 w 211"/>
                <a:gd name="T79" fmla="*/ 57 h 188"/>
                <a:gd name="T80" fmla="*/ 205 w 211"/>
                <a:gd name="T81" fmla="*/ 17 h 188"/>
                <a:gd name="T82" fmla="*/ 211 w 211"/>
                <a:gd name="T83" fmla="*/ 46 h 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188">
                  <a:moveTo>
                    <a:pt x="0" y="160"/>
                  </a:moveTo>
                  <a:lnTo>
                    <a:pt x="5" y="154"/>
                  </a:lnTo>
                  <a:lnTo>
                    <a:pt x="5" y="188"/>
                  </a:lnTo>
                  <a:lnTo>
                    <a:pt x="5" y="142"/>
                  </a:lnTo>
                  <a:lnTo>
                    <a:pt x="11" y="142"/>
                  </a:lnTo>
                  <a:lnTo>
                    <a:pt x="11" y="154"/>
                  </a:lnTo>
                  <a:lnTo>
                    <a:pt x="11" y="114"/>
                  </a:lnTo>
                  <a:lnTo>
                    <a:pt x="11" y="125"/>
                  </a:lnTo>
                  <a:lnTo>
                    <a:pt x="17" y="97"/>
                  </a:lnTo>
                  <a:lnTo>
                    <a:pt x="17" y="148"/>
                  </a:lnTo>
                  <a:lnTo>
                    <a:pt x="17" y="131"/>
                  </a:lnTo>
                  <a:lnTo>
                    <a:pt x="22" y="114"/>
                  </a:lnTo>
                  <a:lnTo>
                    <a:pt x="22" y="131"/>
                  </a:lnTo>
                  <a:lnTo>
                    <a:pt x="22" y="80"/>
                  </a:lnTo>
                  <a:lnTo>
                    <a:pt x="22" y="108"/>
                  </a:lnTo>
                  <a:lnTo>
                    <a:pt x="28" y="103"/>
                  </a:lnTo>
                  <a:lnTo>
                    <a:pt x="28" y="120"/>
                  </a:lnTo>
                  <a:lnTo>
                    <a:pt x="28" y="68"/>
                  </a:lnTo>
                  <a:lnTo>
                    <a:pt x="28" y="97"/>
                  </a:lnTo>
                  <a:lnTo>
                    <a:pt x="34" y="91"/>
                  </a:lnTo>
                  <a:lnTo>
                    <a:pt x="34" y="125"/>
                  </a:lnTo>
                  <a:lnTo>
                    <a:pt x="34" y="85"/>
                  </a:lnTo>
                  <a:lnTo>
                    <a:pt x="34" y="91"/>
                  </a:lnTo>
                  <a:lnTo>
                    <a:pt x="40" y="97"/>
                  </a:lnTo>
                  <a:lnTo>
                    <a:pt x="40" y="103"/>
                  </a:lnTo>
                  <a:lnTo>
                    <a:pt x="40" y="57"/>
                  </a:lnTo>
                  <a:lnTo>
                    <a:pt x="45" y="74"/>
                  </a:lnTo>
                  <a:lnTo>
                    <a:pt x="45" y="97"/>
                  </a:lnTo>
                  <a:lnTo>
                    <a:pt x="45" y="51"/>
                  </a:lnTo>
                  <a:lnTo>
                    <a:pt x="45" y="91"/>
                  </a:lnTo>
                  <a:lnTo>
                    <a:pt x="51" y="85"/>
                  </a:lnTo>
                  <a:lnTo>
                    <a:pt x="51" y="125"/>
                  </a:lnTo>
                  <a:lnTo>
                    <a:pt x="51" y="46"/>
                  </a:lnTo>
                  <a:lnTo>
                    <a:pt x="51" y="74"/>
                  </a:lnTo>
                  <a:lnTo>
                    <a:pt x="57" y="85"/>
                  </a:lnTo>
                  <a:lnTo>
                    <a:pt x="57" y="91"/>
                  </a:lnTo>
                  <a:lnTo>
                    <a:pt x="57" y="63"/>
                  </a:lnTo>
                  <a:lnTo>
                    <a:pt x="57" y="68"/>
                  </a:lnTo>
                  <a:lnTo>
                    <a:pt x="62" y="80"/>
                  </a:lnTo>
                  <a:lnTo>
                    <a:pt x="62" y="120"/>
                  </a:lnTo>
                  <a:lnTo>
                    <a:pt x="62" y="97"/>
                  </a:lnTo>
                  <a:lnTo>
                    <a:pt x="68" y="85"/>
                  </a:lnTo>
                  <a:lnTo>
                    <a:pt x="68" y="131"/>
                  </a:lnTo>
                  <a:lnTo>
                    <a:pt x="68" y="108"/>
                  </a:lnTo>
                  <a:lnTo>
                    <a:pt x="74" y="125"/>
                  </a:lnTo>
                  <a:lnTo>
                    <a:pt x="74" y="91"/>
                  </a:lnTo>
                  <a:lnTo>
                    <a:pt x="79" y="97"/>
                  </a:lnTo>
                  <a:lnTo>
                    <a:pt x="79" y="137"/>
                  </a:lnTo>
                  <a:lnTo>
                    <a:pt x="79" y="108"/>
                  </a:lnTo>
                  <a:lnTo>
                    <a:pt x="85" y="114"/>
                  </a:lnTo>
                  <a:lnTo>
                    <a:pt x="85" y="103"/>
                  </a:lnTo>
                  <a:lnTo>
                    <a:pt x="85" y="148"/>
                  </a:lnTo>
                  <a:lnTo>
                    <a:pt x="91" y="125"/>
                  </a:lnTo>
                  <a:lnTo>
                    <a:pt x="91" y="137"/>
                  </a:lnTo>
                  <a:lnTo>
                    <a:pt x="91" y="120"/>
                  </a:lnTo>
                  <a:lnTo>
                    <a:pt x="91" y="120"/>
                  </a:lnTo>
                  <a:lnTo>
                    <a:pt x="97" y="137"/>
                  </a:lnTo>
                  <a:lnTo>
                    <a:pt x="97" y="148"/>
                  </a:lnTo>
                  <a:lnTo>
                    <a:pt x="97" y="97"/>
                  </a:lnTo>
                  <a:lnTo>
                    <a:pt x="97" y="137"/>
                  </a:lnTo>
                  <a:lnTo>
                    <a:pt x="102" y="131"/>
                  </a:lnTo>
                  <a:lnTo>
                    <a:pt x="102" y="160"/>
                  </a:lnTo>
                  <a:lnTo>
                    <a:pt x="102" y="120"/>
                  </a:lnTo>
                  <a:lnTo>
                    <a:pt x="102" y="137"/>
                  </a:lnTo>
                  <a:lnTo>
                    <a:pt x="108" y="125"/>
                  </a:lnTo>
                  <a:lnTo>
                    <a:pt x="108" y="165"/>
                  </a:lnTo>
                  <a:lnTo>
                    <a:pt x="108" y="120"/>
                  </a:lnTo>
                  <a:lnTo>
                    <a:pt x="108" y="142"/>
                  </a:lnTo>
                  <a:lnTo>
                    <a:pt x="114" y="131"/>
                  </a:lnTo>
                  <a:lnTo>
                    <a:pt x="114" y="74"/>
                  </a:lnTo>
                  <a:lnTo>
                    <a:pt x="114" y="108"/>
                  </a:lnTo>
                  <a:lnTo>
                    <a:pt x="119" y="131"/>
                  </a:lnTo>
                  <a:lnTo>
                    <a:pt x="119" y="80"/>
                  </a:lnTo>
                  <a:lnTo>
                    <a:pt x="119" y="85"/>
                  </a:lnTo>
                  <a:lnTo>
                    <a:pt x="125" y="68"/>
                  </a:lnTo>
                  <a:lnTo>
                    <a:pt x="125" y="97"/>
                  </a:lnTo>
                  <a:lnTo>
                    <a:pt x="125" y="57"/>
                  </a:lnTo>
                  <a:lnTo>
                    <a:pt x="125" y="68"/>
                  </a:lnTo>
                  <a:lnTo>
                    <a:pt x="131" y="34"/>
                  </a:lnTo>
                  <a:lnTo>
                    <a:pt x="131" y="68"/>
                  </a:lnTo>
                  <a:lnTo>
                    <a:pt x="131" y="28"/>
                  </a:lnTo>
                  <a:lnTo>
                    <a:pt x="131" y="40"/>
                  </a:lnTo>
                  <a:lnTo>
                    <a:pt x="136" y="28"/>
                  </a:lnTo>
                  <a:lnTo>
                    <a:pt x="136" y="0"/>
                  </a:lnTo>
                  <a:lnTo>
                    <a:pt x="136" y="57"/>
                  </a:lnTo>
                  <a:lnTo>
                    <a:pt x="142" y="68"/>
                  </a:lnTo>
                  <a:lnTo>
                    <a:pt x="142" y="34"/>
                  </a:lnTo>
                  <a:lnTo>
                    <a:pt x="142" y="40"/>
                  </a:lnTo>
                  <a:lnTo>
                    <a:pt x="148" y="51"/>
                  </a:lnTo>
                  <a:lnTo>
                    <a:pt x="148" y="114"/>
                  </a:lnTo>
                  <a:lnTo>
                    <a:pt x="148" y="80"/>
                  </a:lnTo>
                  <a:lnTo>
                    <a:pt x="154" y="97"/>
                  </a:lnTo>
                  <a:lnTo>
                    <a:pt x="154" y="97"/>
                  </a:lnTo>
                  <a:lnTo>
                    <a:pt x="154" y="63"/>
                  </a:lnTo>
                  <a:lnTo>
                    <a:pt x="154" y="80"/>
                  </a:lnTo>
                  <a:lnTo>
                    <a:pt x="159" y="91"/>
                  </a:lnTo>
                  <a:lnTo>
                    <a:pt x="159" y="46"/>
                  </a:lnTo>
                  <a:lnTo>
                    <a:pt x="159" y="137"/>
                  </a:lnTo>
                  <a:lnTo>
                    <a:pt x="165" y="103"/>
                  </a:lnTo>
                  <a:lnTo>
                    <a:pt x="165" y="131"/>
                  </a:lnTo>
                  <a:lnTo>
                    <a:pt x="165" y="80"/>
                  </a:lnTo>
                  <a:lnTo>
                    <a:pt x="165" y="120"/>
                  </a:lnTo>
                  <a:lnTo>
                    <a:pt x="171" y="114"/>
                  </a:lnTo>
                  <a:lnTo>
                    <a:pt x="171" y="142"/>
                  </a:lnTo>
                  <a:lnTo>
                    <a:pt x="171" y="91"/>
                  </a:lnTo>
                  <a:lnTo>
                    <a:pt x="171" y="125"/>
                  </a:lnTo>
                  <a:lnTo>
                    <a:pt x="176" y="103"/>
                  </a:lnTo>
                  <a:lnTo>
                    <a:pt x="176" y="148"/>
                  </a:lnTo>
                  <a:lnTo>
                    <a:pt x="176" y="125"/>
                  </a:lnTo>
                  <a:lnTo>
                    <a:pt x="182" y="137"/>
                  </a:lnTo>
                  <a:lnTo>
                    <a:pt x="182" y="114"/>
                  </a:lnTo>
                  <a:lnTo>
                    <a:pt x="182" y="137"/>
                  </a:lnTo>
                  <a:lnTo>
                    <a:pt x="188" y="131"/>
                  </a:lnTo>
                  <a:lnTo>
                    <a:pt x="188" y="85"/>
                  </a:lnTo>
                  <a:lnTo>
                    <a:pt x="193" y="80"/>
                  </a:lnTo>
                  <a:lnTo>
                    <a:pt x="193" y="63"/>
                  </a:lnTo>
                  <a:lnTo>
                    <a:pt x="193" y="80"/>
                  </a:lnTo>
                  <a:lnTo>
                    <a:pt x="199" y="51"/>
                  </a:lnTo>
                  <a:lnTo>
                    <a:pt x="199" y="80"/>
                  </a:lnTo>
                  <a:lnTo>
                    <a:pt x="199" y="57"/>
                  </a:lnTo>
                  <a:lnTo>
                    <a:pt x="205" y="28"/>
                  </a:lnTo>
                  <a:lnTo>
                    <a:pt x="205" y="51"/>
                  </a:lnTo>
                  <a:lnTo>
                    <a:pt x="205" y="17"/>
                  </a:lnTo>
                  <a:lnTo>
                    <a:pt x="205" y="40"/>
                  </a:lnTo>
                  <a:lnTo>
                    <a:pt x="211" y="23"/>
                  </a:lnTo>
                  <a:lnTo>
                    <a:pt x="211" y="46"/>
                  </a:lnTo>
                  <a:lnTo>
                    <a:pt x="211" y="6"/>
                  </a:lnTo>
                  <a:lnTo>
                    <a:pt x="211" y="40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0" name="Freeform 1324"/>
            <p:cNvSpPr>
              <a:spLocks/>
            </p:cNvSpPr>
            <p:nvPr/>
          </p:nvSpPr>
          <p:spPr bwMode="auto">
            <a:xfrm>
              <a:off x="1349" y="3495"/>
              <a:ext cx="82" cy="263"/>
            </a:xfrm>
            <a:custGeom>
              <a:avLst/>
              <a:gdLst>
                <a:gd name="T0" fmla="*/ 5 w 216"/>
                <a:gd name="T1" fmla="*/ 359 h 359"/>
                <a:gd name="T2" fmla="*/ 11 w 216"/>
                <a:gd name="T3" fmla="*/ 342 h 359"/>
                <a:gd name="T4" fmla="*/ 17 w 216"/>
                <a:gd name="T5" fmla="*/ 354 h 359"/>
                <a:gd name="T6" fmla="*/ 22 w 216"/>
                <a:gd name="T7" fmla="*/ 319 h 359"/>
                <a:gd name="T8" fmla="*/ 28 w 216"/>
                <a:gd name="T9" fmla="*/ 268 h 359"/>
                <a:gd name="T10" fmla="*/ 34 w 216"/>
                <a:gd name="T11" fmla="*/ 268 h 359"/>
                <a:gd name="T12" fmla="*/ 39 w 216"/>
                <a:gd name="T13" fmla="*/ 217 h 359"/>
                <a:gd name="T14" fmla="*/ 45 w 216"/>
                <a:gd name="T15" fmla="*/ 188 h 359"/>
                <a:gd name="T16" fmla="*/ 51 w 216"/>
                <a:gd name="T17" fmla="*/ 217 h 359"/>
                <a:gd name="T18" fmla="*/ 57 w 216"/>
                <a:gd name="T19" fmla="*/ 177 h 359"/>
                <a:gd name="T20" fmla="*/ 57 w 216"/>
                <a:gd name="T21" fmla="*/ 188 h 359"/>
                <a:gd name="T22" fmla="*/ 62 w 216"/>
                <a:gd name="T23" fmla="*/ 131 h 359"/>
                <a:gd name="T24" fmla="*/ 68 w 216"/>
                <a:gd name="T25" fmla="*/ 194 h 359"/>
                <a:gd name="T26" fmla="*/ 74 w 216"/>
                <a:gd name="T27" fmla="*/ 126 h 359"/>
                <a:gd name="T28" fmla="*/ 79 w 216"/>
                <a:gd name="T29" fmla="*/ 69 h 359"/>
                <a:gd name="T30" fmla="*/ 85 w 216"/>
                <a:gd name="T31" fmla="*/ 103 h 359"/>
                <a:gd name="T32" fmla="*/ 91 w 216"/>
                <a:gd name="T33" fmla="*/ 69 h 359"/>
                <a:gd name="T34" fmla="*/ 91 w 216"/>
                <a:gd name="T35" fmla="*/ 57 h 359"/>
                <a:gd name="T36" fmla="*/ 96 w 216"/>
                <a:gd name="T37" fmla="*/ 34 h 359"/>
                <a:gd name="T38" fmla="*/ 102 w 216"/>
                <a:gd name="T39" fmla="*/ 80 h 359"/>
                <a:gd name="T40" fmla="*/ 108 w 216"/>
                <a:gd name="T41" fmla="*/ 80 h 359"/>
                <a:gd name="T42" fmla="*/ 114 w 216"/>
                <a:gd name="T43" fmla="*/ 57 h 359"/>
                <a:gd name="T44" fmla="*/ 114 w 216"/>
                <a:gd name="T45" fmla="*/ 57 h 359"/>
                <a:gd name="T46" fmla="*/ 125 w 216"/>
                <a:gd name="T47" fmla="*/ 57 h 359"/>
                <a:gd name="T48" fmla="*/ 131 w 216"/>
                <a:gd name="T49" fmla="*/ 74 h 359"/>
                <a:gd name="T50" fmla="*/ 136 w 216"/>
                <a:gd name="T51" fmla="*/ 51 h 359"/>
                <a:gd name="T52" fmla="*/ 136 w 216"/>
                <a:gd name="T53" fmla="*/ 57 h 359"/>
                <a:gd name="T54" fmla="*/ 142 w 216"/>
                <a:gd name="T55" fmla="*/ 34 h 359"/>
                <a:gd name="T56" fmla="*/ 148 w 216"/>
                <a:gd name="T57" fmla="*/ 40 h 359"/>
                <a:gd name="T58" fmla="*/ 153 w 216"/>
                <a:gd name="T59" fmla="*/ 97 h 359"/>
                <a:gd name="T60" fmla="*/ 159 w 216"/>
                <a:gd name="T61" fmla="*/ 97 h 359"/>
                <a:gd name="T62" fmla="*/ 165 w 216"/>
                <a:gd name="T63" fmla="*/ 74 h 359"/>
                <a:gd name="T64" fmla="*/ 171 w 216"/>
                <a:gd name="T65" fmla="*/ 69 h 359"/>
                <a:gd name="T66" fmla="*/ 171 w 216"/>
                <a:gd name="T67" fmla="*/ 17 h 359"/>
                <a:gd name="T68" fmla="*/ 176 w 216"/>
                <a:gd name="T69" fmla="*/ 40 h 359"/>
                <a:gd name="T70" fmla="*/ 182 w 216"/>
                <a:gd name="T71" fmla="*/ 17 h 359"/>
                <a:gd name="T72" fmla="*/ 188 w 216"/>
                <a:gd name="T73" fmla="*/ 0 h 359"/>
                <a:gd name="T74" fmla="*/ 193 w 216"/>
                <a:gd name="T75" fmla="*/ 57 h 359"/>
                <a:gd name="T76" fmla="*/ 199 w 216"/>
                <a:gd name="T77" fmla="*/ 17 h 359"/>
                <a:gd name="T78" fmla="*/ 205 w 216"/>
                <a:gd name="T79" fmla="*/ 23 h 359"/>
                <a:gd name="T80" fmla="*/ 205 w 216"/>
                <a:gd name="T81" fmla="*/ 23 h 359"/>
                <a:gd name="T82" fmla="*/ 210 w 216"/>
                <a:gd name="T83" fmla="*/ 29 h 3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6" h="359">
                  <a:moveTo>
                    <a:pt x="0" y="348"/>
                  </a:moveTo>
                  <a:lnTo>
                    <a:pt x="5" y="331"/>
                  </a:lnTo>
                  <a:lnTo>
                    <a:pt x="5" y="359"/>
                  </a:lnTo>
                  <a:lnTo>
                    <a:pt x="5" y="319"/>
                  </a:lnTo>
                  <a:lnTo>
                    <a:pt x="5" y="331"/>
                  </a:lnTo>
                  <a:lnTo>
                    <a:pt x="11" y="342"/>
                  </a:lnTo>
                  <a:lnTo>
                    <a:pt x="11" y="308"/>
                  </a:lnTo>
                  <a:lnTo>
                    <a:pt x="17" y="325"/>
                  </a:lnTo>
                  <a:lnTo>
                    <a:pt x="17" y="354"/>
                  </a:lnTo>
                  <a:lnTo>
                    <a:pt x="17" y="297"/>
                  </a:lnTo>
                  <a:lnTo>
                    <a:pt x="17" y="302"/>
                  </a:lnTo>
                  <a:lnTo>
                    <a:pt x="22" y="319"/>
                  </a:lnTo>
                  <a:lnTo>
                    <a:pt x="22" y="274"/>
                  </a:lnTo>
                  <a:lnTo>
                    <a:pt x="22" y="285"/>
                  </a:lnTo>
                  <a:lnTo>
                    <a:pt x="28" y="268"/>
                  </a:lnTo>
                  <a:lnTo>
                    <a:pt x="28" y="302"/>
                  </a:lnTo>
                  <a:lnTo>
                    <a:pt x="28" y="222"/>
                  </a:lnTo>
                  <a:lnTo>
                    <a:pt x="34" y="268"/>
                  </a:lnTo>
                  <a:lnTo>
                    <a:pt x="34" y="228"/>
                  </a:lnTo>
                  <a:lnTo>
                    <a:pt x="39" y="274"/>
                  </a:lnTo>
                  <a:lnTo>
                    <a:pt x="39" y="217"/>
                  </a:lnTo>
                  <a:lnTo>
                    <a:pt x="45" y="211"/>
                  </a:lnTo>
                  <a:lnTo>
                    <a:pt x="45" y="228"/>
                  </a:lnTo>
                  <a:lnTo>
                    <a:pt x="45" y="188"/>
                  </a:lnTo>
                  <a:lnTo>
                    <a:pt x="45" y="205"/>
                  </a:lnTo>
                  <a:lnTo>
                    <a:pt x="51" y="188"/>
                  </a:lnTo>
                  <a:lnTo>
                    <a:pt x="51" y="217"/>
                  </a:lnTo>
                  <a:lnTo>
                    <a:pt x="51" y="171"/>
                  </a:lnTo>
                  <a:lnTo>
                    <a:pt x="51" y="200"/>
                  </a:lnTo>
                  <a:lnTo>
                    <a:pt x="57" y="177"/>
                  </a:lnTo>
                  <a:lnTo>
                    <a:pt x="57" y="200"/>
                  </a:lnTo>
                  <a:lnTo>
                    <a:pt x="57" y="154"/>
                  </a:lnTo>
                  <a:lnTo>
                    <a:pt x="57" y="188"/>
                  </a:lnTo>
                  <a:lnTo>
                    <a:pt x="62" y="188"/>
                  </a:lnTo>
                  <a:lnTo>
                    <a:pt x="62" y="211"/>
                  </a:lnTo>
                  <a:lnTo>
                    <a:pt x="62" y="131"/>
                  </a:lnTo>
                  <a:lnTo>
                    <a:pt x="62" y="183"/>
                  </a:lnTo>
                  <a:lnTo>
                    <a:pt x="68" y="154"/>
                  </a:lnTo>
                  <a:lnTo>
                    <a:pt x="68" y="194"/>
                  </a:lnTo>
                  <a:lnTo>
                    <a:pt x="68" y="126"/>
                  </a:lnTo>
                  <a:lnTo>
                    <a:pt x="68" y="131"/>
                  </a:lnTo>
                  <a:lnTo>
                    <a:pt x="74" y="126"/>
                  </a:lnTo>
                  <a:lnTo>
                    <a:pt x="74" y="160"/>
                  </a:lnTo>
                  <a:lnTo>
                    <a:pt x="74" y="97"/>
                  </a:lnTo>
                  <a:lnTo>
                    <a:pt x="79" y="69"/>
                  </a:lnTo>
                  <a:lnTo>
                    <a:pt x="79" y="120"/>
                  </a:lnTo>
                  <a:lnTo>
                    <a:pt x="79" y="91"/>
                  </a:lnTo>
                  <a:lnTo>
                    <a:pt x="85" y="103"/>
                  </a:lnTo>
                  <a:lnTo>
                    <a:pt x="85" y="46"/>
                  </a:lnTo>
                  <a:lnTo>
                    <a:pt x="85" y="63"/>
                  </a:lnTo>
                  <a:lnTo>
                    <a:pt x="91" y="69"/>
                  </a:lnTo>
                  <a:lnTo>
                    <a:pt x="91" y="74"/>
                  </a:lnTo>
                  <a:lnTo>
                    <a:pt x="91" y="34"/>
                  </a:lnTo>
                  <a:lnTo>
                    <a:pt x="91" y="57"/>
                  </a:lnTo>
                  <a:lnTo>
                    <a:pt x="96" y="40"/>
                  </a:lnTo>
                  <a:lnTo>
                    <a:pt x="96" y="74"/>
                  </a:lnTo>
                  <a:lnTo>
                    <a:pt x="96" y="34"/>
                  </a:lnTo>
                  <a:lnTo>
                    <a:pt x="96" y="69"/>
                  </a:lnTo>
                  <a:lnTo>
                    <a:pt x="102" y="40"/>
                  </a:lnTo>
                  <a:lnTo>
                    <a:pt x="102" y="80"/>
                  </a:lnTo>
                  <a:lnTo>
                    <a:pt x="102" y="51"/>
                  </a:lnTo>
                  <a:lnTo>
                    <a:pt x="108" y="51"/>
                  </a:lnTo>
                  <a:lnTo>
                    <a:pt x="108" y="80"/>
                  </a:lnTo>
                  <a:lnTo>
                    <a:pt x="108" y="46"/>
                  </a:lnTo>
                  <a:lnTo>
                    <a:pt x="108" y="51"/>
                  </a:lnTo>
                  <a:lnTo>
                    <a:pt x="114" y="57"/>
                  </a:lnTo>
                  <a:lnTo>
                    <a:pt x="114" y="63"/>
                  </a:lnTo>
                  <a:lnTo>
                    <a:pt x="114" y="29"/>
                  </a:lnTo>
                  <a:lnTo>
                    <a:pt x="114" y="57"/>
                  </a:lnTo>
                  <a:lnTo>
                    <a:pt x="119" y="34"/>
                  </a:lnTo>
                  <a:lnTo>
                    <a:pt x="119" y="74"/>
                  </a:lnTo>
                  <a:lnTo>
                    <a:pt x="125" y="57"/>
                  </a:lnTo>
                  <a:lnTo>
                    <a:pt x="125" y="40"/>
                  </a:lnTo>
                  <a:lnTo>
                    <a:pt x="125" y="69"/>
                  </a:lnTo>
                  <a:lnTo>
                    <a:pt x="131" y="74"/>
                  </a:lnTo>
                  <a:lnTo>
                    <a:pt x="131" y="40"/>
                  </a:lnTo>
                  <a:lnTo>
                    <a:pt x="131" y="57"/>
                  </a:lnTo>
                  <a:lnTo>
                    <a:pt x="136" y="51"/>
                  </a:lnTo>
                  <a:lnTo>
                    <a:pt x="136" y="80"/>
                  </a:lnTo>
                  <a:lnTo>
                    <a:pt x="136" y="23"/>
                  </a:lnTo>
                  <a:lnTo>
                    <a:pt x="136" y="57"/>
                  </a:lnTo>
                  <a:lnTo>
                    <a:pt x="142" y="69"/>
                  </a:lnTo>
                  <a:lnTo>
                    <a:pt x="142" y="74"/>
                  </a:lnTo>
                  <a:lnTo>
                    <a:pt x="142" y="34"/>
                  </a:lnTo>
                  <a:lnTo>
                    <a:pt x="142" y="46"/>
                  </a:lnTo>
                  <a:lnTo>
                    <a:pt x="148" y="57"/>
                  </a:lnTo>
                  <a:lnTo>
                    <a:pt x="148" y="40"/>
                  </a:lnTo>
                  <a:lnTo>
                    <a:pt x="148" y="86"/>
                  </a:lnTo>
                  <a:lnTo>
                    <a:pt x="153" y="74"/>
                  </a:lnTo>
                  <a:lnTo>
                    <a:pt x="153" y="97"/>
                  </a:lnTo>
                  <a:lnTo>
                    <a:pt x="153" y="34"/>
                  </a:lnTo>
                  <a:lnTo>
                    <a:pt x="153" y="80"/>
                  </a:lnTo>
                  <a:lnTo>
                    <a:pt x="159" y="97"/>
                  </a:lnTo>
                  <a:lnTo>
                    <a:pt x="159" y="74"/>
                  </a:lnTo>
                  <a:lnTo>
                    <a:pt x="159" y="114"/>
                  </a:lnTo>
                  <a:lnTo>
                    <a:pt x="165" y="74"/>
                  </a:lnTo>
                  <a:lnTo>
                    <a:pt x="165" y="46"/>
                  </a:lnTo>
                  <a:lnTo>
                    <a:pt x="165" y="103"/>
                  </a:lnTo>
                  <a:lnTo>
                    <a:pt x="171" y="69"/>
                  </a:lnTo>
                  <a:lnTo>
                    <a:pt x="171" y="80"/>
                  </a:lnTo>
                  <a:lnTo>
                    <a:pt x="171" y="6"/>
                  </a:lnTo>
                  <a:lnTo>
                    <a:pt x="171" y="17"/>
                  </a:lnTo>
                  <a:lnTo>
                    <a:pt x="176" y="69"/>
                  </a:lnTo>
                  <a:lnTo>
                    <a:pt x="176" y="23"/>
                  </a:lnTo>
                  <a:lnTo>
                    <a:pt x="176" y="40"/>
                  </a:lnTo>
                  <a:lnTo>
                    <a:pt x="182" y="51"/>
                  </a:lnTo>
                  <a:lnTo>
                    <a:pt x="182" y="57"/>
                  </a:lnTo>
                  <a:lnTo>
                    <a:pt x="182" y="17"/>
                  </a:lnTo>
                  <a:lnTo>
                    <a:pt x="188" y="29"/>
                  </a:lnTo>
                  <a:lnTo>
                    <a:pt x="188" y="51"/>
                  </a:lnTo>
                  <a:lnTo>
                    <a:pt x="188" y="0"/>
                  </a:lnTo>
                  <a:lnTo>
                    <a:pt x="188" y="40"/>
                  </a:lnTo>
                  <a:lnTo>
                    <a:pt x="193" y="34"/>
                  </a:lnTo>
                  <a:lnTo>
                    <a:pt x="193" y="57"/>
                  </a:lnTo>
                  <a:lnTo>
                    <a:pt x="193" y="23"/>
                  </a:lnTo>
                  <a:lnTo>
                    <a:pt x="193" y="34"/>
                  </a:lnTo>
                  <a:lnTo>
                    <a:pt x="199" y="17"/>
                  </a:lnTo>
                  <a:lnTo>
                    <a:pt x="199" y="63"/>
                  </a:lnTo>
                  <a:lnTo>
                    <a:pt x="199" y="29"/>
                  </a:lnTo>
                  <a:lnTo>
                    <a:pt x="205" y="23"/>
                  </a:lnTo>
                  <a:lnTo>
                    <a:pt x="205" y="57"/>
                  </a:lnTo>
                  <a:lnTo>
                    <a:pt x="205" y="17"/>
                  </a:lnTo>
                  <a:lnTo>
                    <a:pt x="205" y="23"/>
                  </a:lnTo>
                  <a:lnTo>
                    <a:pt x="210" y="29"/>
                  </a:lnTo>
                  <a:lnTo>
                    <a:pt x="210" y="74"/>
                  </a:lnTo>
                  <a:lnTo>
                    <a:pt x="210" y="29"/>
                  </a:lnTo>
                  <a:lnTo>
                    <a:pt x="216" y="63"/>
                  </a:lnTo>
                  <a:lnTo>
                    <a:pt x="216" y="34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1" name="Freeform 1325"/>
            <p:cNvSpPr>
              <a:spLocks/>
            </p:cNvSpPr>
            <p:nvPr/>
          </p:nvSpPr>
          <p:spPr bwMode="auto">
            <a:xfrm>
              <a:off x="1431" y="3336"/>
              <a:ext cx="80" cy="188"/>
            </a:xfrm>
            <a:custGeom>
              <a:avLst/>
              <a:gdLst>
                <a:gd name="T0" fmla="*/ 6 w 211"/>
                <a:gd name="T1" fmla="*/ 233 h 256"/>
                <a:gd name="T2" fmla="*/ 6 w 211"/>
                <a:gd name="T3" fmla="*/ 222 h 256"/>
                <a:gd name="T4" fmla="*/ 12 w 211"/>
                <a:gd name="T5" fmla="*/ 176 h 256"/>
                <a:gd name="T6" fmla="*/ 17 w 211"/>
                <a:gd name="T7" fmla="*/ 228 h 256"/>
                <a:gd name="T8" fmla="*/ 23 w 211"/>
                <a:gd name="T9" fmla="*/ 188 h 256"/>
                <a:gd name="T10" fmla="*/ 29 w 211"/>
                <a:gd name="T11" fmla="*/ 199 h 256"/>
                <a:gd name="T12" fmla="*/ 29 w 211"/>
                <a:gd name="T13" fmla="*/ 210 h 256"/>
                <a:gd name="T14" fmla="*/ 34 w 211"/>
                <a:gd name="T15" fmla="*/ 182 h 256"/>
                <a:gd name="T16" fmla="*/ 40 w 211"/>
                <a:gd name="T17" fmla="*/ 205 h 256"/>
                <a:gd name="T18" fmla="*/ 46 w 211"/>
                <a:gd name="T19" fmla="*/ 199 h 256"/>
                <a:gd name="T20" fmla="*/ 51 w 211"/>
                <a:gd name="T21" fmla="*/ 176 h 256"/>
                <a:gd name="T22" fmla="*/ 57 w 211"/>
                <a:gd name="T23" fmla="*/ 142 h 256"/>
                <a:gd name="T24" fmla="*/ 57 w 211"/>
                <a:gd name="T25" fmla="*/ 136 h 256"/>
                <a:gd name="T26" fmla="*/ 63 w 211"/>
                <a:gd name="T27" fmla="*/ 102 h 256"/>
                <a:gd name="T28" fmla="*/ 69 w 211"/>
                <a:gd name="T29" fmla="*/ 142 h 256"/>
                <a:gd name="T30" fmla="*/ 74 w 211"/>
                <a:gd name="T31" fmla="*/ 119 h 256"/>
                <a:gd name="T32" fmla="*/ 80 w 211"/>
                <a:gd name="T33" fmla="*/ 125 h 256"/>
                <a:gd name="T34" fmla="*/ 86 w 211"/>
                <a:gd name="T35" fmla="*/ 114 h 256"/>
                <a:gd name="T36" fmla="*/ 91 w 211"/>
                <a:gd name="T37" fmla="*/ 91 h 256"/>
                <a:gd name="T38" fmla="*/ 91 w 211"/>
                <a:gd name="T39" fmla="*/ 108 h 256"/>
                <a:gd name="T40" fmla="*/ 97 w 211"/>
                <a:gd name="T41" fmla="*/ 96 h 256"/>
                <a:gd name="T42" fmla="*/ 103 w 211"/>
                <a:gd name="T43" fmla="*/ 57 h 256"/>
                <a:gd name="T44" fmla="*/ 108 w 211"/>
                <a:gd name="T45" fmla="*/ 96 h 256"/>
                <a:gd name="T46" fmla="*/ 114 w 211"/>
                <a:gd name="T47" fmla="*/ 45 h 256"/>
                <a:gd name="T48" fmla="*/ 120 w 211"/>
                <a:gd name="T49" fmla="*/ 51 h 256"/>
                <a:gd name="T50" fmla="*/ 126 w 211"/>
                <a:gd name="T51" fmla="*/ 91 h 256"/>
                <a:gd name="T52" fmla="*/ 131 w 211"/>
                <a:gd name="T53" fmla="*/ 96 h 256"/>
                <a:gd name="T54" fmla="*/ 137 w 211"/>
                <a:gd name="T55" fmla="*/ 91 h 256"/>
                <a:gd name="T56" fmla="*/ 143 w 211"/>
                <a:gd name="T57" fmla="*/ 91 h 256"/>
                <a:gd name="T58" fmla="*/ 148 w 211"/>
                <a:gd name="T59" fmla="*/ 114 h 256"/>
                <a:gd name="T60" fmla="*/ 154 w 211"/>
                <a:gd name="T61" fmla="*/ 114 h 256"/>
                <a:gd name="T62" fmla="*/ 160 w 211"/>
                <a:gd name="T63" fmla="*/ 102 h 256"/>
                <a:gd name="T64" fmla="*/ 165 w 211"/>
                <a:gd name="T65" fmla="*/ 119 h 256"/>
                <a:gd name="T66" fmla="*/ 165 w 211"/>
                <a:gd name="T67" fmla="*/ 114 h 256"/>
                <a:gd name="T68" fmla="*/ 171 w 211"/>
                <a:gd name="T69" fmla="*/ 85 h 256"/>
                <a:gd name="T70" fmla="*/ 177 w 211"/>
                <a:gd name="T71" fmla="*/ 79 h 256"/>
                <a:gd name="T72" fmla="*/ 183 w 211"/>
                <a:gd name="T73" fmla="*/ 119 h 256"/>
                <a:gd name="T74" fmla="*/ 188 w 211"/>
                <a:gd name="T75" fmla="*/ 85 h 256"/>
                <a:gd name="T76" fmla="*/ 188 w 211"/>
                <a:gd name="T77" fmla="*/ 62 h 256"/>
                <a:gd name="T78" fmla="*/ 194 w 211"/>
                <a:gd name="T79" fmla="*/ 51 h 256"/>
                <a:gd name="T80" fmla="*/ 205 w 211"/>
                <a:gd name="T81" fmla="*/ 45 h 256"/>
                <a:gd name="T82" fmla="*/ 205 w 211"/>
                <a:gd name="T83" fmla="*/ 62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1" h="256">
                  <a:moveTo>
                    <a:pt x="0" y="250"/>
                  </a:moveTo>
                  <a:lnTo>
                    <a:pt x="0" y="256"/>
                  </a:lnTo>
                  <a:lnTo>
                    <a:pt x="6" y="233"/>
                  </a:lnTo>
                  <a:lnTo>
                    <a:pt x="6" y="239"/>
                  </a:lnTo>
                  <a:lnTo>
                    <a:pt x="6" y="205"/>
                  </a:lnTo>
                  <a:lnTo>
                    <a:pt x="6" y="222"/>
                  </a:lnTo>
                  <a:lnTo>
                    <a:pt x="12" y="216"/>
                  </a:lnTo>
                  <a:lnTo>
                    <a:pt x="12" y="228"/>
                  </a:lnTo>
                  <a:lnTo>
                    <a:pt x="12" y="176"/>
                  </a:lnTo>
                  <a:lnTo>
                    <a:pt x="12" y="216"/>
                  </a:lnTo>
                  <a:lnTo>
                    <a:pt x="17" y="193"/>
                  </a:lnTo>
                  <a:lnTo>
                    <a:pt x="17" y="228"/>
                  </a:lnTo>
                  <a:lnTo>
                    <a:pt x="17" y="182"/>
                  </a:lnTo>
                  <a:lnTo>
                    <a:pt x="17" y="216"/>
                  </a:lnTo>
                  <a:lnTo>
                    <a:pt x="23" y="188"/>
                  </a:lnTo>
                  <a:lnTo>
                    <a:pt x="23" y="245"/>
                  </a:lnTo>
                  <a:lnTo>
                    <a:pt x="23" y="210"/>
                  </a:lnTo>
                  <a:lnTo>
                    <a:pt x="29" y="199"/>
                  </a:lnTo>
                  <a:lnTo>
                    <a:pt x="29" y="250"/>
                  </a:lnTo>
                  <a:lnTo>
                    <a:pt x="29" y="165"/>
                  </a:lnTo>
                  <a:lnTo>
                    <a:pt x="29" y="210"/>
                  </a:lnTo>
                  <a:lnTo>
                    <a:pt x="34" y="182"/>
                  </a:lnTo>
                  <a:lnTo>
                    <a:pt x="34" y="216"/>
                  </a:lnTo>
                  <a:lnTo>
                    <a:pt x="34" y="182"/>
                  </a:lnTo>
                  <a:lnTo>
                    <a:pt x="34" y="193"/>
                  </a:lnTo>
                  <a:lnTo>
                    <a:pt x="40" y="176"/>
                  </a:lnTo>
                  <a:lnTo>
                    <a:pt x="40" y="205"/>
                  </a:lnTo>
                  <a:lnTo>
                    <a:pt x="40" y="153"/>
                  </a:lnTo>
                  <a:lnTo>
                    <a:pt x="40" y="159"/>
                  </a:lnTo>
                  <a:lnTo>
                    <a:pt x="46" y="199"/>
                  </a:lnTo>
                  <a:lnTo>
                    <a:pt x="46" y="153"/>
                  </a:lnTo>
                  <a:lnTo>
                    <a:pt x="46" y="165"/>
                  </a:lnTo>
                  <a:lnTo>
                    <a:pt x="51" y="176"/>
                  </a:lnTo>
                  <a:lnTo>
                    <a:pt x="51" y="125"/>
                  </a:lnTo>
                  <a:lnTo>
                    <a:pt x="51" y="136"/>
                  </a:lnTo>
                  <a:lnTo>
                    <a:pt x="57" y="142"/>
                  </a:lnTo>
                  <a:lnTo>
                    <a:pt x="57" y="159"/>
                  </a:lnTo>
                  <a:lnTo>
                    <a:pt x="57" y="96"/>
                  </a:lnTo>
                  <a:lnTo>
                    <a:pt x="57" y="136"/>
                  </a:lnTo>
                  <a:lnTo>
                    <a:pt x="63" y="125"/>
                  </a:lnTo>
                  <a:lnTo>
                    <a:pt x="63" y="142"/>
                  </a:lnTo>
                  <a:lnTo>
                    <a:pt x="63" y="102"/>
                  </a:lnTo>
                  <a:lnTo>
                    <a:pt x="63" y="108"/>
                  </a:lnTo>
                  <a:lnTo>
                    <a:pt x="69" y="136"/>
                  </a:lnTo>
                  <a:lnTo>
                    <a:pt x="69" y="142"/>
                  </a:lnTo>
                  <a:lnTo>
                    <a:pt x="69" y="125"/>
                  </a:lnTo>
                  <a:lnTo>
                    <a:pt x="69" y="136"/>
                  </a:lnTo>
                  <a:lnTo>
                    <a:pt x="74" y="119"/>
                  </a:lnTo>
                  <a:lnTo>
                    <a:pt x="74" y="142"/>
                  </a:lnTo>
                  <a:lnTo>
                    <a:pt x="74" y="119"/>
                  </a:lnTo>
                  <a:lnTo>
                    <a:pt x="80" y="125"/>
                  </a:lnTo>
                  <a:lnTo>
                    <a:pt x="80" y="74"/>
                  </a:lnTo>
                  <a:lnTo>
                    <a:pt x="80" y="96"/>
                  </a:lnTo>
                  <a:lnTo>
                    <a:pt x="86" y="114"/>
                  </a:lnTo>
                  <a:lnTo>
                    <a:pt x="86" y="114"/>
                  </a:lnTo>
                  <a:lnTo>
                    <a:pt x="86" y="85"/>
                  </a:lnTo>
                  <a:lnTo>
                    <a:pt x="91" y="91"/>
                  </a:lnTo>
                  <a:lnTo>
                    <a:pt x="91" y="114"/>
                  </a:lnTo>
                  <a:lnTo>
                    <a:pt x="91" y="74"/>
                  </a:lnTo>
                  <a:lnTo>
                    <a:pt x="91" y="108"/>
                  </a:lnTo>
                  <a:lnTo>
                    <a:pt x="97" y="125"/>
                  </a:lnTo>
                  <a:lnTo>
                    <a:pt x="97" y="68"/>
                  </a:lnTo>
                  <a:lnTo>
                    <a:pt x="97" y="96"/>
                  </a:lnTo>
                  <a:lnTo>
                    <a:pt x="103" y="85"/>
                  </a:lnTo>
                  <a:lnTo>
                    <a:pt x="103" y="114"/>
                  </a:lnTo>
                  <a:lnTo>
                    <a:pt x="103" y="57"/>
                  </a:lnTo>
                  <a:lnTo>
                    <a:pt x="103" y="108"/>
                  </a:lnTo>
                  <a:lnTo>
                    <a:pt x="108" y="74"/>
                  </a:lnTo>
                  <a:lnTo>
                    <a:pt x="108" y="96"/>
                  </a:lnTo>
                  <a:lnTo>
                    <a:pt x="108" y="79"/>
                  </a:lnTo>
                  <a:lnTo>
                    <a:pt x="114" y="74"/>
                  </a:lnTo>
                  <a:lnTo>
                    <a:pt x="114" y="45"/>
                  </a:lnTo>
                  <a:lnTo>
                    <a:pt x="114" y="62"/>
                  </a:lnTo>
                  <a:lnTo>
                    <a:pt x="120" y="68"/>
                  </a:lnTo>
                  <a:lnTo>
                    <a:pt x="120" y="51"/>
                  </a:lnTo>
                  <a:lnTo>
                    <a:pt x="120" y="96"/>
                  </a:lnTo>
                  <a:lnTo>
                    <a:pt x="126" y="74"/>
                  </a:lnTo>
                  <a:lnTo>
                    <a:pt x="126" y="91"/>
                  </a:lnTo>
                  <a:lnTo>
                    <a:pt x="126" y="45"/>
                  </a:lnTo>
                  <a:lnTo>
                    <a:pt x="131" y="51"/>
                  </a:lnTo>
                  <a:lnTo>
                    <a:pt x="131" y="96"/>
                  </a:lnTo>
                  <a:lnTo>
                    <a:pt x="131" y="57"/>
                  </a:lnTo>
                  <a:lnTo>
                    <a:pt x="137" y="68"/>
                  </a:lnTo>
                  <a:lnTo>
                    <a:pt x="137" y="91"/>
                  </a:lnTo>
                  <a:lnTo>
                    <a:pt x="137" y="51"/>
                  </a:lnTo>
                  <a:lnTo>
                    <a:pt x="137" y="68"/>
                  </a:lnTo>
                  <a:lnTo>
                    <a:pt x="143" y="91"/>
                  </a:lnTo>
                  <a:lnTo>
                    <a:pt x="143" y="68"/>
                  </a:lnTo>
                  <a:lnTo>
                    <a:pt x="143" y="136"/>
                  </a:lnTo>
                  <a:lnTo>
                    <a:pt x="148" y="114"/>
                  </a:lnTo>
                  <a:lnTo>
                    <a:pt x="148" y="131"/>
                  </a:lnTo>
                  <a:lnTo>
                    <a:pt x="148" y="114"/>
                  </a:lnTo>
                  <a:lnTo>
                    <a:pt x="154" y="114"/>
                  </a:lnTo>
                  <a:lnTo>
                    <a:pt x="154" y="142"/>
                  </a:lnTo>
                  <a:lnTo>
                    <a:pt x="154" y="136"/>
                  </a:lnTo>
                  <a:lnTo>
                    <a:pt x="160" y="102"/>
                  </a:lnTo>
                  <a:lnTo>
                    <a:pt x="160" y="153"/>
                  </a:lnTo>
                  <a:lnTo>
                    <a:pt x="160" y="136"/>
                  </a:lnTo>
                  <a:lnTo>
                    <a:pt x="165" y="119"/>
                  </a:lnTo>
                  <a:lnTo>
                    <a:pt x="165" y="142"/>
                  </a:lnTo>
                  <a:lnTo>
                    <a:pt x="165" y="96"/>
                  </a:lnTo>
                  <a:lnTo>
                    <a:pt x="165" y="114"/>
                  </a:lnTo>
                  <a:lnTo>
                    <a:pt x="171" y="91"/>
                  </a:lnTo>
                  <a:lnTo>
                    <a:pt x="171" y="119"/>
                  </a:lnTo>
                  <a:lnTo>
                    <a:pt x="171" y="85"/>
                  </a:lnTo>
                  <a:lnTo>
                    <a:pt x="177" y="85"/>
                  </a:lnTo>
                  <a:lnTo>
                    <a:pt x="177" y="136"/>
                  </a:lnTo>
                  <a:lnTo>
                    <a:pt x="177" y="79"/>
                  </a:lnTo>
                  <a:lnTo>
                    <a:pt x="177" y="85"/>
                  </a:lnTo>
                  <a:lnTo>
                    <a:pt x="183" y="119"/>
                  </a:lnTo>
                  <a:lnTo>
                    <a:pt x="183" y="119"/>
                  </a:lnTo>
                  <a:lnTo>
                    <a:pt x="183" y="85"/>
                  </a:lnTo>
                  <a:lnTo>
                    <a:pt x="183" y="108"/>
                  </a:lnTo>
                  <a:lnTo>
                    <a:pt x="188" y="85"/>
                  </a:lnTo>
                  <a:lnTo>
                    <a:pt x="188" y="114"/>
                  </a:lnTo>
                  <a:lnTo>
                    <a:pt x="188" y="51"/>
                  </a:lnTo>
                  <a:lnTo>
                    <a:pt x="188" y="62"/>
                  </a:lnTo>
                  <a:lnTo>
                    <a:pt x="194" y="74"/>
                  </a:lnTo>
                  <a:lnTo>
                    <a:pt x="194" y="17"/>
                  </a:lnTo>
                  <a:lnTo>
                    <a:pt x="194" y="51"/>
                  </a:lnTo>
                  <a:lnTo>
                    <a:pt x="200" y="0"/>
                  </a:lnTo>
                  <a:lnTo>
                    <a:pt x="200" y="74"/>
                  </a:lnTo>
                  <a:lnTo>
                    <a:pt x="205" y="45"/>
                  </a:lnTo>
                  <a:lnTo>
                    <a:pt x="205" y="85"/>
                  </a:lnTo>
                  <a:lnTo>
                    <a:pt x="205" y="34"/>
                  </a:lnTo>
                  <a:lnTo>
                    <a:pt x="205" y="62"/>
                  </a:lnTo>
                  <a:lnTo>
                    <a:pt x="211" y="57"/>
                  </a:lnTo>
                  <a:lnTo>
                    <a:pt x="211" y="62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2" name="Freeform 1326"/>
            <p:cNvSpPr>
              <a:spLocks/>
            </p:cNvSpPr>
            <p:nvPr/>
          </p:nvSpPr>
          <p:spPr bwMode="auto">
            <a:xfrm>
              <a:off x="1511" y="3344"/>
              <a:ext cx="82" cy="243"/>
            </a:xfrm>
            <a:custGeom>
              <a:avLst/>
              <a:gdLst>
                <a:gd name="T0" fmla="*/ 0 w 217"/>
                <a:gd name="T1" fmla="*/ 23 h 331"/>
                <a:gd name="T2" fmla="*/ 6 w 217"/>
                <a:gd name="T3" fmla="*/ 23 h 331"/>
                <a:gd name="T4" fmla="*/ 11 w 217"/>
                <a:gd name="T5" fmla="*/ 0 h 331"/>
                <a:gd name="T6" fmla="*/ 17 w 217"/>
                <a:gd name="T7" fmla="*/ 34 h 331"/>
                <a:gd name="T8" fmla="*/ 23 w 217"/>
                <a:gd name="T9" fmla="*/ 28 h 331"/>
                <a:gd name="T10" fmla="*/ 29 w 217"/>
                <a:gd name="T11" fmla="*/ 28 h 331"/>
                <a:gd name="T12" fmla="*/ 34 w 217"/>
                <a:gd name="T13" fmla="*/ 80 h 331"/>
                <a:gd name="T14" fmla="*/ 40 w 217"/>
                <a:gd name="T15" fmla="*/ 63 h 331"/>
                <a:gd name="T16" fmla="*/ 46 w 217"/>
                <a:gd name="T17" fmla="*/ 40 h 331"/>
                <a:gd name="T18" fmla="*/ 51 w 217"/>
                <a:gd name="T19" fmla="*/ 85 h 331"/>
                <a:gd name="T20" fmla="*/ 57 w 217"/>
                <a:gd name="T21" fmla="*/ 57 h 331"/>
                <a:gd name="T22" fmla="*/ 63 w 217"/>
                <a:gd name="T23" fmla="*/ 74 h 331"/>
                <a:gd name="T24" fmla="*/ 68 w 217"/>
                <a:gd name="T25" fmla="*/ 40 h 331"/>
                <a:gd name="T26" fmla="*/ 74 w 217"/>
                <a:gd name="T27" fmla="*/ 80 h 331"/>
                <a:gd name="T28" fmla="*/ 74 w 217"/>
                <a:gd name="T29" fmla="*/ 57 h 331"/>
                <a:gd name="T30" fmla="*/ 86 w 217"/>
                <a:gd name="T31" fmla="*/ 91 h 331"/>
                <a:gd name="T32" fmla="*/ 86 w 217"/>
                <a:gd name="T33" fmla="*/ 131 h 331"/>
                <a:gd name="T34" fmla="*/ 91 w 217"/>
                <a:gd name="T35" fmla="*/ 120 h 331"/>
                <a:gd name="T36" fmla="*/ 97 w 217"/>
                <a:gd name="T37" fmla="*/ 211 h 331"/>
                <a:gd name="T38" fmla="*/ 103 w 217"/>
                <a:gd name="T39" fmla="*/ 165 h 331"/>
                <a:gd name="T40" fmla="*/ 108 w 217"/>
                <a:gd name="T41" fmla="*/ 188 h 331"/>
                <a:gd name="T42" fmla="*/ 114 w 217"/>
                <a:gd name="T43" fmla="*/ 239 h 331"/>
                <a:gd name="T44" fmla="*/ 120 w 217"/>
                <a:gd name="T45" fmla="*/ 234 h 331"/>
                <a:gd name="T46" fmla="*/ 120 w 217"/>
                <a:gd name="T47" fmla="*/ 234 h 331"/>
                <a:gd name="T48" fmla="*/ 125 w 217"/>
                <a:gd name="T49" fmla="*/ 251 h 331"/>
                <a:gd name="T50" fmla="*/ 131 w 217"/>
                <a:gd name="T51" fmla="*/ 262 h 331"/>
                <a:gd name="T52" fmla="*/ 137 w 217"/>
                <a:gd name="T53" fmla="*/ 256 h 331"/>
                <a:gd name="T54" fmla="*/ 143 w 217"/>
                <a:gd name="T55" fmla="*/ 262 h 331"/>
                <a:gd name="T56" fmla="*/ 148 w 217"/>
                <a:gd name="T57" fmla="*/ 228 h 331"/>
                <a:gd name="T58" fmla="*/ 154 w 217"/>
                <a:gd name="T59" fmla="*/ 222 h 331"/>
                <a:gd name="T60" fmla="*/ 160 w 217"/>
                <a:gd name="T61" fmla="*/ 291 h 331"/>
                <a:gd name="T62" fmla="*/ 165 w 217"/>
                <a:gd name="T63" fmla="*/ 234 h 331"/>
                <a:gd name="T64" fmla="*/ 171 w 217"/>
                <a:gd name="T65" fmla="*/ 285 h 331"/>
                <a:gd name="T66" fmla="*/ 171 w 217"/>
                <a:gd name="T67" fmla="*/ 291 h 331"/>
                <a:gd name="T68" fmla="*/ 177 w 217"/>
                <a:gd name="T69" fmla="*/ 291 h 331"/>
                <a:gd name="T70" fmla="*/ 182 w 217"/>
                <a:gd name="T71" fmla="*/ 279 h 331"/>
                <a:gd name="T72" fmla="*/ 188 w 217"/>
                <a:gd name="T73" fmla="*/ 279 h 331"/>
                <a:gd name="T74" fmla="*/ 194 w 217"/>
                <a:gd name="T75" fmla="*/ 308 h 331"/>
                <a:gd name="T76" fmla="*/ 200 w 217"/>
                <a:gd name="T77" fmla="*/ 313 h 331"/>
                <a:gd name="T78" fmla="*/ 205 w 217"/>
                <a:gd name="T79" fmla="*/ 291 h 331"/>
                <a:gd name="T80" fmla="*/ 205 w 217"/>
                <a:gd name="T81" fmla="*/ 302 h 331"/>
                <a:gd name="T82" fmla="*/ 211 w 217"/>
                <a:gd name="T83" fmla="*/ 274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17" h="331">
                  <a:moveTo>
                    <a:pt x="0" y="51"/>
                  </a:moveTo>
                  <a:lnTo>
                    <a:pt x="0" y="23"/>
                  </a:lnTo>
                  <a:lnTo>
                    <a:pt x="0" y="23"/>
                  </a:lnTo>
                  <a:lnTo>
                    <a:pt x="6" y="51"/>
                  </a:lnTo>
                  <a:lnTo>
                    <a:pt x="6" y="17"/>
                  </a:lnTo>
                  <a:lnTo>
                    <a:pt x="6" y="23"/>
                  </a:lnTo>
                  <a:lnTo>
                    <a:pt x="11" y="23"/>
                  </a:lnTo>
                  <a:lnTo>
                    <a:pt x="11" y="51"/>
                  </a:lnTo>
                  <a:lnTo>
                    <a:pt x="11" y="0"/>
                  </a:lnTo>
                  <a:lnTo>
                    <a:pt x="17" y="6"/>
                  </a:lnTo>
                  <a:lnTo>
                    <a:pt x="17" y="51"/>
                  </a:lnTo>
                  <a:lnTo>
                    <a:pt x="17" y="34"/>
                  </a:lnTo>
                  <a:lnTo>
                    <a:pt x="23" y="11"/>
                  </a:lnTo>
                  <a:lnTo>
                    <a:pt x="23" y="51"/>
                  </a:lnTo>
                  <a:lnTo>
                    <a:pt x="23" y="28"/>
                  </a:lnTo>
                  <a:lnTo>
                    <a:pt x="29" y="40"/>
                  </a:lnTo>
                  <a:lnTo>
                    <a:pt x="29" y="74"/>
                  </a:lnTo>
                  <a:lnTo>
                    <a:pt x="29" y="28"/>
                  </a:lnTo>
                  <a:lnTo>
                    <a:pt x="29" y="34"/>
                  </a:lnTo>
                  <a:lnTo>
                    <a:pt x="34" y="68"/>
                  </a:lnTo>
                  <a:lnTo>
                    <a:pt x="34" y="80"/>
                  </a:lnTo>
                  <a:lnTo>
                    <a:pt x="34" y="34"/>
                  </a:lnTo>
                  <a:lnTo>
                    <a:pt x="34" y="68"/>
                  </a:lnTo>
                  <a:lnTo>
                    <a:pt x="40" y="63"/>
                  </a:lnTo>
                  <a:lnTo>
                    <a:pt x="40" y="68"/>
                  </a:lnTo>
                  <a:lnTo>
                    <a:pt x="40" y="46"/>
                  </a:lnTo>
                  <a:lnTo>
                    <a:pt x="46" y="40"/>
                  </a:lnTo>
                  <a:lnTo>
                    <a:pt x="46" y="97"/>
                  </a:lnTo>
                  <a:lnTo>
                    <a:pt x="46" y="40"/>
                  </a:lnTo>
                  <a:lnTo>
                    <a:pt x="51" y="85"/>
                  </a:lnTo>
                  <a:lnTo>
                    <a:pt x="51" y="34"/>
                  </a:lnTo>
                  <a:lnTo>
                    <a:pt x="51" y="85"/>
                  </a:lnTo>
                  <a:lnTo>
                    <a:pt x="57" y="57"/>
                  </a:lnTo>
                  <a:lnTo>
                    <a:pt x="57" y="103"/>
                  </a:lnTo>
                  <a:lnTo>
                    <a:pt x="57" y="57"/>
                  </a:lnTo>
                  <a:lnTo>
                    <a:pt x="63" y="74"/>
                  </a:lnTo>
                  <a:lnTo>
                    <a:pt x="63" y="80"/>
                  </a:lnTo>
                  <a:lnTo>
                    <a:pt x="63" y="51"/>
                  </a:lnTo>
                  <a:lnTo>
                    <a:pt x="68" y="40"/>
                  </a:lnTo>
                  <a:lnTo>
                    <a:pt x="68" y="40"/>
                  </a:lnTo>
                  <a:lnTo>
                    <a:pt x="68" y="85"/>
                  </a:lnTo>
                  <a:lnTo>
                    <a:pt x="74" y="80"/>
                  </a:lnTo>
                  <a:lnTo>
                    <a:pt x="74" y="103"/>
                  </a:lnTo>
                  <a:lnTo>
                    <a:pt x="74" y="51"/>
                  </a:lnTo>
                  <a:lnTo>
                    <a:pt x="74" y="57"/>
                  </a:lnTo>
                  <a:lnTo>
                    <a:pt x="80" y="57"/>
                  </a:lnTo>
                  <a:lnTo>
                    <a:pt x="80" y="114"/>
                  </a:lnTo>
                  <a:lnTo>
                    <a:pt x="86" y="91"/>
                  </a:lnTo>
                  <a:lnTo>
                    <a:pt x="86" y="137"/>
                  </a:lnTo>
                  <a:lnTo>
                    <a:pt x="86" y="74"/>
                  </a:lnTo>
                  <a:lnTo>
                    <a:pt x="86" y="131"/>
                  </a:lnTo>
                  <a:lnTo>
                    <a:pt x="91" y="131"/>
                  </a:lnTo>
                  <a:lnTo>
                    <a:pt x="91" y="154"/>
                  </a:lnTo>
                  <a:lnTo>
                    <a:pt x="91" y="120"/>
                  </a:lnTo>
                  <a:lnTo>
                    <a:pt x="97" y="142"/>
                  </a:lnTo>
                  <a:lnTo>
                    <a:pt x="97" y="137"/>
                  </a:lnTo>
                  <a:lnTo>
                    <a:pt x="97" y="211"/>
                  </a:lnTo>
                  <a:lnTo>
                    <a:pt x="103" y="171"/>
                  </a:lnTo>
                  <a:lnTo>
                    <a:pt x="103" y="211"/>
                  </a:lnTo>
                  <a:lnTo>
                    <a:pt x="103" y="165"/>
                  </a:lnTo>
                  <a:lnTo>
                    <a:pt x="103" y="188"/>
                  </a:lnTo>
                  <a:lnTo>
                    <a:pt x="108" y="205"/>
                  </a:lnTo>
                  <a:lnTo>
                    <a:pt x="108" y="188"/>
                  </a:lnTo>
                  <a:lnTo>
                    <a:pt x="108" y="217"/>
                  </a:lnTo>
                  <a:lnTo>
                    <a:pt x="114" y="199"/>
                  </a:lnTo>
                  <a:lnTo>
                    <a:pt x="114" y="239"/>
                  </a:lnTo>
                  <a:lnTo>
                    <a:pt x="114" y="194"/>
                  </a:lnTo>
                  <a:lnTo>
                    <a:pt x="114" y="211"/>
                  </a:lnTo>
                  <a:lnTo>
                    <a:pt x="120" y="234"/>
                  </a:lnTo>
                  <a:lnTo>
                    <a:pt x="120" y="251"/>
                  </a:lnTo>
                  <a:lnTo>
                    <a:pt x="120" y="165"/>
                  </a:lnTo>
                  <a:lnTo>
                    <a:pt x="120" y="234"/>
                  </a:lnTo>
                  <a:lnTo>
                    <a:pt x="125" y="199"/>
                  </a:lnTo>
                  <a:lnTo>
                    <a:pt x="125" y="256"/>
                  </a:lnTo>
                  <a:lnTo>
                    <a:pt x="125" y="251"/>
                  </a:lnTo>
                  <a:lnTo>
                    <a:pt x="131" y="256"/>
                  </a:lnTo>
                  <a:lnTo>
                    <a:pt x="131" y="211"/>
                  </a:lnTo>
                  <a:lnTo>
                    <a:pt x="131" y="262"/>
                  </a:lnTo>
                  <a:lnTo>
                    <a:pt x="137" y="228"/>
                  </a:lnTo>
                  <a:lnTo>
                    <a:pt x="137" y="228"/>
                  </a:lnTo>
                  <a:lnTo>
                    <a:pt x="137" y="256"/>
                  </a:lnTo>
                  <a:lnTo>
                    <a:pt x="143" y="245"/>
                  </a:lnTo>
                  <a:lnTo>
                    <a:pt x="143" y="217"/>
                  </a:lnTo>
                  <a:lnTo>
                    <a:pt x="143" y="262"/>
                  </a:lnTo>
                  <a:lnTo>
                    <a:pt x="148" y="245"/>
                  </a:lnTo>
                  <a:lnTo>
                    <a:pt x="148" y="268"/>
                  </a:lnTo>
                  <a:lnTo>
                    <a:pt x="148" y="228"/>
                  </a:lnTo>
                  <a:lnTo>
                    <a:pt x="148" y="239"/>
                  </a:lnTo>
                  <a:lnTo>
                    <a:pt x="154" y="279"/>
                  </a:lnTo>
                  <a:lnTo>
                    <a:pt x="154" y="222"/>
                  </a:lnTo>
                  <a:lnTo>
                    <a:pt x="154" y="239"/>
                  </a:lnTo>
                  <a:lnTo>
                    <a:pt x="160" y="262"/>
                  </a:lnTo>
                  <a:lnTo>
                    <a:pt x="160" y="291"/>
                  </a:lnTo>
                  <a:lnTo>
                    <a:pt x="160" y="234"/>
                  </a:lnTo>
                  <a:lnTo>
                    <a:pt x="160" y="245"/>
                  </a:lnTo>
                  <a:lnTo>
                    <a:pt x="165" y="234"/>
                  </a:lnTo>
                  <a:lnTo>
                    <a:pt x="165" y="285"/>
                  </a:lnTo>
                  <a:lnTo>
                    <a:pt x="165" y="268"/>
                  </a:lnTo>
                  <a:lnTo>
                    <a:pt x="171" y="285"/>
                  </a:lnTo>
                  <a:lnTo>
                    <a:pt x="171" y="308"/>
                  </a:lnTo>
                  <a:lnTo>
                    <a:pt x="171" y="251"/>
                  </a:lnTo>
                  <a:lnTo>
                    <a:pt x="171" y="291"/>
                  </a:lnTo>
                  <a:lnTo>
                    <a:pt x="177" y="274"/>
                  </a:lnTo>
                  <a:lnTo>
                    <a:pt x="177" y="296"/>
                  </a:lnTo>
                  <a:lnTo>
                    <a:pt x="177" y="291"/>
                  </a:lnTo>
                  <a:lnTo>
                    <a:pt x="182" y="291"/>
                  </a:lnTo>
                  <a:lnTo>
                    <a:pt x="182" y="331"/>
                  </a:lnTo>
                  <a:lnTo>
                    <a:pt x="182" y="279"/>
                  </a:lnTo>
                  <a:lnTo>
                    <a:pt x="182" y="313"/>
                  </a:lnTo>
                  <a:lnTo>
                    <a:pt x="188" y="319"/>
                  </a:lnTo>
                  <a:lnTo>
                    <a:pt x="188" y="279"/>
                  </a:lnTo>
                  <a:lnTo>
                    <a:pt x="188" y="313"/>
                  </a:lnTo>
                  <a:lnTo>
                    <a:pt x="194" y="302"/>
                  </a:lnTo>
                  <a:lnTo>
                    <a:pt x="194" y="308"/>
                  </a:lnTo>
                  <a:lnTo>
                    <a:pt x="194" y="279"/>
                  </a:lnTo>
                  <a:lnTo>
                    <a:pt x="194" y="302"/>
                  </a:lnTo>
                  <a:lnTo>
                    <a:pt x="200" y="313"/>
                  </a:lnTo>
                  <a:lnTo>
                    <a:pt x="200" y="296"/>
                  </a:lnTo>
                  <a:lnTo>
                    <a:pt x="200" y="325"/>
                  </a:lnTo>
                  <a:lnTo>
                    <a:pt x="205" y="291"/>
                  </a:lnTo>
                  <a:lnTo>
                    <a:pt x="205" y="313"/>
                  </a:lnTo>
                  <a:lnTo>
                    <a:pt x="205" y="268"/>
                  </a:lnTo>
                  <a:lnTo>
                    <a:pt x="205" y="302"/>
                  </a:lnTo>
                  <a:lnTo>
                    <a:pt x="211" y="291"/>
                  </a:lnTo>
                  <a:lnTo>
                    <a:pt x="211" y="319"/>
                  </a:lnTo>
                  <a:lnTo>
                    <a:pt x="211" y="274"/>
                  </a:lnTo>
                  <a:lnTo>
                    <a:pt x="211" y="285"/>
                  </a:lnTo>
                  <a:lnTo>
                    <a:pt x="217" y="302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3" name="Freeform 1327"/>
            <p:cNvSpPr>
              <a:spLocks/>
            </p:cNvSpPr>
            <p:nvPr/>
          </p:nvSpPr>
          <p:spPr bwMode="auto">
            <a:xfrm>
              <a:off x="1593" y="3499"/>
              <a:ext cx="54" cy="97"/>
            </a:xfrm>
            <a:custGeom>
              <a:avLst/>
              <a:gdLst>
                <a:gd name="T0" fmla="*/ 0 w 142"/>
                <a:gd name="T1" fmla="*/ 102 h 131"/>
                <a:gd name="T2" fmla="*/ 0 w 142"/>
                <a:gd name="T3" fmla="*/ 57 h 131"/>
                <a:gd name="T4" fmla="*/ 5 w 142"/>
                <a:gd name="T5" fmla="*/ 85 h 131"/>
                <a:gd name="T6" fmla="*/ 5 w 142"/>
                <a:gd name="T7" fmla="*/ 74 h 131"/>
                <a:gd name="T8" fmla="*/ 11 w 142"/>
                <a:gd name="T9" fmla="*/ 108 h 131"/>
                <a:gd name="T10" fmla="*/ 17 w 142"/>
                <a:gd name="T11" fmla="*/ 85 h 131"/>
                <a:gd name="T12" fmla="*/ 17 w 142"/>
                <a:gd name="T13" fmla="*/ 68 h 131"/>
                <a:gd name="T14" fmla="*/ 22 w 142"/>
                <a:gd name="T15" fmla="*/ 74 h 131"/>
                <a:gd name="T16" fmla="*/ 22 w 142"/>
                <a:gd name="T17" fmla="*/ 57 h 131"/>
                <a:gd name="T18" fmla="*/ 28 w 142"/>
                <a:gd name="T19" fmla="*/ 23 h 131"/>
                <a:gd name="T20" fmla="*/ 34 w 142"/>
                <a:gd name="T21" fmla="*/ 51 h 131"/>
                <a:gd name="T22" fmla="*/ 34 w 142"/>
                <a:gd name="T23" fmla="*/ 0 h 131"/>
                <a:gd name="T24" fmla="*/ 40 w 142"/>
                <a:gd name="T25" fmla="*/ 34 h 131"/>
                <a:gd name="T26" fmla="*/ 40 w 142"/>
                <a:gd name="T27" fmla="*/ 40 h 131"/>
                <a:gd name="T28" fmla="*/ 45 w 142"/>
                <a:gd name="T29" fmla="*/ 51 h 131"/>
                <a:gd name="T30" fmla="*/ 45 w 142"/>
                <a:gd name="T31" fmla="*/ 45 h 131"/>
                <a:gd name="T32" fmla="*/ 51 w 142"/>
                <a:gd name="T33" fmla="*/ 0 h 131"/>
                <a:gd name="T34" fmla="*/ 57 w 142"/>
                <a:gd name="T35" fmla="*/ 74 h 131"/>
                <a:gd name="T36" fmla="*/ 62 w 142"/>
                <a:gd name="T37" fmla="*/ 6 h 131"/>
                <a:gd name="T38" fmla="*/ 62 w 142"/>
                <a:gd name="T39" fmla="*/ 0 h 131"/>
                <a:gd name="T40" fmla="*/ 68 w 142"/>
                <a:gd name="T41" fmla="*/ 40 h 131"/>
                <a:gd name="T42" fmla="*/ 68 w 142"/>
                <a:gd name="T43" fmla="*/ 74 h 131"/>
                <a:gd name="T44" fmla="*/ 74 w 142"/>
                <a:gd name="T45" fmla="*/ 63 h 131"/>
                <a:gd name="T46" fmla="*/ 74 w 142"/>
                <a:gd name="T47" fmla="*/ 40 h 131"/>
                <a:gd name="T48" fmla="*/ 79 w 142"/>
                <a:gd name="T49" fmla="*/ 91 h 131"/>
                <a:gd name="T50" fmla="*/ 85 w 142"/>
                <a:gd name="T51" fmla="*/ 80 h 131"/>
                <a:gd name="T52" fmla="*/ 85 w 142"/>
                <a:gd name="T53" fmla="*/ 63 h 131"/>
                <a:gd name="T54" fmla="*/ 91 w 142"/>
                <a:gd name="T55" fmla="*/ 85 h 131"/>
                <a:gd name="T56" fmla="*/ 91 w 142"/>
                <a:gd name="T57" fmla="*/ 74 h 131"/>
                <a:gd name="T58" fmla="*/ 97 w 142"/>
                <a:gd name="T59" fmla="*/ 102 h 131"/>
                <a:gd name="T60" fmla="*/ 97 w 142"/>
                <a:gd name="T61" fmla="*/ 80 h 131"/>
                <a:gd name="T62" fmla="*/ 102 w 142"/>
                <a:gd name="T63" fmla="*/ 120 h 131"/>
                <a:gd name="T64" fmla="*/ 108 w 142"/>
                <a:gd name="T65" fmla="*/ 120 h 131"/>
                <a:gd name="T66" fmla="*/ 108 w 142"/>
                <a:gd name="T67" fmla="*/ 74 h 131"/>
                <a:gd name="T68" fmla="*/ 114 w 142"/>
                <a:gd name="T69" fmla="*/ 102 h 131"/>
                <a:gd name="T70" fmla="*/ 114 w 142"/>
                <a:gd name="T71" fmla="*/ 85 h 131"/>
                <a:gd name="T72" fmla="*/ 119 w 142"/>
                <a:gd name="T73" fmla="*/ 91 h 131"/>
                <a:gd name="T74" fmla="*/ 119 w 142"/>
                <a:gd name="T75" fmla="*/ 85 h 131"/>
                <a:gd name="T76" fmla="*/ 125 w 142"/>
                <a:gd name="T77" fmla="*/ 108 h 131"/>
                <a:gd name="T78" fmla="*/ 131 w 142"/>
                <a:gd name="T79" fmla="*/ 74 h 131"/>
                <a:gd name="T80" fmla="*/ 131 w 142"/>
                <a:gd name="T81" fmla="*/ 68 h 131"/>
                <a:gd name="T82" fmla="*/ 136 w 142"/>
                <a:gd name="T83" fmla="*/ 97 h 131"/>
                <a:gd name="T84" fmla="*/ 136 w 142"/>
                <a:gd name="T85" fmla="*/ 68 h 131"/>
                <a:gd name="T86" fmla="*/ 142 w 142"/>
                <a:gd name="T87" fmla="*/ 91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42" h="131">
                  <a:moveTo>
                    <a:pt x="0" y="91"/>
                  </a:moveTo>
                  <a:lnTo>
                    <a:pt x="0" y="102"/>
                  </a:lnTo>
                  <a:lnTo>
                    <a:pt x="0" y="45"/>
                  </a:lnTo>
                  <a:lnTo>
                    <a:pt x="0" y="57"/>
                  </a:lnTo>
                  <a:lnTo>
                    <a:pt x="5" y="80"/>
                  </a:lnTo>
                  <a:lnTo>
                    <a:pt x="5" y="85"/>
                  </a:lnTo>
                  <a:lnTo>
                    <a:pt x="5" y="45"/>
                  </a:lnTo>
                  <a:lnTo>
                    <a:pt x="5" y="74"/>
                  </a:lnTo>
                  <a:lnTo>
                    <a:pt x="11" y="68"/>
                  </a:lnTo>
                  <a:lnTo>
                    <a:pt x="11" y="108"/>
                  </a:lnTo>
                  <a:lnTo>
                    <a:pt x="11" y="91"/>
                  </a:lnTo>
                  <a:lnTo>
                    <a:pt x="17" y="85"/>
                  </a:lnTo>
                  <a:lnTo>
                    <a:pt x="17" y="114"/>
                  </a:lnTo>
                  <a:lnTo>
                    <a:pt x="17" y="68"/>
                  </a:lnTo>
                  <a:lnTo>
                    <a:pt x="22" y="57"/>
                  </a:lnTo>
                  <a:lnTo>
                    <a:pt x="22" y="74"/>
                  </a:lnTo>
                  <a:lnTo>
                    <a:pt x="22" y="28"/>
                  </a:lnTo>
                  <a:lnTo>
                    <a:pt x="22" y="57"/>
                  </a:lnTo>
                  <a:lnTo>
                    <a:pt x="28" y="57"/>
                  </a:lnTo>
                  <a:lnTo>
                    <a:pt x="28" y="23"/>
                  </a:lnTo>
                  <a:lnTo>
                    <a:pt x="28" y="45"/>
                  </a:lnTo>
                  <a:lnTo>
                    <a:pt x="34" y="51"/>
                  </a:lnTo>
                  <a:lnTo>
                    <a:pt x="34" y="51"/>
                  </a:lnTo>
                  <a:lnTo>
                    <a:pt x="34" y="0"/>
                  </a:lnTo>
                  <a:lnTo>
                    <a:pt x="34" y="28"/>
                  </a:lnTo>
                  <a:lnTo>
                    <a:pt x="40" y="34"/>
                  </a:lnTo>
                  <a:lnTo>
                    <a:pt x="40" y="6"/>
                  </a:lnTo>
                  <a:lnTo>
                    <a:pt x="40" y="40"/>
                  </a:lnTo>
                  <a:lnTo>
                    <a:pt x="45" y="40"/>
                  </a:lnTo>
                  <a:lnTo>
                    <a:pt x="45" y="51"/>
                  </a:lnTo>
                  <a:lnTo>
                    <a:pt x="45" y="11"/>
                  </a:lnTo>
                  <a:lnTo>
                    <a:pt x="45" y="45"/>
                  </a:lnTo>
                  <a:lnTo>
                    <a:pt x="51" y="63"/>
                  </a:lnTo>
                  <a:lnTo>
                    <a:pt x="51" y="0"/>
                  </a:lnTo>
                  <a:lnTo>
                    <a:pt x="51" y="40"/>
                  </a:lnTo>
                  <a:lnTo>
                    <a:pt x="57" y="74"/>
                  </a:lnTo>
                  <a:lnTo>
                    <a:pt x="57" y="17"/>
                  </a:lnTo>
                  <a:lnTo>
                    <a:pt x="62" y="6"/>
                  </a:lnTo>
                  <a:lnTo>
                    <a:pt x="62" y="51"/>
                  </a:lnTo>
                  <a:lnTo>
                    <a:pt x="62" y="0"/>
                  </a:lnTo>
                  <a:lnTo>
                    <a:pt x="62" y="34"/>
                  </a:lnTo>
                  <a:lnTo>
                    <a:pt x="68" y="40"/>
                  </a:lnTo>
                  <a:lnTo>
                    <a:pt x="68" y="23"/>
                  </a:lnTo>
                  <a:lnTo>
                    <a:pt x="68" y="74"/>
                  </a:lnTo>
                  <a:lnTo>
                    <a:pt x="74" y="45"/>
                  </a:lnTo>
                  <a:lnTo>
                    <a:pt x="74" y="63"/>
                  </a:lnTo>
                  <a:lnTo>
                    <a:pt x="74" y="28"/>
                  </a:lnTo>
                  <a:lnTo>
                    <a:pt x="74" y="40"/>
                  </a:lnTo>
                  <a:lnTo>
                    <a:pt x="79" y="23"/>
                  </a:lnTo>
                  <a:lnTo>
                    <a:pt x="79" y="91"/>
                  </a:lnTo>
                  <a:lnTo>
                    <a:pt x="79" y="63"/>
                  </a:lnTo>
                  <a:lnTo>
                    <a:pt x="85" y="80"/>
                  </a:lnTo>
                  <a:lnTo>
                    <a:pt x="85" y="97"/>
                  </a:lnTo>
                  <a:lnTo>
                    <a:pt x="85" y="63"/>
                  </a:lnTo>
                  <a:lnTo>
                    <a:pt x="85" y="68"/>
                  </a:lnTo>
                  <a:lnTo>
                    <a:pt x="91" y="85"/>
                  </a:lnTo>
                  <a:lnTo>
                    <a:pt x="91" y="91"/>
                  </a:lnTo>
                  <a:lnTo>
                    <a:pt x="91" y="74"/>
                  </a:lnTo>
                  <a:lnTo>
                    <a:pt x="91" y="80"/>
                  </a:lnTo>
                  <a:lnTo>
                    <a:pt x="97" y="102"/>
                  </a:lnTo>
                  <a:lnTo>
                    <a:pt x="97" y="68"/>
                  </a:lnTo>
                  <a:lnTo>
                    <a:pt x="97" y="80"/>
                  </a:lnTo>
                  <a:lnTo>
                    <a:pt x="102" y="91"/>
                  </a:lnTo>
                  <a:lnTo>
                    <a:pt x="102" y="120"/>
                  </a:lnTo>
                  <a:lnTo>
                    <a:pt x="102" y="108"/>
                  </a:lnTo>
                  <a:lnTo>
                    <a:pt x="108" y="120"/>
                  </a:lnTo>
                  <a:lnTo>
                    <a:pt x="108" y="120"/>
                  </a:lnTo>
                  <a:lnTo>
                    <a:pt x="108" y="74"/>
                  </a:lnTo>
                  <a:lnTo>
                    <a:pt x="114" y="80"/>
                  </a:lnTo>
                  <a:lnTo>
                    <a:pt x="114" y="102"/>
                  </a:lnTo>
                  <a:lnTo>
                    <a:pt x="114" y="74"/>
                  </a:lnTo>
                  <a:lnTo>
                    <a:pt x="114" y="85"/>
                  </a:lnTo>
                  <a:lnTo>
                    <a:pt x="119" y="80"/>
                  </a:lnTo>
                  <a:lnTo>
                    <a:pt x="119" y="91"/>
                  </a:lnTo>
                  <a:lnTo>
                    <a:pt x="119" y="68"/>
                  </a:lnTo>
                  <a:lnTo>
                    <a:pt x="119" y="85"/>
                  </a:lnTo>
                  <a:lnTo>
                    <a:pt x="125" y="85"/>
                  </a:lnTo>
                  <a:lnTo>
                    <a:pt x="125" y="108"/>
                  </a:lnTo>
                  <a:lnTo>
                    <a:pt x="125" y="63"/>
                  </a:lnTo>
                  <a:lnTo>
                    <a:pt x="131" y="74"/>
                  </a:lnTo>
                  <a:lnTo>
                    <a:pt x="131" y="102"/>
                  </a:lnTo>
                  <a:lnTo>
                    <a:pt x="131" y="68"/>
                  </a:lnTo>
                  <a:lnTo>
                    <a:pt x="131" y="68"/>
                  </a:lnTo>
                  <a:lnTo>
                    <a:pt x="136" y="97"/>
                  </a:lnTo>
                  <a:lnTo>
                    <a:pt x="136" y="131"/>
                  </a:lnTo>
                  <a:lnTo>
                    <a:pt x="136" y="68"/>
                  </a:lnTo>
                  <a:lnTo>
                    <a:pt x="136" y="91"/>
                  </a:lnTo>
                  <a:lnTo>
                    <a:pt x="142" y="91"/>
                  </a:lnTo>
                  <a:lnTo>
                    <a:pt x="142" y="45"/>
                  </a:lnTo>
                </a:path>
              </a:pathLst>
            </a:custGeom>
            <a:noFill/>
            <a:ln w="19050" cmpd="sng">
              <a:solidFill>
                <a:srgbClr val="40004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144" name="Rectangle 1328"/>
            <p:cNvSpPr>
              <a:spLocks noChangeArrowheads="1"/>
            </p:cNvSpPr>
            <p:nvPr/>
          </p:nvSpPr>
          <p:spPr bwMode="auto">
            <a:xfrm>
              <a:off x="947" y="4119"/>
              <a:ext cx="14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 sz="800"/>
            </a:p>
          </p:txBody>
        </p:sp>
        <p:sp>
          <p:nvSpPr>
            <p:cNvPr id="36145" name="Rectangle 1329"/>
            <p:cNvSpPr>
              <a:spLocks noChangeArrowheads="1"/>
            </p:cNvSpPr>
            <p:nvPr/>
          </p:nvSpPr>
          <p:spPr bwMode="auto">
            <a:xfrm rot="16200000">
              <a:off x="-45" y="3582"/>
              <a:ext cx="605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 sz="800"/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THE FEEDBACK LOOP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762000" y="1295400"/>
            <a:ext cx="78486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Class exercise:</a:t>
            </a:r>
            <a:r>
              <a:rPr lang="en-US" b="1"/>
              <a:t>  For each of the performance measures below, determine a </a:t>
            </a:r>
            <a:r>
              <a:rPr lang="en-US" b="1" u="sng">
                <a:solidFill>
                  <a:schemeClr val="accent2"/>
                </a:solidFill>
              </a:rPr>
              <a:t>good value</a:t>
            </a:r>
            <a:r>
              <a:rPr lang="en-US" b="1"/>
              <a:t>, i.e., large/small, positive/negative, etc.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1676400" y="2667000"/>
            <a:ext cx="2590800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4163" indent="-2841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Offse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IA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cay ratio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Rise tim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Settling time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4876800" y="2667000"/>
            <a:ext cx="2590800" cy="246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4163" indent="-2841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V overshoo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aximum CV devi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CV varia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MV variance</a:t>
            </a:r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609600" y="5181600"/>
          <a:ext cx="581025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" name="Clip" r:id="rId4" imgW="1395360" imgH="3927240" progId="MS_ClipArt_Gallery.5">
                  <p:embed/>
                </p:oleObj>
              </mc:Choice>
              <mc:Fallback>
                <p:oleObj name="Clip" r:id="rId4" imgW="1395360" imgH="3927240" progId="MS_ClipArt_Gallery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81600"/>
                        <a:ext cx="581025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AutoShape 7"/>
          <p:cNvSpPr>
            <a:spLocks noChangeArrowheads="1"/>
          </p:cNvSpPr>
          <p:nvPr/>
        </p:nvSpPr>
        <p:spPr bwMode="auto">
          <a:xfrm>
            <a:off x="1600200" y="5410200"/>
            <a:ext cx="6477000" cy="914400"/>
          </a:xfrm>
          <a:prstGeom prst="wedgeRoundRectCallout">
            <a:avLst>
              <a:gd name="adj1" fmla="val -57204"/>
              <a:gd name="adj2" fmla="val -2534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Can we achieve good values for all at the same time?</a:t>
            </a:r>
          </a:p>
          <a:p>
            <a:pPr algn="ctr"/>
            <a:r>
              <a:rPr lang="en-US" sz="2000" b="1"/>
              <a:t>What are the tradeoffs?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17" name="Text Box 417"/>
          <p:cNvSpPr txBox="1">
            <a:spLocks noChangeArrowheads="1"/>
          </p:cNvSpPr>
          <p:nvPr/>
        </p:nvSpPr>
        <p:spPr bwMode="auto">
          <a:xfrm>
            <a:off x="762000" y="381000"/>
            <a:ext cx="78486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Class exercise: </a:t>
            </a:r>
            <a:r>
              <a:rPr lang="en-US" b="1"/>
              <a:t>Comment on the quality of control for the four responses below.</a:t>
            </a:r>
          </a:p>
        </p:txBody>
      </p:sp>
      <p:grpSp>
        <p:nvGrpSpPr>
          <p:cNvPr id="26022" name="Group 422"/>
          <p:cNvGrpSpPr>
            <a:grpSpLocks/>
          </p:cNvGrpSpPr>
          <p:nvPr/>
        </p:nvGrpSpPr>
        <p:grpSpPr bwMode="auto">
          <a:xfrm>
            <a:off x="684213" y="1447800"/>
            <a:ext cx="3652837" cy="2433638"/>
            <a:chOff x="431" y="912"/>
            <a:chExt cx="2301" cy="1533"/>
          </a:xfrm>
        </p:grpSpPr>
        <p:sp>
          <p:nvSpPr>
            <p:cNvPr id="25604" name="Rectangle 4"/>
            <p:cNvSpPr>
              <a:spLocks noChangeArrowheads="1"/>
            </p:cNvSpPr>
            <p:nvPr/>
          </p:nvSpPr>
          <p:spPr bwMode="auto">
            <a:xfrm>
              <a:off x="592" y="990"/>
              <a:ext cx="2108" cy="5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5" name="Rectangle 5"/>
            <p:cNvSpPr>
              <a:spLocks noChangeArrowheads="1"/>
            </p:cNvSpPr>
            <p:nvPr/>
          </p:nvSpPr>
          <p:spPr bwMode="auto">
            <a:xfrm>
              <a:off x="592" y="990"/>
              <a:ext cx="2108" cy="56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6" name="Line 6"/>
            <p:cNvSpPr>
              <a:spLocks noChangeShapeType="1"/>
            </p:cNvSpPr>
            <p:nvPr/>
          </p:nvSpPr>
          <p:spPr bwMode="auto">
            <a:xfrm>
              <a:off x="592" y="990"/>
              <a:ext cx="21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7" name="Freeform 7"/>
            <p:cNvSpPr>
              <a:spLocks/>
            </p:cNvSpPr>
            <p:nvPr/>
          </p:nvSpPr>
          <p:spPr bwMode="auto">
            <a:xfrm>
              <a:off x="592" y="990"/>
              <a:ext cx="2108" cy="562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8" name="Line 8"/>
            <p:cNvSpPr>
              <a:spLocks noChangeShapeType="1"/>
            </p:cNvSpPr>
            <p:nvPr/>
          </p:nvSpPr>
          <p:spPr bwMode="auto">
            <a:xfrm flipV="1">
              <a:off x="592" y="990"/>
              <a:ext cx="1" cy="5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9" name="Line 9"/>
            <p:cNvSpPr>
              <a:spLocks noChangeShapeType="1"/>
            </p:cNvSpPr>
            <p:nvPr/>
          </p:nvSpPr>
          <p:spPr bwMode="auto">
            <a:xfrm>
              <a:off x="592" y="1552"/>
              <a:ext cx="2108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0" name="Line 10"/>
            <p:cNvSpPr>
              <a:spLocks noChangeShapeType="1"/>
            </p:cNvSpPr>
            <p:nvPr/>
          </p:nvSpPr>
          <p:spPr bwMode="auto">
            <a:xfrm flipV="1">
              <a:off x="592" y="990"/>
              <a:ext cx="1" cy="5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1" name="Line 11"/>
            <p:cNvSpPr>
              <a:spLocks noChangeShapeType="1"/>
            </p:cNvSpPr>
            <p:nvPr/>
          </p:nvSpPr>
          <p:spPr bwMode="auto">
            <a:xfrm flipV="1">
              <a:off x="592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2" name="Line 12"/>
            <p:cNvSpPr>
              <a:spLocks noChangeShapeType="1"/>
            </p:cNvSpPr>
            <p:nvPr/>
          </p:nvSpPr>
          <p:spPr bwMode="auto">
            <a:xfrm>
              <a:off x="592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3" name="Rectangle 13"/>
            <p:cNvSpPr>
              <a:spLocks noChangeArrowheads="1"/>
            </p:cNvSpPr>
            <p:nvPr/>
          </p:nvSpPr>
          <p:spPr bwMode="auto">
            <a:xfrm>
              <a:off x="581" y="1566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614" name="Line 14"/>
            <p:cNvSpPr>
              <a:spLocks noChangeShapeType="1"/>
            </p:cNvSpPr>
            <p:nvPr/>
          </p:nvSpPr>
          <p:spPr bwMode="auto">
            <a:xfrm flipV="1">
              <a:off x="942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5" name="Line 15"/>
            <p:cNvSpPr>
              <a:spLocks noChangeShapeType="1"/>
            </p:cNvSpPr>
            <p:nvPr/>
          </p:nvSpPr>
          <p:spPr bwMode="auto">
            <a:xfrm>
              <a:off x="942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6" name="Rectangle 16"/>
            <p:cNvSpPr>
              <a:spLocks noChangeArrowheads="1"/>
            </p:cNvSpPr>
            <p:nvPr/>
          </p:nvSpPr>
          <p:spPr bwMode="auto">
            <a:xfrm>
              <a:off x="918" y="1566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25617" name="Line 17"/>
            <p:cNvSpPr>
              <a:spLocks noChangeShapeType="1"/>
            </p:cNvSpPr>
            <p:nvPr/>
          </p:nvSpPr>
          <p:spPr bwMode="auto">
            <a:xfrm flipV="1">
              <a:off x="1293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8" name="Line 18"/>
            <p:cNvSpPr>
              <a:spLocks noChangeShapeType="1"/>
            </p:cNvSpPr>
            <p:nvPr/>
          </p:nvSpPr>
          <p:spPr bwMode="auto">
            <a:xfrm>
              <a:off x="1293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9" name="Rectangle 19"/>
            <p:cNvSpPr>
              <a:spLocks noChangeArrowheads="1"/>
            </p:cNvSpPr>
            <p:nvPr/>
          </p:nvSpPr>
          <p:spPr bwMode="auto">
            <a:xfrm>
              <a:off x="1270" y="1566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25620" name="Line 20"/>
            <p:cNvSpPr>
              <a:spLocks noChangeShapeType="1"/>
            </p:cNvSpPr>
            <p:nvPr/>
          </p:nvSpPr>
          <p:spPr bwMode="auto">
            <a:xfrm flipV="1">
              <a:off x="1648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1" name="Line 21"/>
            <p:cNvSpPr>
              <a:spLocks noChangeShapeType="1"/>
            </p:cNvSpPr>
            <p:nvPr/>
          </p:nvSpPr>
          <p:spPr bwMode="auto">
            <a:xfrm>
              <a:off x="1648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2" name="Rectangle 22"/>
            <p:cNvSpPr>
              <a:spLocks noChangeArrowheads="1"/>
            </p:cNvSpPr>
            <p:nvPr/>
          </p:nvSpPr>
          <p:spPr bwMode="auto">
            <a:xfrm>
              <a:off x="1623" y="1566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25623" name="Line 23"/>
            <p:cNvSpPr>
              <a:spLocks noChangeShapeType="1"/>
            </p:cNvSpPr>
            <p:nvPr/>
          </p:nvSpPr>
          <p:spPr bwMode="auto">
            <a:xfrm flipV="1">
              <a:off x="1998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4" name="Line 24"/>
            <p:cNvSpPr>
              <a:spLocks noChangeShapeType="1"/>
            </p:cNvSpPr>
            <p:nvPr/>
          </p:nvSpPr>
          <p:spPr bwMode="auto">
            <a:xfrm>
              <a:off x="1998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5" name="Rectangle 25"/>
            <p:cNvSpPr>
              <a:spLocks noChangeArrowheads="1"/>
            </p:cNvSpPr>
            <p:nvPr/>
          </p:nvSpPr>
          <p:spPr bwMode="auto">
            <a:xfrm>
              <a:off x="1974" y="1566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25626" name="Line 26"/>
            <p:cNvSpPr>
              <a:spLocks noChangeShapeType="1"/>
            </p:cNvSpPr>
            <p:nvPr/>
          </p:nvSpPr>
          <p:spPr bwMode="auto">
            <a:xfrm flipV="1">
              <a:off x="2350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7" name="Line 27"/>
            <p:cNvSpPr>
              <a:spLocks noChangeShapeType="1"/>
            </p:cNvSpPr>
            <p:nvPr/>
          </p:nvSpPr>
          <p:spPr bwMode="auto">
            <a:xfrm>
              <a:off x="2350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8" name="Rectangle 28"/>
            <p:cNvSpPr>
              <a:spLocks noChangeArrowheads="1"/>
            </p:cNvSpPr>
            <p:nvPr/>
          </p:nvSpPr>
          <p:spPr bwMode="auto">
            <a:xfrm>
              <a:off x="2315" y="1566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25629" name="Line 29"/>
            <p:cNvSpPr>
              <a:spLocks noChangeShapeType="1"/>
            </p:cNvSpPr>
            <p:nvPr/>
          </p:nvSpPr>
          <p:spPr bwMode="auto">
            <a:xfrm flipV="1">
              <a:off x="2700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0" name="Line 30"/>
            <p:cNvSpPr>
              <a:spLocks noChangeShapeType="1"/>
            </p:cNvSpPr>
            <p:nvPr/>
          </p:nvSpPr>
          <p:spPr bwMode="auto">
            <a:xfrm>
              <a:off x="2700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1" name="Rectangle 31"/>
            <p:cNvSpPr>
              <a:spLocks noChangeArrowheads="1"/>
            </p:cNvSpPr>
            <p:nvPr/>
          </p:nvSpPr>
          <p:spPr bwMode="auto">
            <a:xfrm>
              <a:off x="2666" y="1566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25632" name="Line 32"/>
            <p:cNvSpPr>
              <a:spLocks noChangeShapeType="1"/>
            </p:cNvSpPr>
            <p:nvPr/>
          </p:nvSpPr>
          <p:spPr bwMode="auto">
            <a:xfrm>
              <a:off x="592" y="1552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3" name="Line 33"/>
            <p:cNvSpPr>
              <a:spLocks noChangeShapeType="1"/>
            </p:cNvSpPr>
            <p:nvPr/>
          </p:nvSpPr>
          <p:spPr bwMode="auto">
            <a:xfrm flipH="1">
              <a:off x="2680" y="1552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4" name="Rectangle 34"/>
            <p:cNvSpPr>
              <a:spLocks noChangeArrowheads="1"/>
            </p:cNvSpPr>
            <p:nvPr/>
          </p:nvSpPr>
          <p:spPr bwMode="auto">
            <a:xfrm>
              <a:off x="503" y="1526"/>
              <a:ext cx="6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25635" name="Line 35"/>
            <p:cNvSpPr>
              <a:spLocks noChangeShapeType="1"/>
            </p:cNvSpPr>
            <p:nvPr/>
          </p:nvSpPr>
          <p:spPr bwMode="auto">
            <a:xfrm>
              <a:off x="592" y="1412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6" name="Line 36"/>
            <p:cNvSpPr>
              <a:spLocks noChangeShapeType="1"/>
            </p:cNvSpPr>
            <p:nvPr/>
          </p:nvSpPr>
          <p:spPr bwMode="auto">
            <a:xfrm flipH="1">
              <a:off x="2680" y="1412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7" name="Rectangle 37"/>
            <p:cNvSpPr>
              <a:spLocks noChangeArrowheads="1"/>
            </p:cNvSpPr>
            <p:nvPr/>
          </p:nvSpPr>
          <p:spPr bwMode="auto">
            <a:xfrm>
              <a:off x="554" y="1385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638" name="Line 38"/>
            <p:cNvSpPr>
              <a:spLocks noChangeShapeType="1"/>
            </p:cNvSpPr>
            <p:nvPr/>
          </p:nvSpPr>
          <p:spPr bwMode="auto">
            <a:xfrm>
              <a:off x="592" y="127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9" name="Line 39"/>
            <p:cNvSpPr>
              <a:spLocks noChangeShapeType="1"/>
            </p:cNvSpPr>
            <p:nvPr/>
          </p:nvSpPr>
          <p:spPr bwMode="auto">
            <a:xfrm flipH="1">
              <a:off x="2680" y="127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0" name="Rectangle 40"/>
            <p:cNvSpPr>
              <a:spLocks noChangeArrowheads="1"/>
            </p:cNvSpPr>
            <p:nvPr/>
          </p:nvSpPr>
          <p:spPr bwMode="auto">
            <a:xfrm>
              <a:off x="517" y="1245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25641" name="Line 41"/>
            <p:cNvSpPr>
              <a:spLocks noChangeShapeType="1"/>
            </p:cNvSpPr>
            <p:nvPr/>
          </p:nvSpPr>
          <p:spPr bwMode="auto">
            <a:xfrm>
              <a:off x="592" y="113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2" name="Line 42"/>
            <p:cNvSpPr>
              <a:spLocks noChangeShapeType="1"/>
            </p:cNvSpPr>
            <p:nvPr/>
          </p:nvSpPr>
          <p:spPr bwMode="auto">
            <a:xfrm flipH="1">
              <a:off x="2680" y="113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3" name="Rectangle 43"/>
            <p:cNvSpPr>
              <a:spLocks noChangeArrowheads="1"/>
            </p:cNvSpPr>
            <p:nvPr/>
          </p:nvSpPr>
          <p:spPr bwMode="auto">
            <a:xfrm>
              <a:off x="554" y="1104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25644" name="Line 44"/>
            <p:cNvSpPr>
              <a:spLocks noChangeShapeType="1"/>
            </p:cNvSpPr>
            <p:nvPr/>
          </p:nvSpPr>
          <p:spPr bwMode="auto">
            <a:xfrm>
              <a:off x="592" y="990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5" name="Line 45"/>
            <p:cNvSpPr>
              <a:spLocks noChangeShapeType="1"/>
            </p:cNvSpPr>
            <p:nvPr/>
          </p:nvSpPr>
          <p:spPr bwMode="auto">
            <a:xfrm flipH="1">
              <a:off x="2680" y="990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6" name="Rectangle 46"/>
            <p:cNvSpPr>
              <a:spLocks noChangeArrowheads="1"/>
            </p:cNvSpPr>
            <p:nvPr/>
          </p:nvSpPr>
          <p:spPr bwMode="auto">
            <a:xfrm>
              <a:off x="517" y="962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25647" name="Line 47"/>
            <p:cNvSpPr>
              <a:spLocks noChangeShapeType="1"/>
            </p:cNvSpPr>
            <p:nvPr/>
          </p:nvSpPr>
          <p:spPr bwMode="auto">
            <a:xfrm>
              <a:off x="592" y="990"/>
              <a:ext cx="21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8" name="Freeform 48"/>
            <p:cNvSpPr>
              <a:spLocks/>
            </p:cNvSpPr>
            <p:nvPr/>
          </p:nvSpPr>
          <p:spPr bwMode="auto">
            <a:xfrm>
              <a:off x="592" y="990"/>
              <a:ext cx="2108" cy="562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9" name="Line 49"/>
            <p:cNvSpPr>
              <a:spLocks noChangeShapeType="1"/>
            </p:cNvSpPr>
            <p:nvPr/>
          </p:nvSpPr>
          <p:spPr bwMode="auto">
            <a:xfrm flipV="1">
              <a:off x="592" y="990"/>
              <a:ext cx="1" cy="5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0" name="Freeform 50"/>
            <p:cNvSpPr>
              <a:spLocks/>
            </p:cNvSpPr>
            <p:nvPr/>
          </p:nvSpPr>
          <p:spPr bwMode="auto">
            <a:xfrm>
              <a:off x="592" y="1131"/>
              <a:ext cx="1758" cy="281"/>
            </a:xfrm>
            <a:custGeom>
              <a:avLst/>
              <a:gdLst>
                <a:gd name="T0" fmla="*/ 22 w 1641"/>
                <a:gd name="T1" fmla="*/ 262 h 262"/>
                <a:gd name="T2" fmla="*/ 47 w 1641"/>
                <a:gd name="T3" fmla="*/ 262 h 262"/>
                <a:gd name="T4" fmla="*/ 76 w 1641"/>
                <a:gd name="T5" fmla="*/ 262 h 262"/>
                <a:gd name="T6" fmla="*/ 101 w 1641"/>
                <a:gd name="T7" fmla="*/ 0 h 262"/>
                <a:gd name="T8" fmla="*/ 127 w 1641"/>
                <a:gd name="T9" fmla="*/ 0 h 262"/>
                <a:gd name="T10" fmla="*/ 152 w 1641"/>
                <a:gd name="T11" fmla="*/ 0 h 262"/>
                <a:gd name="T12" fmla="*/ 181 w 1641"/>
                <a:gd name="T13" fmla="*/ 0 h 262"/>
                <a:gd name="T14" fmla="*/ 206 w 1641"/>
                <a:gd name="T15" fmla="*/ 0 h 262"/>
                <a:gd name="T16" fmla="*/ 232 w 1641"/>
                <a:gd name="T17" fmla="*/ 0 h 262"/>
                <a:gd name="T18" fmla="*/ 260 w 1641"/>
                <a:gd name="T19" fmla="*/ 0 h 262"/>
                <a:gd name="T20" fmla="*/ 286 w 1641"/>
                <a:gd name="T21" fmla="*/ 0 h 262"/>
                <a:gd name="T22" fmla="*/ 311 w 1641"/>
                <a:gd name="T23" fmla="*/ 0 h 262"/>
                <a:gd name="T24" fmla="*/ 337 w 1641"/>
                <a:gd name="T25" fmla="*/ 0 h 262"/>
                <a:gd name="T26" fmla="*/ 365 w 1641"/>
                <a:gd name="T27" fmla="*/ 0 h 262"/>
                <a:gd name="T28" fmla="*/ 391 w 1641"/>
                <a:gd name="T29" fmla="*/ 0 h 262"/>
                <a:gd name="T30" fmla="*/ 416 w 1641"/>
                <a:gd name="T31" fmla="*/ 0 h 262"/>
                <a:gd name="T32" fmla="*/ 442 w 1641"/>
                <a:gd name="T33" fmla="*/ 0 h 262"/>
                <a:gd name="T34" fmla="*/ 470 w 1641"/>
                <a:gd name="T35" fmla="*/ 0 h 262"/>
                <a:gd name="T36" fmla="*/ 496 w 1641"/>
                <a:gd name="T37" fmla="*/ 0 h 262"/>
                <a:gd name="T38" fmla="*/ 521 w 1641"/>
                <a:gd name="T39" fmla="*/ 0 h 262"/>
                <a:gd name="T40" fmla="*/ 547 w 1641"/>
                <a:gd name="T41" fmla="*/ 0 h 262"/>
                <a:gd name="T42" fmla="*/ 575 w 1641"/>
                <a:gd name="T43" fmla="*/ 0 h 262"/>
                <a:gd name="T44" fmla="*/ 601 w 1641"/>
                <a:gd name="T45" fmla="*/ 0 h 262"/>
                <a:gd name="T46" fmla="*/ 626 w 1641"/>
                <a:gd name="T47" fmla="*/ 0 h 262"/>
                <a:gd name="T48" fmla="*/ 652 w 1641"/>
                <a:gd name="T49" fmla="*/ 0 h 262"/>
                <a:gd name="T50" fmla="*/ 680 w 1641"/>
                <a:gd name="T51" fmla="*/ 0 h 262"/>
                <a:gd name="T52" fmla="*/ 706 w 1641"/>
                <a:gd name="T53" fmla="*/ 0 h 262"/>
                <a:gd name="T54" fmla="*/ 731 w 1641"/>
                <a:gd name="T55" fmla="*/ 0 h 262"/>
                <a:gd name="T56" fmla="*/ 757 w 1641"/>
                <a:gd name="T57" fmla="*/ 0 h 262"/>
                <a:gd name="T58" fmla="*/ 785 w 1641"/>
                <a:gd name="T59" fmla="*/ 0 h 262"/>
                <a:gd name="T60" fmla="*/ 811 w 1641"/>
                <a:gd name="T61" fmla="*/ 0 h 262"/>
                <a:gd name="T62" fmla="*/ 836 w 1641"/>
                <a:gd name="T63" fmla="*/ 0 h 262"/>
                <a:gd name="T64" fmla="*/ 862 w 1641"/>
                <a:gd name="T65" fmla="*/ 0 h 262"/>
                <a:gd name="T66" fmla="*/ 890 w 1641"/>
                <a:gd name="T67" fmla="*/ 0 h 262"/>
                <a:gd name="T68" fmla="*/ 916 w 1641"/>
                <a:gd name="T69" fmla="*/ 0 h 262"/>
                <a:gd name="T70" fmla="*/ 941 w 1641"/>
                <a:gd name="T71" fmla="*/ 0 h 262"/>
                <a:gd name="T72" fmla="*/ 966 w 1641"/>
                <a:gd name="T73" fmla="*/ 0 h 262"/>
                <a:gd name="T74" fmla="*/ 995 w 1641"/>
                <a:gd name="T75" fmla="*/ 0 h 262"/>
                <a:gd name="T76" fmla="*/ 1021 w 1641"/>
                <a:gd name="T77" fmla="*/ 0 h 262"/>
                <a:gd name="T78" fmla="*/ 1046 w 1641"/>
                <a:gd name="T79" fmla="*/ 0 h 262"/>
                <a:gd name="T80" fmla="*/ 1071 w 1641"/>
                <a:gd name="T81" fmla="*/ 0 h 262"/>
                <a:gd name="T82" fmla="*/ 1100 w 1641"/>
                <a:gd name="T83" fmla="*/ 0 h 262"/>
                <a:gd name="T84" fmla="*/ 1125 w 1641"/>
                <a:gd name="T85" fmla="*/ 0 h 262"/>
                <a:gd name="T86" fmla="*/ 1151 w 1641"/>
                <a:gd name="T87" fmla="*/ 0 h 262"/>
                <a:gd name="T88" fmla="*/ 1176 w 1641"/>
                <a:gd name="T89" fmla="*/ 0 h 262"/>
                <a:gd name="T90" fmla="*/ 1205 w 1641"/>
                <a:gd name="T91" fmla="*/ 0 h 262"/>
                <a:gd name="T92" fmla="*/ 1230 w 1641"/>
                <a:gd name="T93" fmla="*/ 0 h 262"/>
                <a:gd name="T94" fmla="*/ 1256 w 1641"/>
                <a:gd name="T95" fmla="*/ 0 h 262"/>
                <a:gd name="T96" fmla="*/ 1281 w 1641"/>
                <a:gd name="T97" fmla="*/ 0 h 262"/>
                <a:gd name="T98" fmla="*/ 1310 w 1641"/>
                <a:gd name="T99" fmla="*/ 0 h 262"/>
                <a:gd name="T100" fmla="*/ 1335 w 1641"/>
                <a:gd name="T101" fmla="*/ 0 h 262"/>
                <a:gd name="T102" fmla="*/ 1361 w 1641"/>
                <a:gd name="T103" fmla="*/ 0 h 262"/>
                <a:gd name="T104" fmla="*/ 1386 w 1641"/>
                <a:gd name="T105" fmla="*/ 0 h 262"/>
                <a:gd name="T106" fmla="*/ 1415 w 1641"/>
                <a:gd name="T107" fmla="*/ 0 h 262"/>
                <a:gd name="T108" fmla="*/ 1440 w 1641"/>
                <a:gd name="T109" fmla="*/ 0 h 262"/>
                <a:gd name="T110" fmla="*/ 1466 w 1641"/>
                <a:gd name="T111" fmla="*/ 0 h 262"/>
                <a:gd name="T112" fmla="*/ 1491 w 1641"/>
                <a:gd name="T113" fmla="*/ 0 h 262"/>
                <a:gd name="T114" fmla="*/ 1520 w 1641"/>
                <a:gd name="T115" fmla="*/ 0 h 262"/>
                <a:gd name="T116" fmla="*/ 1545 w 1641"/>
                <a:gd name="T117" fmla="*/ 0 h 262"/>
                <a:gd name="T118" fmla="*/ 1571 w 1641"/>
                <a:gd name="T119" fmla="*/ 0 h 262"/>
                <a:gd name="T120" fmla="*/ 1596 w 1641"/>
                <a:gd name="T121" fmla="*/ 0 h 262"/>
                <a:gd name="T122" fmla="*/ 1625 w 1641"/>
                <a:gd name="T123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641" h="262">
                  <a:moveTo>
                    <a:pt x="0" y="262"/>
                  </a:moveTo>
                  <a:lnTo>
                    <a:pt x="3" y="262"/>
                  </a:lnTo>
                  <a:lnTo>
                    <a:pt x="6" y="262"/>
                  </a:lnTo>
                  <a:lnTo>
                    <a:pt x="9" y="262"/>
                  </a:lnTo>
                  <a:lnTo>
                    <a:pt x="12" y="262"/>
                  </a:lnTo>
                  <a:lnTo>
                    <a:pt x="16" y="262"/>
                  </a:lnTo>
                  <a:lnTo>
                    <a:pt x="19" y="262"/>
                  </a:lnTo>
                  <a:lnTo>
                    <a:pt x="22" y="262"/>
                  </a:lnTo>
                  <a:lnTo>
                    <a:pt x="25" y="262"/>
                  </a:lnTo>
                  <a:lnTo>
                    <a:pt x="28" y="262"/>
                  </a:lnTo>
                  <a:lnTo>
                    <a:pt x="32" y="262"/>
                  </a:lnTo>
                  <a:lnTo>
                    <a:pt x="35" y="262"/>
                  </a:lnTo>
                  <a:lnTo>
                    <a:pt x="38" y="262"/>
                  </a:lnTo>
                  <a:lnTo>
                    <a:pt x="41" y="262"/>
                  </a:lnTo>
                  <a:lnTo>
                    <a:pt x="44" y="262"/>
                  </a:lnTo>
                  <a:lnTo>
                    <a:pt x="47" y="262"/>
                  </a:lnTo>
                  <a:lnTo>
                    <a:pt x="54" y="262"/>
                  </a:lnTo>
                  <a:lnTo>
                    <a:pt x="57" y="262"/>
                  </a:lnTo>
                  <a:lnTo>
                    <a:pt x="60" y="262"/>
                  </a:lnTo>
                  <a:lnTo>
                    <a:pt x="63" y="262"/>
                  </a:lnTo>
                  <a:lnTo>
                    <a:pt x="67" y="262"/>
                  </a:lnTo>
                  <a:lnTo>
                    <a:pt x="70" y="262"/>
                  </a:lnTo>
                  <a:lnTo>
                    <a:pt x="73" y="262"/>
                  </a:lnTo>
                  <a:lnTo>
                    <a:pt x="76" y="262"/>
                  </a:lnTo>
                  <a:lnTo>
                    <a:pt x="79" y="262"/>
                  </a:lnTo>
                  <a:lnTo>
                    <a:pt x="82" y="262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1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4" y="0"/>
                  </a:lnTo>
                  <a:lnTo>
                    <a:pt x="127" y="0"/>
                  </a:lnTo>
                  <a:lnTo>
                    <a:pt x="130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7" y="0"/>
                  </a:lnTo>
                  <a:lnTo>
                    <a:pt x="191" y="0"/>
                  </a:lnTo>
                  <a:lnTo>
                    <a:pt x="194" y="0"/>
                  </a:lnTo>
                  <a:lnTo>
                    <a:pt x="197" y="0"/>
                  </a:lnTo>
                  <a:lnTo>
                    <a:pt x="200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6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60" y="0"/>
                  </a:lnTo>
                  <a:lnTo>
                    <a:pt x="264" y="0"/>
                  </a:lnTo>
                  <a:lnTo>
                    <a:pt x="267" y="0"/>
                  </a:lnTo>
                  <a:lnTo>
                    <a:pt x="270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89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0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0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69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8" y="0"/>
                  </a:lnTo>
                  <a:lnTo>
                    <a:pt x="381" y="0"/>
                  </a:lnTo>
                  <a:lnTo>
                    <a:pt x="385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3" y="0"/>
                  </a:lnTo>
                  <a:lnTo>
                    <a:pt x="416" y="0"/>
                  </a:lnTo>
                  <a:lnTo>
                    <a:pt x="419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2" y="0"/>
                  </a:lnTo>
                  <a:lnTo>
                    <a:pt x="435" y="0"/>
                  </a:lnTo>
                  <a:lnTo>
                    <a:pt x="439" y="0"/>
                  </a:lnTo>
                  <a:lnTo>
                    <a:pt x="442" y="0"/>
                  </a:lnTo>
                  <a:lnTo>
                    <a:pt x="445" y="0"/>
                  </a:lnTo>
                  <a:lnTo>
                    <a:pt x="448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8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0" y="0"/>
                  </a:lnTo>
                  <a:lnTo>
                    <a:pt x="483" y="0"/>
                  </a:lnTo>
                  <a:lnTo>
                    <a:pt x="486" y="0"/>
                  </a:lnTo>
                  <a:lnTo>
                    <a:pt x="489" y="0"/>
                  </a:lnTo>
                  <a:lnTo>
                    <a:pt x="493" y="0"/>
                  </a:lnTo>
                  <a:lnTo>
                    <a:pt x="496" y="0"/>
                  </a:lnTo>
                  <a:lnTo>
                    <a:pt x="499" y="0"/>
                  </a:lnTo>
                  <a:lnTo>
                    <a:pt x="502" y="0"/>
                  </a:lnTo>
                  <a:lnTo>
                    <a:pt x="505" y="0"/>
                  </a:lnTo>
                  <a:lnTo>
                    <a:pt x="509" y="0"/>
                  </a:lnTo>
                  <a:lnTo>
                    <a:pt x="512" y="0"/>
                  </a:lnTo>
                  <a:lnTo>
                    <a:pt x="515" y="0"/>
                  </a:lnTo>
                  <a:lnTo>
                    <a:pt x="518" y="0"/>
                  </a:lnTo>
                  <a:lnTo>
                    <a:pt x="521" y="0"/>
                  </a:lnTo>
                  <a:lnTo>
                    <a:pt x="524" y="0"/>
                  </a:lnTo>
                  <a:lnTo>
                    <a:pt x="528" y="0"/>
                  </a:lnTo>
                  <a:lnTo>
                    <a:pt x="531" y="0"/>
                  </a:lnTo>
                  <a:lnTo>
                    <a:pt x="534" y="0"/>
                  </a:lnTo>
                  <a:lnTo>
                    <a:pt x="537" y="0"/>
                  </a:lnTo>
                  <a:lnTo>
                    <a:pt x="540" y="0"/>
                  </a:lnTo>
                  <a:lnTo>
                    <a:pt x="544" y="0"/>
                  </a:lnTo>
                  <a:lnTo>
                    <a:pt x="547" y="0"/>
                  </a:lnTo>
                  <a:lnTo>
                    <a:pt x="550" y="0"/>
                  </a:lnTo>
                  <a:lnTo>
                    <a:pt x="553" y="0"/>
                  </a:lnTo>
                  <a:lnTo>
                    <a:pt x="556" y="0"/>
                  </a:lnTo>
                  <a:lnTo>
                    <a:pt x="559" y="0"/>
                  </a:lnTo>
                  <a:lnTo>
                    <a:pt x="563" y="0"/>
                  </a:lnTo>
                  <a:lnTo>
                    <a:pt x="566" y="0"/>
                  </a:lnTo>
                  <a:lnTo>
                    <a:pt x="572" y="0"/>
                  </a:lnTo>
                  <a:lnTo>
                    <a:pt x="575" y="0"/>
                  </a:lnTo>
                  <a:lnTo>
                    <a:pt x="578" y="0"/>
                  </a:lnTo>
                  <a:lnTo>
                    <a:pt x="582" y="0"/>
                  </a:lnTo>
                  <a:lnTo>
                    <a:pt x="585" y="0"/>
                  </a:lnTo>
                  <a:lnTo>
                    <a:pt x="588" y="0"/>
                  </a:lnTo>
                  <a:lnTo>
                    <a:pt x="591" y="0"/>
                  </a:lnTo>
                  <a:lnTo>
                    <a:pt x="594" y="0"/>
                  </a:lnTo>
                  <a:lnTo>
                    <a:pt x="598" y="0"/>
                  </a:lnTo>
                  <a:lnTo>
                    <a:pt x="601" y="0"/>
                  </a:lnTo>
                  <a:lnTo>
                    <a:pt x="604" y="0"/>
                  </a:lnTo>
                  <a:lnTo>
                    <a:pt x="607" y="0"/>
                  </a:lnTo>
                  <a:lnTo>
                    <a:pt x="610" y="0"/>
                  </a:lnTo>
                  <a:lnTo>
                    <a:pt x="613" y="0"/>
                  </a:lnTo>
                  <a:lnTo>
                    <a:pt x="617" y="0"/>
                  </a:lnTo>
                  <a:lnTo>
                    <a:pt x="620" y="0"/>
                  </a:lnTo>
                  <a:lnTo>
                    <a:pt x="623" y="0"/>
                  </a:lnTo>
                  <a:lnTo>
                    <a:pt x="626" y="0"/>
                  </a:lnTo>
                  <a:lnTo>
                    <a:pt x="629" y="0"/>
                  </a:lnTo>
                  <a:lnTo>
                    <a:pt x="633" y="0"/>
                  </a:lnTo>
                  <a:lnTo>
                    <a:pt x="636" y="0"/>
                  </a:lnTo>
                  <a:lnTo>
                    <a:pt x="639" y="0"/>
                  </a:lnTo>
                  <a:lnTo>
                    <a:pt x="642" y="0"/>
                  </a:lnTo>
                  <a:lnTo>
                    <a:pt x="645" y="0"/>
                  </a:lnTo>
                  <a:lnTo>
                    <a:pt x="648" y="0"/>
                  </a:lnTo>
                  <a:lnTo>
                    <a:pt x="652" y="0"/>
                  </a:lnTo>
                  <a:lnTo>
                    <a:pt x="655" y="0"/>
                  </a:lnTo>
                  <a:lnTo>
                    <a:pt x="658" y="0"/>
                  </a:lnTo>
                  <a:lnTo>
                    <a:pt x="661" y="0"/>
                  </a:lnTo>
                  <a:lnTo>
                    <a:pt x="664" y="0"/>
                  </a:lnTo>
                  <a:lnTo>
                    <a:pt x="668" y="0"/>
                  </a:lnTo>
                  <a:lnTo>
                    <a:pt x="671" y="0"/>
                  </a:lnTo>
                  <a:lnTo>
                    <a:pt x="677" y="0"/>
                  </a:lnTo>
                  <a:lnTo>
                    <a:pt x="680" y="0"/>
                  </a:lnTo>
                  <a:lnTo>
                    <a:pt x="683" y="0"/>
                  </a:lnTo>
                  <a:lnTo>
                    <a:pt x="687" y="0"/>
                  </a:lnTo>
                  <a:lnTo>
                    <a:pt x="690" y="0"/>
                  </a:lnTo>
                  <a:lnTo>
                    <a:pt x="693" y="0"/>
                  </a:lnTo>
                  <a:lnTo>
                    <a:pt x="696" y="0"/>
                  </a:lnTo>
                  <a:lnTo>
                    <a:pt x="699" y="0"/>
                  </a:lnTo>
                  <a:lnTo>
                    <a:pt x="703" y="0"/>
                  </a:lnTo>
                  <a:lnTo>
                    <a:pt x="706" y="0"/>
                  </a:lnTo>
                  <a:lnTo>
                    <a:pt x="709" y="0"/>
                  </a:lnTo>
                  <a:lnTo>
                    <a:pt x="712" y="0"/>
                  </a:lnTo>
                  <a:lnTo>
                    <a:pt x="715" y="0"/>
                  </a:lnTo>
                  <a:lnTo>
                    <a:pt x="718" y="0"/>
                  </a:lnTo>
                  <a:lnTo>
                    <a:pt x="722" y="0"/>
                  </a:lnTo>
                  <a:lnTo>
                    <a:pt x="725" y="0"/>
                  </a:lnTo>
                  <a:lnTo>
                    <a:pt x="728" y="0"/>
                  </a:lnTo>
                  <a:lnTo>
                    <a:pt x="731" y="0"/>
                  </a:lnTo>
                  <a:lnTo>
                    <a:pt x="734" y="0"/>
                  </a:lnTo>
                  <a:lnTo>
                    <a:pt x="737" y="0"/>
                  </a:lnTo>
                  <a:lnTo>
                    <a:pt x="741" y="0"/>
                  </a:lnTo>
                  <a:lnTo>
                    <a:pt x="744" y="0"/>
                  </a:lnTo>
                  <a:lnTo>
                    <a:pt x="747" y="0"/>
                  </a:lnTo>
                  <a:lnTo>
                    <a:pt x="750" y="0"/>
                  </a:lnTo>
                  <a:lnTo>
                    <a:pt x="753" y="0"/>
                  </a:lnTo>
                  <a:lnTo>
                    <a:pt x="757" y="0"/>
                  </a:lnTo>
                  <a:lnTo>
                    <a:pt x="760" y="0"/>
                  </a:lnTo>
                  <a:lnTo>
                    <a:pt x="763" y="0"/>
                  </a:lnTo>
                  <a:lnTo>
                    <a:pt x="766" y="0"/>
                  </a:lnTo>
                  <a:lnTo>
                    <a:pt x="769" y="0"/>
                  </a:lnTo>
                  <a:lnTo>
                    <a:pt x="772" y="0"/>
                  </a:lnTo>
                  <a:lnTo>
                    <a:pt x="779" y="0"/>
                  </a:lnTo>
                  <a:lnTo>
                    <a:pt x="782" y="0"/>
                  </a:lnTo>
                  <a:lnTo>
                    <a:pt x="785" y="0"/>
                  </a:lnTo>
                  <a:lnTo>
                    <a:pt x="788" y="0"/>
                  </a:lnTo>
                  <a:lnTo>
                    <a:pt x="792" y="0"/>
                  </a:lnTo>
                  <a:lnTo>
                    <a:pt x="795" y="0"/>
                  </a:lnTo>
                  <a:lnTo>
                    <a:pt x="798" y="0"/>
                  </a:lnTo>
                  <a:lnTo>
                    <a:pt x="801" y="0"/>
                  </a:lnTo>
                  <a:lnTo>
                    <a:pt x="804" y="0"/>
                  </a:lnTo>
                  <a:lnTo>
                    <a:pt x="807" y="0"/>
                  </a:lnTo>
                  <a:lnTo>
                    <a:pt x="811" y="0"/>
                  </a:lnTo>
                  <a:lnTo>
                    <a:pt x="814" y="0"/>
                  </a:lnTo>
                  <a:lnTo>
                    <a:pt x="817" y="0"/>
                  </a:lnTo>
                  <a:lnTo>
                    <a:pt x="820" y="0"/>
                  </a:lnTo>
                  <a:lnTo>
                    <a:pt x="823" y="0"/>
                  </a:lnTo>
                  <a:lnTo>
                    <a:pt x="827" y="0"/>
                  </a:lnTo>
                  <a:lnTo>
                    <a:pt x="830" y="0"/>
                  </a:lnTo>
                  <a:lnTo>
                    <a:pt x="833" y="0"/>
                  </a:lnTo>
                  <a:lnTo>
                    <a:pt x="836" y="0"/>
                  </a:lnTo>
                  <a:lnTo>
                    <a:pt x="839" y="0"/>
                  </a:lnTo>
                  <a:lnTo>
                    <a:pt x="842" y="0"/>
                  </a:lnTo>
                  <a:lnTo>
                    <a:pt x="846" y="0"/>
                  </a:lnTo>
                  <a:lnTo>
                    <a:pt x="849" y="0"/>
                  </a:lnTo>
                  <a:lnTo>
                    <a:pt x="852" y="0"/>
                  </a:lnTo>
                  <a:lnTo>
                    <a:pt x="855" y="0"/>
                  </a:lnTo>
                  <a:lnTo>
                    <a:pt x="858" y="0"/>
                  </a:lnTo>
                  <a:lnTo>
                    <a:pt x="862" y="0"/>
                  </a:lnTo>
                  <a:lnTo>
                    <a:pt x="865" y="0"/>
                  </a:lnTo>
                  <a:lnTo>
                    <a:pt x="868" y="0"/>
                  </a:lnTo>
                  <a:lnTo>
                    <a:pt x="871" y="0"/>
                  </a:lnTo>
                  <a:lnTo>
                    <a:pt x="874" y="0"/>
                  </a:lnTo>
                  <a:lnTo>
                    <a:pt x="877" y="0"/>
                  </a:lnTo>
                  <a:lnTo>
                    <a:pt x="884" y="0"/>
                  </a:lnTo>
                  <a:lnTo>
                    <a:pt x="887" y="0"/>
                  </a:lnTo>
                  <a:lnTo>
                    <a:pt x="890" y="0"/>
                  </a:lnTo>
                  <a:lnTo>
                    <a:pt x="893" y="0"/>
                  </a:lnTo>
                  <a:lnTo>
                    <a:pt x="896" y="0"/>
                  </a:lnTo>
                  <a:lnTo>
                    <a:pt x="900" y="0"/>
                  </a:lnTo>
                  <a:lnTo>
                    <a:pt x="903" y="0"/>
                  </a:lnTo>
                  <a:lnTo>
                    <a:pt x="906" y="0"/>
                  </a:lnTo>
                  <a:lnTo>
                    <a:pt x="909" y="0"/>
                  </a:lnTo>
                  <a:lnTo>
                    <a:pt x="912" y="0"/>
                  </a:lnTo>
                  <a:lnTo>
                    <a:pt x="916" y="0"/>
                  </a:lnTo>
                  <a:lnTo>
                    <a:pt x="919" y="0"/>
                  </a:lnTo>
                  <a:lnTo>
                    <a:pt x="922" y="0"/>
                  </a:lnTo>
                  <a:lnTo>
                    <a:pt x="925" y="0"/>
                  </a:lnTo>
                  <a:lnTo>
                    <a:pt x="928" y="0"/>
                  </a:lnTo>
                  <a:lnTo>
                    <a:pt x="931" y="0"/>
                  </a:lnTo>
                  <a:lnTo>
                    <a:pt x="935" y="0"/>
                  </a:lnTo>
                  <a:lnTo>
                    <a:pt x="938" y="0"/>
                  </a:lnTo>
                  <a:lnTo>
                    <a:pt x="941" y="0"/>
                  </a:lnTo>
                  <a:lnTo>
                    <a:pt x="944" y="0"/>
                  </a:lnTo>
                  <a:lnTo>
                    <a:pt x="947" y="0"/>
                  </a:lnTo>
                  <a:lnTo>
                    <a:pt x="951" y="0"/>
                  </a:lnTo>
                  <a:lnTo>
                    <a:pt x="954" y="0"/>
                  </a:lnTo>
                  <a:lnTo>
                    <a:pt x="957" y="0"/>
                  </a:lnTo>
                  <a:lnTo>
                    <a:pt x="960" y="0"/>
                  </a:lnTo>
                  <a:lnTo>
                    <a:pt x="963" y="0"/>
                  </a:lnTo>
                  <a:lnTo>
                    <a:pt x="966" y="0"/>
                  </a:lnTo>
                  <a:lnTo>
                    <a:pt x="970" y="0"/>
                  </a:lnTo>
                  <a:lnTo>
                    <a:pt x="973" y="0"/>
                  </a:lnTo>
                  <a:lnTo>
                    <a:pt x="976" y="0"/>
                  </a:lnTo>
                  <a:lnTo>
                    <a:pt x="979" y="0"/>
                  </a:lnTo>
                  <a:lnTo>
                    <a:pt x="986" y="0"/>
                  </a:lnTo>
                  <a:lnTo>
                    <a:pt x="989" y="0"/>
                  </a:lnTo>
                  <a:lnTo>
                    <a:pt x="992" y="0"/>
                  </a:lnTo>
                  <a:lnTo>
                    <a:pt x="995" y="0"/>
                  </a:lnTo>
                  <a:lnTo>
                    <a:pt x="998" y="0"/>
                  </a:lnTo>
                  <a:lnTo>
                    <a:pt x="1001" y="0"/>
                  </a:lnTo>
                  <a:lnTo>
                    <a:pt x="1005" y="0"/>
                  </a:lnTo>
                  <a:lnTo>
                    <a:pt x="1008" y="0"/>
                  </a:lnTo>
                  <a:lnTo>
                    <a:pt x="1011" y="0"/>
                  </a:lnTo>
                  <a:lnTo>
                    <a:pt x="1014" y="0"/>
                  </a:lnTo>
                  <a:lnTo>
                    <a:pt x="1017" y="0"/>
                  </a:lnTo>
                  <a:lnTo>
                    <a:pt x="1021" y="0"/>
                  </a:lnTo>
                  <a:lnTo>
                    <a:pt x="1024" y="0"/>
                  </a:lnTo>
                  <a:lnTo>
                    <a:pt x="1027" y="0"/>
                  </a:lnTo>
                  <a:lnTo>
                    <a:pt x="1030" y="0"/>
                  </a:lnTo>
                  <a:lnTo>
                    <a:pt x="1033" y="0"/>
                  </a:lnTo>
                  <a:lnTo>
                    <a:pt x="1036" y="0"/>
                  </a:lnTo>
                  <a:lnTo>
                    <a:pt x="1040" y="0"/>
                  </a:lnTo>
                  <a:lnTo>
                    <a:pt x="1043" y="0"/>
                  </a:lnTo>
                  <a:lnTo>
                    <a:pt x="1046" y="0"/>
                  </a:lnTo>
                  <a:lnTo>
                    <a:pt x="1049" y="0"/>
                  </a:lnTo>
                  <a:lnTo>
                    <a:pt x="1052" y="0"/>
                  </a:lnTo>
                  <a:lnTo>
                    <a:pt x="1055" y="0"/>
                  </a:lnTo>
                  <a:lnTo>
                    <a:pt x="1059" y="0"/>
                  </a:lnTo>
                  <a:lnTo>
                    <a:pt x="1062" y="0"/>
                  </a:lnTo>
                  <a:lnTo>
                    <a:pt x="1065" y="0"/>
                  </a:lnTo>
                  <a:lnTo>
                    <a:pt x="1068" y="0"/>
                  </a:lnTo>
                  <a:lnTo>
                    <a:pt x="1071" y="0"/>
                  </a:lnTo>
                  <a:lnTo>
                    <a:pt x="1075" y="0"/>
                  </a:lnTo>
                  <a:lnTo>
                    <a:pt x="1078" y="0"/>
                  </a:lnTo>
                  <a:lnTo>
                    <a:pt x="1081" y="0"/>
                  </a:lnTo>
                  <a:lnTo>
                    <a:pt x="1084" y="0"/>
                  </a:lnTo>
                  <a:lnTo>
                    <a:pt x="1090" y="0"/>
                  </a:lnTo>
                  <a:lnTo>
                    <a:pt x="1094" y="0"/>
                  </a:lnTo>
                  <a:lnTo>
                    <a:pt x="1097" y="0"/>
                  </a:lnTo>
                  <a:lnTo>
                    <a:pt x="1100" y="0"/>
                  </a:lnTo>
                  <a:lnTo>
                    <a:pt x="1103" y="0"/>
                  </a:lnTo>
                  <a:lnTo>
                    <a:pt x="1106" y="0"/>
                  </a:lnTo>
                  <a:lnTo>
                    <a:pt x="1110" y="0"/>
                  </a:lnTo>
                  <a:lnTo>
                    <a:pt x="1113" y="0"/>
                  </a:lnTo>
                  <a:lnTo>
                    <a:pt x="1116" y="0"/>
                  </a:lnTo>
                  <a:lnTo>
                    <a:pt x="1119" y="0"/>
                  </a:lnTo>
                  <a:lnTo>
                    <a:pt x="1122" y="0"/>
                  </a:lnTo>
                  <a:lnTo>
                    <a:pt x="1125" y="0"/>
                  </a:lnTo>
                  <a:lnTo>
                    <a:pt x="1129" y="0"/>
                  </a:lnTo>
                  <a:lnTo>
                    <a:pt x="1132" y="0"/>
                  </a:lnTo>
                  <a:lnTo>
                    <a:pt x="1135" y="0"/>
                  </a:lnTo>
                  <a:lnTo>
                    <a:pt x="1138" y="0"/>
                  </a:lnTo>
                  <a:lnTo>
                    <a:pt x="1141" y="0"/>
                  </a:lnTo>
                  <a:lnTo>
                    <a:pt x="1145" y="0"/>
                  </a:lnTo>
                  <a:lnTo>
                    <a:pt x="1148" y="0"/>
                  </a:lnTo>
                  <a:lnTo>
                    <a:pt x="1151" y="0"/>
                  </a:lnTo>
                  <a:lnTo>
                    <a:pt x="1154" y="0"/>
                  </a:lnTo>
                  <a:lnTo>
                    <a:pt x="1157" y="0"/>
                  </a:lnTo>
                  <a:lnTo>
                    <a:pt x="1160" y="0"/>
                  </a:lnTo>
                  <a:lnTo>
                    <a:pt x="1164" y="0"/>
                  </a:lnTo>
                  <a:lnTo>
                    <a:pt x="1167" y="0"/>
                  </a:lnTo>
                  <a:lnTo>
                    <a:pt x="1170" y="0"/>
                  </a:lnTo>
                  <a:lnTo>
                    <a:pt x="1173" y="0"/>
                  </a:lnTo>
                  <a:lnTo>
                    <a:pt x="1176" y="0"/>
                  </a:lnTo>
                  <a:lnTo>
                    <a:pt x="1180" y="0"/>
                  </a:lnTo>
                  <a:lnTo>
                    <a:pt x="1183" y="0"/>
                  </a:lnTo>
                  <a:lnTo>
                    <a:pt x="1186" y="0"/>
                  </a:lnTo>
                  <a:lnTo>
                    <a:pt x="1189" y="0"/>
                  </a:lnTo>
                  <a:lnTo>
                    <a:pt x="1195" y="0"/>
                  </a:lnTo>
                  <a:lnTo>
                    <a:pt x="1199" y="0"/>
                  </a:lnTo>
                  <a:lnTo>
                    <a:pt x="1202" y="0"/>
                  </a:lnTo>
                  <a:lnTo>
                    <a:pt x="1205" y="0"/>
                  </a:lnTo>
                  <a:lnTo>
                    <a:pt x="1208" y="0"/>
                  </a:lnTo>
                  <a:lnTo>
                    <a:pt x="1211" y="0"/>
                  </a:lnTo>
                  <a:lnTo>
                    <a:pt x="1214" y="0"/>
                  </a:lnTo>
                  <a:lnTo>
                    <a:pt x="1218" y="0"/>
                  </a:lnTo>
                  <a:lnTo>
                    <a:pt x="1221" y="0"/>
                  </a:lnTo>
                  <a:lnTo>
                    <a:pt x="1224" y="0"/>
                  </a:lnTo>
                  <a:lnTo>
                    <a:pt x="1227" y="0"/>
                  </a:lnTo>
                  <a:lnTo>
                    <a:pt x="1230" y="0"/>
                  </a:lnTo>
                  <a:lnTo>
                    <a:pt x="1234" y="0"/>
                  </a:lnTo>
                  <a:lnTo>
                    <a:pt x="1237" y="0"/>
                  </a:lnTo>
                  <a:lnTo>
                    <a:pt x="1240" y="0"/>
                  </a:lnTo>
                  <a:lnTo>
                    <a:pt x="1243" y="0"/>
                  </a:lnTo>
                  <a:lnTo>
                    <a:pt x="1246" y="0"/>
                  </a:lnTo>
                  <a:lnTo>
                    <a:pt x="1249" y="0"/>
                  </a:lnTo>
                  <a:lnTo>
                    <a:pt x="1253" y="0"/>
                  </a:lnTo>
                  <a:lnTo>
                    <a:pt x="1256" y="0"/>
                  </a:lnTo>
                  <a:lnTo>
                    <a:pt x="1259" y="0"/>
                  </a:lnTo>
                  <a:lnTo>
                    <a:pt x="1262" y="0"/>
                  </a:lnTo>
                  <a:lnTo>
                    <a:pt x="1265" y="0"/>
                  </a:lnTo>
                  <a:lnTo>
                    <a:pt x="1269" y="0"/>
                  </a:lnTo>
                  <a:lnTo>
                    <a:pt x="1272" y="0"/>
                  </a:lnTo>
                  <a:lnTo>
                    <a:pt x="1275" y="0"/>
                  </a:lnTo>
                  <a:lnTo>
                    <a:pt x="1278" y="0"/>
                  </a:lnTo>
                  <a:lnTo>
                    <a:pt x="1281" y="0"/>
                  </a:lnTo>
                  <a:lnTo>
                    <a:pt x="1284" y="0"/>
                  </a:lnTo>
                  <a:lnTo>
                    <a:pt x="1288" y="0"/>
                  </a:lnTo>
                  <a:lnTo>
                    <a:pt x="1291" y="0"/>
                  </a:lnTo>
                  <a:lnTo>
                    <a:pt x="1297" y="0"/>
                  </a:lnTo>
                  <a:lnTo>
                    <a:pt x="1300" y="0"/>
                  </a:lnTo>
                  <a:lnTo>
                    <a:pt x="1304" y="0"/>
                  </a:lnTo>
                  <a:lnTo>
                    <a:pt x="1307" y="0"/>
                  </a:lnTo>
                  <a:lnTo>
                    <a:pt x="1310" y="0"/>
                  </a:lnTo>
                  <a:lnTo>
                    <a:pt x="1313" y="0"/>
                  </a:lnTo>
                  <a:lnTo>
                    <a:pt x="1316" y="0"/>
                  </a:lnTo>
                  <a:lnTo>
                    <a:pt x="1319" y="0"/>
                  </a:lnTo>
                  <a:lnTo>
                    <a:pt x="1323" y="0"/>
                  </a:lnTo>
                  <a:lnTo>
                    <a:pt x="1326" y="0"/>
                  </a:lnTo>
                  <a:lnTo>
                    <a:pt x="1329" y="0"/>
                  </a:lnTo>
                  <a:lnTo>
                    <a:pt x="1332" y="0"/>
                  </a:lnTo>
                  <a:lnTo>
                    <a:pt x="1335" y="0"/>
                  </a:lnTo>
                  <a:lnTo>
                    <a:pt x="1339" y="0"/>
                  </a:lnTo>
                  <a:lnTo>
                    <a:pt x="1342" y="0"/>
                  </a:lnTo>
                  <a:lnTo>
                    <a:pt x="1345" y="0"/>
                  </a:lnTo>
                  <a:lnTo>
                    <a:pt x="1348" y="0"/>
                  </a:lnTo>
                  <a:lnTo>
                    <a:pt x="1351" y="0"/>
                  </a:lnTo>
                  <a:lnTo>
                    <a:pt x="1354" y="0"/>
                  </a:lnTo>
                  <a:lnTo>
                    <a:pt x="1358" y="0"/>
                  </a:lnTo>
                  <a:lnTo>
                    <a:pt x="1361" y="0"/>
                  </a:lnTo>
                  <a:lnTo>
                    <a:pt x="1364" y="0"/>
                  </a:lnTo>
                  <a:lnTo>
                    <a:pt x="1367" y="0"/>
                  </a:lnTo>
                  <a:lnTo>
                    <a:pt x="1370" y="0"/>
                  </a:lnTo>
                  <a:lnTo>
                    <a:pt x="1373" y="0"/>
                  </a:lnTo>
                  <a:lnTo>
                    <a:pt x="1377" y="0"/>
                  </a:lnTo>
                  <a:lnTo>
                    <a:pt x="1380" y="0"/>
                  </a:lnTo>
                  <a:lnTo>
                    <a:pt x="1383" y="0"/>
                  </a:lnTo>
                  <a:lnTo>
                    <a:pt x="1386" y="0"/>
                  </a:lnTo>
                  <a:lnTo>
                    <a:pt x="1389" y="0"/>
                  </a:lnTo>
                  <a:lnTo>
                    <a:pt x="1393" y="0"/>
                  </a:lnTo>
                  <a:lnTo>
                    <a:pt x="1396" y="0"/>
                  </a:lnTo>
                  <a:lnTo>
                    <a:pt x="1402" y="0"/>
                  </a:lnTo>
                  <a:lnTo>
                    <a:pt x="1405" y="0"/>
                  </a:lnTo>
                  <a:lnTo>
                    <a:pt x="1408" y="0"/>
                  </a:lnTo>
                  <a:lnTo>
                    <a:pt x="1412" y="0"/>
                  </a:lnTo>
                  <a:lnTo>
                    <a:pt x="1415" y="0"/>
                  </a:lnTo>
                  <a:lnTo>
                    <a:pt x="1418" y="0"/>
                  </a:lnTo>
                  <a:lnTo>
                    <a:pt x="1421" y="0"/>
                  </a:lnTo>
                  <a:lnTo>
                    <a:pt x="1424" y="0"/>
                  </a:lnTo>
                  <a:lnTo>
                    <a:pt x="1428" y="0"/>
                  </a:lnTo>
                  <a:lnTo>
                    <a:pt x="1431" y="0"/>
                  </a:lnTo>
                  <a:lnTo>
                    <a:pt x="1434" y="0"/>
                  </a:lnTo>
                  <a:lnTo>
                    <a:pt x="1437" y="0"/>
                  </a:lnTo>
                  <a:lnTo>
                    <a:pt x="1440" y="0"/>
                  </a:lnTo>
                  <a:lnTo>
                    <a:pt x="1443" y="0"/>
                  </a:lnTo>
                  <a:lnTo>
                    <a:pt x="1447" y="0"/>
                  </a:lnTo>
                  <a:lnTo>
                    <a:pt x="1450" y="0"/>
                  </a:lnTo>
                  <a:lnTo>
                    <a:pt x="1453" y="0"/>
                  </a:lnTo>
                  <a:lnTo>
                    <a:pt x="1456" y="0"/>
                  </a:lnTo>
                  <a:lnTo>
                    <a:pt x="1459" y="0"/>
                  </a:lnTo>
                  <a:lnTo>
                    <a:pt x="1463" y="0"/>
                  </a:lnTo>
                  <a:lnTo>
                    <a:pt x="1466" y="0"/>
                  </a:lnTo>
                  <a:lnTo>
                    <a:pt x="1469" y="0"/>
                  </a:lnTo>
                  <a:lnTo>
                    <a:pt x="1472" y="0"/>
                  </a:lnTo>
                  <a:lnTo>
                    <a:pt x="1475" y="0"/>
                  </a:lnTo>
                  <a:lnTo>
                    <a:pt x="1478" y="0"/>
                  </a:lnTo>
                  <a:lnTo>
                    <a:pt x="1482" y="0"/>
                  </a:lnTo>
                  <a:lnTo>
                    <a:pt x="1485" y="0"/>
                  </a:lnTo>
                  <a:lnTo>
                    <a:pt x="1488" y="0"/>
                  </a:lnTo>
                  <a:lnTo>
                    <a:pt x="1491" y="0"/>
                  </a:lnTo>
                  <a:lnTo>
                    <a:pt x="1494" y="0"/>
                  </a:lnTo>
                  <a:lnTo>
                    <a:pt x="1498" y="0"/>
                  </a:lnTo>
                  <a:lnTo>
                    <a:pt x="1504" y="0"/>
                  </a:lnTo>
                  <a:lnTo>
                    <a:pt x="1507" y="0"/>
                  </a:lnTo>
                  <a:lnTo>
                    <a:pt x="1510" y="0"/>
                  </a:lnTo>
                  <a:lnTo>
                    <a:pt x="1513" y="0"/>
                  </a:lnTo>
                  <a:lnTo>
                    <a:pt x="1517" y="0"/>
                  </a:lnTo>
                  <a:lnTo>
                    <a:pt x="1520" y="0"/>
                  </a:lnTo>
                  <a:lnTo>
                    <a:pt x="1523" y="0"/>
                  </a:lnTo>
                  <a:lnTo>
                    <a:pt x="1526" y="0"/>
                  </a:lnTo>
                  <a:lnTo>
                    <a:pt x="1529" y="0"/>
                  </a:lnTo>
                  <a:lnTo>
                    <a:pt x="1532" y="0"/>
                  </a:lnTo>
                  <a:lnTo>
                    <a:pt x="1536" y="0"/>
                  </a:lnTo>
                  <a:lnTo>
                    <a:pt x="1539" y="0"/>
                  </a:lnTo>
                  <a:lnTo>
                    <a:pt x="1542" y="0"/>
                  </a:lnTo>
                  <a:lnTo>
                    <a:pt x="1545" y="0"/>
                  </a:lnTo>
                  <a:lnTo>
                    <a:pt x="1548" y="0"/>
                  </a:lnTo>
                  <a:lnTo>
                    <a:pt x="1552" y="0"/>
                  </a:lnTo>
                  <a:lnTo>
                    <a:pt x="1555" y="0"/>
                  </a:lnTo>
                  <a:lnTo>
                    <a:pt x="1558" y="0"/>
                  </a:lnTo>
                  <a:lnTo>
                    <a:pt x="1561" y="0"/>
                  </a:lnTo>
                  <a:lnTo>
                    <a:pt x="1564" y="0"/>
                  </a:lnTo>
                  <a:lnTo>
                    <a:pt x="1567" y="0"/>
                  </a:lnTo>
                  <a:lnTo>
                    <a:pt x="1571" y="0"/>
                  </a:lnTo>
                  <a:lnTo>
                    <a:pt x="1574" y="0"/>
                  </a:lnTo>
                  <a:lnTo>
                    <a:pt x="1577" y="0"/>
                  </a:lnTo>
                  <a:lnTo>
                    <a:pt x="1580" y="0"/>
                  </a:lnTo>
                  <a:lnTo>
                    <a:pt x="1583" y="0"/>
                  </a:lnTo>
                  <a:lnTo>
                    <a:pt x="1587" y="0"/>
                  </a:lnTo>
                  <a:lnTo>
                    <a:pt x="1590" y="0"/>
                  </a:lnTo>
                  <a:lnTo>
                    <a:pt x="1593" y="0"/>
                  </a:lnTo>
                  <a:lnTo>
                    <a:pt x="1596" y="0"/>
                  </a:lnTo>
                  <a:lnTo>
                    <a:pt x="1599" y="0"/>
                  </a:lnTo>
                  <a:lnTo>
                    <a:pt x="1602" y="0"/>
                  </a:lnTo>
                  <a:lnTo>
                    <a:pt x="1609" y="0"/>
                  </a:lnTo>
                  <a:lnTo>
                    <a:pt x="1612" y="0"/>
                  </a:lnTo>
                  <a:lnTo>
                    <a:pt x="1615" y="0"/>
                  </a:lnTo>
                  <a:lnTo>
                    <a:pt x="1618" y="0"/>
                  </a:lnTo>
                  <a:lnTo>
                    <a:pt x="1622" y="0"/>
                  </a:lnTo>
                  <a:lnTo>
                    <a:pt x="1625" y="0"/>
                  </a:lnTo>
                  <a:lnTo>
                    <a:pt x="1628" y="0"/>
                  </a:lnTo>
                  <a:lnTo>
                    <a:pt x="1631" y="0"/>
                  </a:lnTo>
                  <a:lnTo>
                    <a:pt x="1634" y="0"/>
                  </a:lnTo>
                  <a:lnTo>
                    <a:pt x="1637" y="0"/>
                  </a:lnTo>
                  <a:lnTo>
                    <a:pt x="1641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1" name="Freeform 51"/>
            <p:cNvSpPr>
              <a:spLocks/>
            </p:cNvSpPr>
            <p:nvPr/>
          </p:nvSpPr>
          <p:spPr bwMode="auto">
            <a:xfrm>
              <a:off x="592" y="1025"/>
              <a:ext cx="1758" cy="446"/>
            </a:xfrm>
            <a:custGeom>
              <a:avLst/>
              <a:gdLst>
                <a:gd name="T0" fmla="*/ 22 w 1641"/>
                <a:gd name="T1" fmla="*/ 339 h 416"/>
                <a:gd name="T2" fmla="*/ 47 w 1641"/>
                <a:gd name="T3" fmla="*/ 348 h 416"/>
                <a:gd name="T4" fmla="*/ 76 w 1641"/>
                <a:gd name="T5" fmla="*/ 393 h 416"/>
                <a:gd name="T6" fmla="*/ 101 w 1641"/>
                <a:gd name="T7" fmla="*/ 368 h 416"/>
                <a:gd name="T8" fmla="*/ 127 w 1641"/>
                <a:gd name="T9" fmla="*/ 377 h 416"/>
                <a:gd name="T10" fmla="*/ 152 w 1641"/>
                <a:gd name="T11" fmla="*/ 384 h 416"/>
                <a:gd name="T12" fmla="*/ 181 w 1641"/>
                <a:gd name="T13" fmla="*/ 313 h 416"/>
                <a:gd name="T14" fmla="*/ 206 w 1641"/>
                <a:gd name="T15" fmla="*/ 237 h 416"/>
                <a:gd name="T16" fmla="*/ 232 w 1641"/>
                <a:gd name="T17" fmla="*/ 141 h 416"/>
                <a:gd name="T18" fmla="*/ 260 w 1641"/>
                <a:gd name="T19" fmla="*/ 150 h 416"/>
                <a:gd name="T20" fmla="*/ 286 w 1641"/>
                <a:gd name="T21" fmla="*/ 32 h 416"/>
                <a:gd name="T22" fmla="*/ 311 w 1641"/>
                <a:gd name="T23" fmla="*/ 10 h 416"/>
                <a:gd name="T24" fmla="*/ 337 w 1641"/>
                <a:gd name="T25" fmla="*/ 51 h 416"/>
                <a:gd name="T26" fmla="*/ 365 w 1641"/>
                <a:gd name="T27" fmla="*/ 77 h 416"/>
                <a:gd name="T28" fmla="*/ 391 w 1641"/>
                <a:gd name="T29" fmla="*/ 51 h 416"/>
                <a:gd name="T30" fmla="*/ 416 w 1641"/>
                <a:gd name="T31" fmla="*/ 32 h 416"/>
                <a:gd name="T32" fmla="*/ 442 w 1641"/>
                <a:gd name="T33" fmla="*/ 83 h 416"/>
                <a:gd name="T34" fmla="*/ 470 w 1641"/>
                <a:gd name="T35" fmla="*/ 163 h 416"/>
                <a:gd name="T36" fmla="*/ 496 w 1641"/>
                <a:gd name="T37" fmla="*/ 121 h 416"/>
                <a:gd name="T38" fmla="*/ 521 w 1641"/>
                <a:gd name="T39" fmla="*/ 70 h 416"/>
                <a:gd name="T40" fmla="*/ 547 w 1641"/>
                <a:gd name="T41" fmla="*/ 118 h 416"/>
                <a:gd name="T42" fmla="*/ 575 w 1641"/>
                <a:gd name="T43" fmla="*/ 86 h 416"/>
                <a:gd name="T44" fmla="*/ 601 w 1641"/>
                <a:gd name="T45" fmla="*/ 106 h 416"/>
                <a:gd name="T46" fmla="*/ 626 w 1641"/>
                <a:gd name="T47" fmla="*/ 70 h 416"/>
                <a:gd name="T48" fmla="*/ 652 w 1641"/>
                <a:gd name="T49" fmla="*/ 93 h 416"/>
                <a:gd name="T50" fmla="*/ 680 w 1641"/>
                <a:gd name="T51" fmla="*/ 86 h 416"/>
                <a:gd name="T52" fmla="*/ 706 w 1641"/>
                <a:gd name="T53" fmla="*/ 128 h 416"/>
                <a:gd name="T54" fmla="*/ 731 w 1641"/>
                <a:gd name="T55" fmla="*/ 134 h 416"/>
                <a:gd name="T56" fmla="*/ 757 w 1641"/>
                <a:gd name="T57" fmla="*/ 70 h 416"/>
                <a:gd name="T58" fmla="*/ 785 w 1641"/>
                <a:gd name="T59" fmla="*/ 106 h 416"/>
                <a:gd name="T60" fmla="*/ 811 w 1641"/>
                <a:gd name="T61" fmla="*/ 99 h 416"/>
                <a:gd name="T62" fmla="*/ 836 w 1641"/>
                <a:gd name="T63" fmla="*/ 61 h 416"/>
                <a:gd name="T64" fmla="*/ 862 w 1641"/>
                <a:gd name="T65" fmla="*/ 112 h 416"/>
                <a:gd name="T66" fmla="*/ 890 w 1641"/>
                <a:gd name="T67" fmla="*/ 70 h 416"/>
                <a:gd name="T68" fmla="*/ 916 w 1641"/>
                <a:gd name="T69" fmla="*/ 54 h 416"/>
                <a:gd name="T70" fmla="*/ 941 w 1641"/>
                <a:gd name="T71" fmla="*/ 90 h 416"/>
                <a:gd name="T72" fmla="*/ 966 w 1641"/>
                <a:gd name="T73" fmla="*/ 125 h 416"/>
                <a:gd name="T74" fmla="*/ 995 w 1641"/>
                <a:gd name="T75" fmla="*/ 83 h 416"/>
                <a:gd name="T76" fmla="*/ 1021 w 1641"/>
                <a:gd name="T77" fmla="*/ 118 h 416"/>
                <a:gd name="T78" fmla="*/ 1046 w 1641"/>
                <a:gd name="T79" fmla="*/ 121 h 416"/>
                <a:gd name="T80" fmla="*/ 1071 w 1641"/>
                <a:gd name="T81" fmla="*/ 83 h 416"/>
                <a:gd name="T82" fmla="*/ 1100 w 1641"/>
                <a:gd name="T83" fmla="*/ 83 h 416"/>
                <a:gd name="T84" fmla="*/ 1125 w 1641"/>
                <a:gd name="T85" fmla="*/ 112 h 416"/>
                <a:gd name="T86" fmla="*/ 1151 w 1641"/>
                <a:gd name="T87" fmla="*/ 118 h 416"/>
                <a:gd name="T88" fmla="*/ 1176 w 1641"/>
                <a:gd name="T89" fmla="*/ 93 h 416"/>
                <a:gd name="T90" fmla="*/ 1205 w 1641"/>
                <a:gd name="T91" fmla="*/ 118 h 416"/>
                <a:gd name="T92" fmla="*/ 1230 w 1641"/>
                <a:gd name="T93" fmla="*/ 131 h 416"/>
                <a:gd name="T94" fmla="*/ 1256 w 1641"/>
                <a:gd name="T95" fmla="*/ 115 h 416"/>
                <a:gd name="T96" fmla="*/ 1281 w 1641"/>
                <a:gd name="T97" fmla="*/ 83 h 416"/>
                <a:gd name="T98" fmla="*/ 1310 w 1641"/>
                <a:gd name="T99" fmla="*/ 121 h 416"/>
                <a:gd name="T100" fmla="*/ 1335 w 1641"/>
                <a:gd name="T101" fmla="*/ 67 h 416"/>
                <a:gd name="T102" fmla="*/ 1361 w 1641"/>
                <a:gd name="T103" fmla="*/ 102 h 416"/>
                <a:gd name="T104" fmla="*/ 1386 w 1641"/>
                <a:gd name="T105" fmla="*/ 93 h 416"/>
                <a:gd name="T106" fmla="*/ 1415 w 1641"/>
                <a:gd name="T107" fmla="*/ 90 h 416"/>
                <a:gd name="T108" fmla="*/ 1440 w 1641"/>
                <a:gd name="T109" fmla="*/ 137 h 416"/>
                <a:gd name="T110" fmla="*/ 1466 w 1641"/>
                <a:gd name="T111" fmla="*/ 115 h 416"/>
                <a:gd name="T112" fmla="*/ 1491 w 1641"/>
                <a:gd name="T113" fmla="*/ 86 h 416"/>
                <a:gd name="T114" fmla="*/ 1520 w 1641"/>
                <a:gd name="T115" fmla="*/ 77 h 416"/>
                <a:gd name="T116" fmla="*/ 1545 w 1641"/>
                <a:gd name="T117" fmla="*/ 134 h 416"/>
                <a:gd name="T118" fmla="*/ 1571 w 1641"/>
                <a:gd name="T119" fmla="*/ 99 h 416"/>
                <a:gd name="T120" fmla="*/ 1596 w 1641"/>
                <a:gd name="T121" fmla="*/ 90 h 416"/>
                <a:gd name="T122" fmla="*/ 1625 w 1641"/>
                <a:gd name="T123" fmla="*/ 77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641" h="416">
                  <a:moveTo>
                    <a:pt x="0" y="361"/>
                  </a:moveTo>
                  <a:lnTo>
                    <a:pt x="3" y="329"/>
                  </a:lnTo>
                  <a:lnTo>
                    <a:pt x="6" y="329"/>
                  </a:lnTo>
                  <a:lnTo>
                    <a:pt x="9" y="342"/>
                  </a:lnTo>
                  <a:lnTo>
                    <a:pt x="12" y="342"/>
                  </a:lnTo>
                  <a:lnTo>
                    <a:pt x="16" y="371"/>
                  </a:lnTo>
                  <a:lnTo>
                    <a:pt x="19" y="323"/>
                  </a:lnTo>
                  <a:lnTo>
                    <a:pt x="22" y="339"/>
                  </a:lnTo>
                  <a:lnTo>
                    <a:pt x="25" y="304"/>
                  </a:lnTo>
                  <a:lnTo>
                    <a:pt x="28" y="326"/>
                  </a:lnTo>
                  <a:lnTo>
                    <a:pt x="32" y="320"/>
                  </a:lnTo>
                  <a:lnTo>
                    <a:pt x="35" y="377"/>
                  </a:lnTo>
                  <a:lnTo>
                    <a:pt x="38" y="387"/>
                  </a:lnTo>
                  <a:lnTo>
                    <a:pt x="41" y="342"/>
                  </a:lnTo>
                  <a:lnTo>
                    <a:pt x="44" y="368"/>
                  </a:lnTo>
                  <a:lnTo>
                    <a:pt x="47" y="348"/>
                  </a:lnTo>
                  <a:lnTo>
                    <a:pt x="54" y="364"/>
                  </a:lnTo>
                  <a:lnTo>
                    <a:pt x="57" y="368"/>
                  </a:lnTo>
                  <a:lnTo>
                    <a:pt x="60" y="400"/>
                  </a:lnTo>
                  <a:lnTo>
                    <a:pt x="63" y="412"/>
                  </a:lnTo>
                  <a:lnTo>
                    <a:pt x="67" y="361"/>
                  </a:lnTo>
                  <a:lnTo>
                    <a:pt x="70" y="361"/>
                  </a:lnTo>
                  <a:lnTo>
                    <a:pt x="73" y="384"/>
                  </a:lnTo>
                  <a:lnTo>
                    <a:pt x="76" y="393"/>
                  </a:lnTo>
                  <a:lnTo>
                    <a:pt x="79" y="355"/>
                  </a:lnTo>
                  <a:lnTo>
                    <a:pt x="82" y="358"/>
                  </a:lnTo>
                  <a:lnTo>
                    <a:pt x="86" y="345"/>
                  </a:lnTo>
                  <a:lnTo>
                    <a:pt x="89" y="345"/>
                  </a:lnTo>
                  <a:lnTo>
                    <a:pt x="92" y="336"/>
                  </a:lnTo>
                  <a:lnTo>
                    <a:pt x="95" y="339"/>
                  </a:lnTo>
                  <a:lnTo>
                    <a:pt x="98" y="387"/>
                  </a:lnTo>
                  <a:lnTo>
                    <a:pt x="101" y="368"/>
                  </a:lnTo>
                  <a:lnTo>
                    <a:pt x="105" y="339"/>
                  </a:lnTo>
                  <a:lnTo>
                    <a:pt x="108" y="332"/>
                  </a:lnTo>
                  <a:lnTo>
                    <a:pt x="111" y="416"/>
                  </a:lnTo>
                  <a:lnTo>
                    <a:pt x="114" y="400"/>
                  </a:lnTo>
                  <a:lnTo>
                    <a:pt x="117" y="396"/>
                  </a:lnTo>
                  <a:lnTo>
                    <a:pt x="121" y="374"/>
                  </a:lnTo>
                  <a:lnTo>
                    <a:pt x="124" y="387"/>
                  </a:lnTo>
                  <a:lnTo>
                    <a:pt x="127" y="377"/>
                  </a:lnTo>
                  <a:lnTo>
                    <a:pt x="130" y="332"/>
                  </a:lnTo>
                  <a:lnTo>
                    <a:pt x="133" y="329"/>
                  </a:lnTo>
                  <a:lnTo>
                    <a:pt x="136" y="342"/>
                  </a:lnTo>
                  <a:lnTo>
                    <a:pt x="140" y="380"/>
                  </a:lnTo>
                  <a:lnTo>
                    <a:pt x="143" y="377"/>
                  </a:lnTo>
                  <a:lnTo>
                    <a:pt x="146" y="368"/>
                  </a:lnTo>
                  <a:lnTo>
                    <a:pt x="149" y="380"/>
                  </a:lnTo>
                  <a:lnTo>
                    <a:pt x="152" y="384"/>
                  </a:lnTo>
                  <a:lnTo>
                    <a:pt x="159" y="361"/>
                  </a:lnTo>
                  <a:lnTo>
                    <a:pt x="162" y="323"/>
                  </a:lnTo>
                  <a:lnTo>
                    <a:pt x="165" y="406"/>
                  </a:lnTo>
                  <a:lnTo>
                    <a:pt x="168" y="416"/>
                  </a:lnTo>
                  <a:lnTo>
                    <a:pt x="171" y="352"/>
                  </a:lnTo>
                  <a:lnTo>
                    <a:pt x="175" y="326"/>
                  </a:lnTo>
                  <a:lnTo>
                    <a:pt x="178" y="332"/>
                  </a:lnTo>
                  <a:lnTo>
                    <a:pt x="181" y="313"/>
                  </a:lnTo>
                  <a:lnTo>
                    <a:pt x="184" y="336"/>
                  </a:lnTo>
                  <a:lnTo>
                    <a:pt x="187" y="342"/>
                  </a:lnTo>
                  <a:lnTo>
                    <a:pt x="191" y="307"/>
                  </a:lnTo>
                  <a:lnTo>
                    <a:pt x="194" y="253"/>
                  </a:lnTo>
                  <a:lnTo>
                    <a:pt x="197" y="237"/>
                  </a:lnTo>
                  <a:lnTo>
                    <a:pt x="200" y="259"/>
                  </a:lnTo>
                  <a:lnTo>
                    <a:pt x="203" y="227"/>
                  </a:lnTo>
                  <a:lnTo>
                    <a:pt x="206" y="237"/>
                  </a:lnTo>
                  <a:lnTo>
                    <a:pt x="210" y="249"/>
                  </a:lnTo>
                  <a:lnTo>
                    <a:pt x="213" y="243"/>
                  </a:lnTo>
                  <a:lnTo>
                    <a:pt x="216" y="240"/>
                  </a:lnTo>
                  <a:lnTo>
                    <a:pt x="219" y="224"/>
                  </a:lnTo>
                  <a:lnTo>
                    <a:pt x="222" y="192"/>
                  </a:lnTo>
                  <a:lnTo>
                    <a:pt x="226" y="214"/>
                  </a:lnTo>
                  <a:lnTo>
                    <a:pt x="229" y="182"/>
                  </a:lnTo>
                  <a:lnTo>
                    <a:pt x="232" y="141"/>
                  </a:lnTo>
                  <a:lnTo>
                    <a:pt x="235" y="141"/>
                  </a:lnTo>
                  <a:lnTo>
                    <a:pt x="238" y="125"/>
                  </a:lnTo>
                  <a:lnTo>
                    <a:pt x="241" y="128"/>
                  </a:lnTo>
                  <a:lnTo>
                    <a:pt x="245" y="77"/>
                  </a:lnTo>
                  <a:lnTo>
                    <a:pt x="248" y="70"/>
                  </a:lnTo>
                  <a:lnTo>
                    <a:pt x="251" y="134"/>
                  </a:lnTo>
                  <a:lnTo>
                    <a:pt x="254" y="115"/>
                  </a:lnTo>
                  <a:lnTo>
                    <a:pt x="260" y="150"/>
                  </a:lnTo>
                  <a:lnTo>
                    <a:pt x="264" y="90"/>
                  </a:lnTo>
                  <a:lnTo>
                    <a:pt x="267" y="74"/>
                  </a:lnTo>
                  <a:lnTo>
                    <a:pt x="270" y="54"/>
                  </a:lnTo>
                  <a:lnTo>
                    <a:pt x="273" y="35"/>
                  </a:lnTo>
                  <a:lnTo>
                    <a:pt x="276" y="0"/>
                  </a:lnTo>
                  <a:lnTo>
                    <a:pt x="280" y="35"/>
                  </a:lnTo>
                  <a:lnTo>
                    <a:pt x="283" y="48"/>
                  </a:lnTo>
                  <a:lnTo>
                    <a:pt x="286" y="32"/>
                  </a:lnTo>
                  <a:lnTo>
                    <a:pt x="289" y="13"/>
                  </a:lnTo>
                  <a:lnTo>
                    <a:pt x="292" y="58"/>
                  </a:lnTo>
                  <a:lnTo>
                    <a:pt x="295" y="61"/>
                  </a:lnTo>
                  <a:lnTo>
                    <a:pt x="299" y="48"/>
                  </a:lnTo>
                  <a:lnTo>
                    <a:pt x="302" y="102"/>
                  </a:lnTo>
                  <a:lnTo>
                    <a:pt x="305" y="35"/>
                  </a:lnTo>
                  <a:lnTo>
                    <a:pt x="308" y="58"/>
                  </a:lnTo>
                  <a:lnTo>
                    <a:pt x="311" y="10"/>
                  </a:lnTo>
                  <a:lnTo>
                    <a:pt x="315" y="38"/>
                  </a:lnTo>
                  <a:lnTo>
                    <a:pt x="318" y="16"/>
                  </a:lnTo>
                  <a:lnTo>
                    <a:pt x="321" y="0"/>
                  </a:lnTo>
                  <a:lnTo>
                    <a:pt x="324" y="19"/>
                  </a:lnTo>
                  <a:lnTo>
                    <a:pt x="327" y="6"/>
                  </a:lnTo>
                  <a:lnTo>
                    <a:pt x="330" y="22"/>
                  </a:lnTo>
                  <a:lnTo>
                    <a:pt x="334" y="16"/>
                  </a:lnTo>
                  <a:lnTo>
                    <a:pt x="337" y="51"/>
                  </a:lnTo>
                  <a:lnTo>
                    <a:pt x="340" y="64"/>
                  </a:lnTo>
                  <a:lnTo>
                    <a:pt x="343" y="10"/>
                  </a:lnTo>
                  <a:lnTo>
                    <a:pt x="346" y="38"/>
                  </a:lnTo>
                  <a:lnTo>
                    <a:pt x="350" y="32"/>
                  </a:lnTo>
                  <a:lnTo>
                    <a:pt x="353" y="80"/>
                  </a:lnTo>
                  <a:lnTo>
                    <a:pt x="356" y="74"/>
                  </a:lnTo>
                  <a:lnTo>
                    <a:pt x="359" y="83"/>
                  </a:lnTo>
                  <a:lnTo>
                    <a:pt x="365" y="77"/>
                  </a:lnTo>
                  <a:lnTo>
                    <a:pt x="369" y="42"/>
                  </a:lnTo>
                  <a:lnTo>
                    <a:pt x="372" y="26"/>
                  </a:lnTo>
                  <a:lnTo>
                    <a:pt x="375" y="16"/>
                  </a:lnTo>
                  <a:lnTo>
                    <a:pt x="378" y="38"/>
                  </a:lnTo>
                  <a:lnTo>
                    <a:pt x="381" y="42"/>
                  </a:lnTo>
                  <a:lnTo>
                    <a:pt x="385" y="86"/>
                  </a:lnTo>
                  <a:lnTo>
                    <a:pt x="388" y="90"/>
                  </a:lnTo>
                  <a:lnTo>
                    <a:pt x="391" y="51"/>
                  </a:lnTo>
                  <a:lnTo>
                    <a:pt x="394" y="42"/>
                  </a:lnTo>
                  <a:lnTo>
                    <a:pt x="397" y="51"/>
                  </a:lnTo>
                  <a:lnTo>
                    <a:pt x="400" y="102"/>
                  </a:lnTo>
                  <a:lnTo>
                    <a:pt x="404" y="90"/>
                  </a:lnTo>
                  <a:lnTo>
                    <a:pt x="407" y="83"/>
                  </a:lnTo>
                  <a:lnTo>
                    <a:pt x="410" y="102"/>
                  </a:lnTo>
                  <a:lnTo>
                    <a:pt x="413" y="96"/>
                  </a:lnTo>
                  <a:lnTo>
                    <a:pt x="416" y="32"/>
                  </a:lnTo>
                  <a:lnTo>
                    <a:pt x="419" y="83"/>
                  </a:lnTo>
                  <a:lnTo>
                    <a:pt x="423" y="141"/>
                  </a:lnTo>
                  <a:lnTo>
                    <a:pt x="426" y="195"/>
                  </a:lnTo>
                  <a:lnTo>
                    <a:pt x="429" y="176"/>
                  </a:lnTo>
                  <a:lnTo>
                    <a:pt x="432" y="166"/>
                  </a:lnTo>
                  <a:lnTo>
                    <a:pt x="435" y="173"/>
                  </a:lnTo>
                  <a:lnTo>
                    <a:pt x="439" y="93"/>
                  </a:lnTo>
                  <a:lnTo>
                    <a:pt x="442" y="83"/>
                  </a:lnTo>
                  <a:lnTo>
                    <a:pt x="445" y="83"/>
                  </a:lnTo>
                  <a:lnTo>
                    <a:pt x="448" y="93"/>
                  </a:lnTo>
                  <a:lnTo>
                    <a:pt x="451" y="185"/>
                  </a:lnTo>
                  <a:lnTo>
                    <a:pt x="454" y="112"/>
                  </a:lnTo>
                  <a:lnTo>
                    <a:pt x="458" y="121"/>
                  </a:lnTo>
                  <a:lnTo>
                    <a:pt x="461" y="153"/>
                  </a:lnTo>
                  <a:lnTo>
                    <a:pt x="464" y="198"/>
                  </a:lnTo>
                  <a:lnTo>
                    <a:pt x="470" y="163"/>
                  </a:lnTo>
                  <a:lnTo>
                    <a:pt x="474" y="96"/>
                  </a:lnTo>
                  <a:lnTo>
                    <a:pt x="477" y="109"/>
                  </a:lnTo>
                  <a:lnTo>
                    <a:pt x="480" y="102"/>
                  </a:lnTo>
                  <a:lnTo>
                    <a:pt x="483" y="128"/>
                  </a:lnTo>
                  <a:lnTo>
                    <a:pt x="486" y="106"/>
                  </a:lnTo>
                  <a:lnTo>
                    <a:pt x="489" y="163"/>
                  </a:lnTo>
                  <a:lnTo>
                    <a:pt x="493" y="128"/>
                  </a:lnTo>
                  <a:lnTo>
                    <a:pt x="496" y="121"/>
                  </a:lnTo>
                  <a:lnTo>
                    <a:pt x="499" y="134"/>
                  </a:lnTo>
                  <a:lnTo>
                    <a:pt x="502" y="134"/>
                  </a:lnTo>
                  <a:lnTo>
                    <a:pt x="505" y="99"/>
                  </a:lnTo>
                  <a:lnTo>
                    <a:pt x="509" y="118"/>
                  </a:lnTo>
                  <a:lnTo>
                    <a:pt x="512" y="102"/>
                  </a:lnTo>
                  <a:lnTo>
                    <a:pt x="515" y="150"/>
                  </a:lnTo>
                  <a:lnTo>
                    <a:pt x="518" y="109"/>
                  </a:lnTo>
                  <a:lnTo>
                    <a:pt x="521" y="70"/>
                  </a:lnTo>
                  <a:lnTo>
                    <a:pt x="524" y="115"/>
                  </a:lnTo>
                  <a:lnTo>
                    <a:pt x="528" y="147"/>
                  </a:lnTo>
                  <a:lnTo>
                    <a:pt x="531" y="163"/>
                  </a:lnTo>
                  <a:lnTo>
                    <a:pt x="534" y="128"/>
                  </a:lnTo>
                  <a:lnTo>
                    <a:pt x="537" y="147"/>
                  </a:lnTo>
                  <a:lnTo>
                    <a:pt x="540" y="137"/>
                  </a:lnTo>
                  <a:lnTo>
                    <a:pt x="544" y="169"/>
                  </a:lnTo>
                  <a:lnTo>
                    <a:pt x="547" y="118"/>
                  </a:lnTo>
                  <a:lnTo>
                    <a:pt x="550" y="137"/>
                  </a:lnTo>
                  <a:lnTo>
                    <a:pt x="553" y="102"/>
                  </a:lnTo>
                  <a:lnTo>
                    <a:pt x="556" y="90"/>
                  </a:lnTo>
                  <a:lnTo>
                    <a:pt x="559" y="109"/>
                  </a:lnTo>
                  <a:lnTo>
                    <a:pt x="563" y="102"/>
                  </a:lnTo>
                  <a:lnTo>
                    <a:pt x="566" y="118"/>
                  </a:lnTo>
                  <a:lnTo>
                    <a:pt x="572" y="125"/>
                  </a:lnTo>
                  <a:lnTo>
                    <a:pt x="575" y="86"/>
                  </a:lnTo>
                  <a:lnTo>
                    <a:pt x="578" y="99"/>
                  </a:lnTo>
                  <a:lnTo>
                    <a:pt x="582" y="134"/>
                  </a:lnTo>
                  <a:lnTo>
                    <a:pt x="585" y="80"/>
                  </a:lnTo>
                  <a:lnTo>
                    <a:pt x="588" y="121"/>
                  </a:lnTo>
                  <a:lnTo>
                    <a:pt x="591" y="102"/>
                  </a:lnTo>
                  <a:lnTo>
                    <a:pt x="594" y="128"/>
                  </a:lnTo>
                  <a:lnTo>
                    <a:pt x="598" y="125"/>
                  </a:lnTo>
                  <a:lnTo>
                    <a:pt x="601" y="106"/>
                  </a:lnTo>
                  <a:lnTo>
                    <a:pt x="604" y="77"/>
                  </a:lnTo>
                  <a:lnTo>
                    <a:pt x="607" y="102"/>
                  </a:lnTo>
                  <a:lnTo>
                    <a:pt x="610" y="96"/>
                  </a:lnTo>
                  <a:lnTo>
                    <a:pt x="613" y="106"/>
                  </a:lnTo>
                  <a:lnTo>
                    <a:pt x="617" y="102"/>
                  </a:lnTo>
                  <a:lnTo>
                    <a:pt x="620" y="131"/>
                  </a:lnTo>
                  <a:lnTo>
                    <a:pt x="623" y="118"/>
                  </a:lnTo>
                  <a:lnTo>
                    <a:pt x="626" y="70"/>
                  </a:lnTo>
                  <a:lnTo>
                    <a:pt x="629" y="102"/>
                  </a:lnTo>
                  <a:lnTo>
                    <a:pt x="633" y="134"/>
                  </a:lnTo>
                  <a:lnTo>
                    <a:pt x="636" y="70"/>
                  </a:lnTo>
                  <a:lnTo>
                    <a:pt x="639" y="51"/>
                  </a:lnTo>
                  <a:lnTo>
                    <a:pt x="642" y="54"/>
                  </a:lnTo>
                  <a:lnTo>
                    <a:pt x="645" y="112"/>
                  </a:lnTo>
                  <a:lnTo>
                    <a:pt x="648" y="64"/>
                  </a:lnTo>
                  <a:lnTo>
                    <a:pt x="652" y="93"/>
                  </a:lnTo>
                  <a:lnTo>
                    <a:pt x="655" y="125"/>
                  </a:lnTo>
                  <a:lnTo>
                    <a:pt x="658" y="128"/>
                  </a:lnTo>
                  <a:lnTo>
                    <a:pt x="661" y="102"/>
                  </a:lnTo>
                  <a:lnTo>
                    <a:pt x="664" y="80"/>
                  </a:lnTo>
                  <a:lnTo>
                    <a:pt x="668" y="83"/>
                  </a:lnTo>
                  <a:lnTo>
                    <a:pt x="671" y="93"/>
                  </a:lnTo>
                  <a:lnTo>
                    <a:pt x="677" y="48"/>
                  </a:lnTo>
                  <a:lnTo>
                    <a:pt x="680" y="86"/>
                  </a:lnTo>
                  <a:lnTo>
                    <a:pt x="683" y="86"/>
                  </a:lnTo>
                  <a:lnTo>
                    <a:pt x="687" y="109"/>
                  </a:lnTo>
                  <a:lnTo>
                    <a:pt x="690" y="90"/>
                  </a:lnTo>
                  <a:lnTo>
                    <a:pt x="693" y="141"/>
                  </a:lnTo>
                  <a:lnTo>
                    <a:pt x="696" y="99"/>
                  </a:lnTo>
                  <a:lnTo>
                    <a:pt x="699" y="125"/>
                  </a:lnTo>
                  <a:lnTo>
                    <a:pt x="703" y="112"/>
                  </a:lnTo>
                  <a:lnTo>
                    <a:pt x="706" y="128"/>
                  </a:lnTo>
                  <a:lnTo>
                    <a:pt x="709" y="141"/>
                  </a:lnTo>
                  <a:lnTo>
                    <a:pt x="712" y="166"/>
                  </a:lnTo>
                  <a:lnTo>
                    <a:pt x="715" y="157"/>
                  </a:lnTo>
                  <a:lnTo>
                    <a:pt x="718" y="118"/>
                  </a:lnTo>
                  <a:lnTo>
                    <a:pt x="722" y="93"/>
                  </a:lnTo>
                  <a:lnTo>
                    <a:pt x="725" y="54"/>
                  </a:lnTo>
                  <a:lnTo>
                    <a:pt x="728" y="61"/>
                  </a:lnTo>
                  <a:lnTo>
                    <a:pt x="731" y="134"/>
                  </a:lnTo>
                  <a:lnTo>
                    <a:pt x="734" y="144"/>
                  </a:lnTo>
                  <a:lnTo>
                    <a:pt x="737" y="125"/>
                  </a:lnTo>
                  <a:lnTo>
                    <a:pt x="741" y="176"/>
                  </a:lnTo>
                  <a:lnTo>
                    <a:pt x="744" y="144"/>
                  </a:lnTo>
                  <a:lnTo>
                    <a:pt x="747" y="134"/>
                  </a:lnTo>
                  <a:lnTo>
                    <a:pt x="750" y="109"/>
                  </a:lnTo>
                  <a:lnTo>
                    <a:pt x="753" y="90"/>
                  </a:lnTo>
                  <a:lnTo>
                    <a:pt x="757" y="70"/>
                  </a:lnTo>
                  <a:lnTo>
                    <a:pt x="760" y="90"/>
                  </a:lnTo>
                  <a:lnTo>
                    <a:pt x="763" y="102"/>
                  </a:lnTo>
                  <a:lnTo>
                    <a:pt x="766" y="64"/>
                  </a:lnTo>
                  <a:lnTo>
                    <a:pt x="769" y="35"/>
                  </a:lnTo>
                  <a:lnTo>
                    <a:pt x="772" y="77"/>
                  </a:lnTo>
                  <a:lnTo>
                    <a:pt x="779" y="83"/>
                  </a:lnTo>
                  <a:lnTo>
                    <a:pt x="782" y="118"/>
                  </a:lnTo>
                  <a:lnTo>
                    <a:pt x="785" y="106"/>
                  </a:lnTo>
                  <a:lnTo>
                    <a:pt x="788" y="83"/>
                  </a:lnTo>
                  <a:lnTo>
                    <a:pt x="792" y="106"/>
                  </a:lnTo>
                  <a:lnTo>
                    <a:pt x="795" y="96"/>
                  </a:lnTo>
                  <a:lnTo>
                    <a:pt x="798" y="93"/>
                  </a:lnTo>
                  <a:lnTo>
                    <a:pt x="801" y="106"/>
                  </a:lnTo>
                  <a:lnTo>
                    <a:pt x="804" y="112"/>
                  </a:lnTo>
                  <a:lnTo>
                    <a:pt x="807" y="51"/>
                  </a:lnTo>
                  <a:lnTo>
                    <a:pt x="811" y="99"/>
                  </a:lnTo>
                  <a:lnTo>
                    <a:pt x="814" y="109"/>
                  </a:lnTo>
                  <a:lnTo>
                    <a:pt x="817" y="141"/>
                  </a:lnTo>
                  <a:lnTo>
                    <a:pt x="820" y="118"/>
                  </a:lnTo>
                  <a:lnTo>
                    <a:pt x="823" y="93"/>
                  </a:lnTo>
                  <a:lnTo>
                    <a:pt x="827" y="102"/>
                  </a:lnTo>
                  <a:lnTo>
                    <a:pt x="830" y="83"/>
                  </a:lnTo>
                  <a:lnTo>
                    <a:pt x="833" y="102"/>
                  </a:lnTo>
                  <a:lnTo>
                    <a:pt x="836" y="61"/>
                  </a:lnTo>
                  <a:lnTo>
                    <a:pt x="839" y="74"/>
                  </a:lnTo>
                  <a:lnTo>
                    <a:pt x="842" y="61"/>
                  </a:lnTo>
                  <a:lnTo>
                    <a:pt x="846" y="16"/>
                  </a:lnTo>
                  <a:lnTo>
                    <a:pt x="849" y="38"/>
                  </a:lnTo>
                  <a:lnTo>
                    <a:pt x="852" y="29"/>
                  </a:lnTo>
                  <a:lnTo>
                    <a:pt x="855" y="54"/>
                  </a:lnTo>
                  <a:lnTo>
                    <a:pt x="858" y="80"/>
                  </a:lnTo>
                  <a:lnTo>
                    <a:pt x="862" y="112"/>
                  </a:lnTo>
                  <a:lnTo>
                    <a:pt x="865" y="112"/>
                  </a:lnTo>
                  <a:lnTo>
                    <a:pt x="868" y="70"/>
                  </a:lnTo>
                  <a:lnTo>
                    <a:pt x="871" y="58"/>
                  </a:lnTo>
                  <a:lnTo>
                    <a:pt x="874" y="102"/>
                  </a:lnTo>
                  <a:lnTo>
                    <a:pt x="877" y="102"/>
                  </a:lnTo>
                  <a:lnTo>
                    <a:pt x="884" y="131"/>
                  </a:lnTo>
                  <a:lnTo>
                    <a:pt x="887" y="102"/>
                  </a:lnTo>
                  <a:lnTo>
                    <a:pt x="890" y="70"/>
                  </a:lnTo>
                  <a:lnTo>
                    <a:pt x="893" y="102"/>
                  </a:lnTo>
                  <a:lnTo>
                    <a:pt x="896" y="173"/>
                  </a:lnTo>
                  <a:lnTo>
                    <a:pt x="900" y="115"/>
                  </a:lnTo>
                  <a:lnTo>
                    <a:pt x="903" y="16"/>
                  </a:lnTo>
                  <a:lnTo>
                    <a:pt x="906" y="38"/>
                  </a:lnTo>
                  <a:lnTo>
                    <a:pt x="909" y="58"/>
                  </a:lnTo>
                  <a:lnTo>
                    <a:pt x="912" y="67"/>
                  </a:lnTo>
                  <a:lnTo>
                    <a:pt x="916" y="54"/>
                  </a:lnTo>
                  <a:lnTo>
                    <a:pt x="919" y="19"/>
                  </a:lnTo>
                  <a:lnTo>
                    <a:pt x="922" y="16"/>
                  </a:lnTo>
                  <a:lnTo>
                    <a:pt x="925" y="61"/>
                  </a:lnTo>
                  <a:lnTo>
                    <a:pt x="928" y="80"/>
                  </a:lnTo>
                  <a:lnTo>
                    <a:pt x="931" y="83"/>
                  </a:lnTo>
                  <a:lnTo>
                    <a:pt x="935" y="115"/>
                  </a:lnTo>
                  <a:lnTo>
                    <a:pt x="938" y="80"/>
                  </a:lnTo>
                  <a:lnTo>
                    <a:pt x="941" y="90"/>
                  </a:lnTo>
                  <a:lnTo>
                    <a:pt x="944" y="58"/>
                  </a:lnTo>
                  <a:lnTo>
                    <a:pt x="947" y="86"/>
                  </a:lnTo>
                  <a:lnTo>
                    <a:pt x="951" y="51"/>
                  </a:lnTo>
                  <a:lnTo>
                    <a:pt x="954" y="131"/>
                  </a:lnTo>
                  <a:lnTo>
                    <a:pt x="957" y="70"/>
                  </a:lnTo>
                  <a:lnTo>
                    <a:pt x="960" y="128"/>
                  </a:lnTo>
                  <a:lnTo>
                    <a:pt x="963" y="147"/>
                  </a:lnTo>
                  <a:lnTo>
                    <a:pt x="966" y="125"/>
                  </a:lnTo>
                  <a:lnTo>
                    <a:pt x="970" y="153"/>
                  </a:lnTo>
                  <a:lnTo>
                    <a:pt x="973" y="118"/>
                  </a:lnTo>
                  <a:lnTo>
                    <a:pt x="976" y="99"/>
                  </a:lnTo>
                  <a:lnTo>
                    <a:pt x="979" y="64"/>
                  </a:lnTo>
                  <a:lnTo>
                    <a:pt x="986" y="93"/>
                  </a:lnTo>
                  <a:lnTo>
                    <a:pt x="989" y="90"/>
                  </a:lnTo>
                  <a:lnTo>
                    <a:pt x="992" y="93"/>
                  </a:lnTo>
                  <a:lnTo>
                    <a:pt x="995" y="83"/>
                  </a:lnTo>
                  <a:lnTo>
                    <a:pt x="998" y="83"/>
                  </a:lnTo>
                  <a:lnTo>
                    <a:pt x="1001" y="125"/>
                  </a:lnTo>
                  <a:lnTo>
                    <a:pt x="1005" y="74"/>
                  </a:lnTo>
                  <a:lnTo>
                    <a:pt x="1008" y="109"/>
                  </a:lnTo>
                  <a:lnTo>
                    <a:pt x="1011" y="137"/>
                  </a:lnTo>
                  <a:lnTo>
                    <a:pt x="1014" y="157"/>
                  </a:lnTo>
                  <a:lnTo>
                    <a:pt x="1017" y="109"/>
                  </a:lnTo>
                  <a:lnTo>
                    <a:pt x="1021" y="118"/>
                  </a:lnTo>
                  <a:lnTo>
                    <a:pt x="1024" y="48"/>
                  </a:lnTo>
                  <a:lnTo>
                    <a:pt x="1027" y="90"/>
                  </a:lnTo>
                  <a:lnTo>
                    <a:pt x="1030" y="112"/>
                  </a:lnTo>
                  <a:lnTo>
                    <a:pt x="1033" y="106"/>
                  </a:lnTo>
                  <a:lnTo>
                    <a:pt x="1036" y="147"/>
                  </a:lnTo>
                  <a:lnTo>
                    <a:pt x="1040" y="141"/>
                  </a:lnTo>
                  <a:lnTo>
                    <a:pt x="1043" y="176"/>
                  </a:lnTo>
                  <a:lnTo>
                    <a:pt x="1046" y="121"/>
                  </a:lnTo>
                  <a:lnTo>
                    <a:pt x="1049" y="112"/>
                  </a:lnTo>
                  <a:lnTo>
                    <a:pt x="1052" y="147"/>
                  </a:lnTo>
                  <a:lnTo>
                    <a:pt x="1055" y="128"/>
                  </a:lnTo>
                  <a:lnTo>
                    <a:pt x="1059" y="131"/>
                  </a:lnTo>
                  <a:lnTo>
                    <a:pt x="1062" y="86"/>
                  </a:lnTo>
                  <a:lnTo>
                    <a:pt x="1065" y="67"/>
                  </a:lnTo>
                  <a:lnTo>
                    <a:pt x="1068" y="77"/>
                  </a:lnTo>
                  <a:lnTo>
                    <a:pt x="1071" y="83"/>
                  </a:lnTo>
                  <a:lnTo>
                    <a:pt x="1075" y="80"/>
                  </a:lnTo>
                  <a:lnTo>
                    <a:pt x="1078" y="118"/>
                  </a:lnTo>
                  <a:lnTo>
                    <a:pt x="1081" y="109"/>
                  </a:lnTo>
                  <a:lnTo>
                    <a:pt x="1084" y="125"/>
                  </a:lnTo>
                  <a:lnTo>
                    <a:pt x="1090" y="99"/>
                  </a:lnTo>
                  <a:lnTo>
                    <a:pt x="1094" y="112"/>
                  </a:lnTo>
                  <a:lnTo>
                    <a:pt x="1097" y="64"/>
                  </a:lnTo>
                  <a:lnTo>
                    <a:pt x="1100" y="83"/>
                  </a:lnTo>
                  <a:lnTo>
                    <a:pt x="1103" y="64"/>
                  </a:lnTo>
                  <a:lnTo>
                    <a:pt x="1106" y="90"/>
                  </a:lnTo>
                  <a:lnTo>
                    <a:pt x="1110" y="144"/>
                  </a:lnTo>
                  <a:lnTo>
                    <a:pt x="1113" y="118"/>
                  </a:lnTo>
                  <a:lnTo>
                    <a:pt x="1116" y="121"/>
                  </a:lnTo>
                  <a:lnTo>
                    <a:pt x="1119" y="153"/>
                  </a:lnTo>
                  <a:lnTo>
                    <a:pt x="1122" y="128"/>
                  </a:lnTo>
                  <a:lnTo>
                    <a:pt x="1125" y="112"/>
                  </a:lnTo>
                  <a:lnTo>
                    <a:pt x="1129" y="118"/>
                  </a:lnTo>
                  <a:lnTo>
                    <a:pt x="1132" y="77"/>
                  </a:lnTo>
                  <a:lnTo>
                    <a:pt x="1135" y="112"/>
                  </a:lnTo>
                  <a:lnTo>
                    <a:pt x="1138" y="131"/>
                  </a:lnTo>
                  <a:lnTo>
                    <a:pt x="1141" y="118"/>
                  </a:lnTo>
                  <a:lnTo>
                    <a:pt x="1145" y="99"/>
                  </a:lnTo>
                  <a:lnTo>
                    <a:pt x="1148" y="115"/>
                  </a:lnTo>
                  <a:lnTo>
                    <a:pt x="1151" y="118"/>
                  </a:lnTo>
                  <a:lnTo>
                    <a:pt x="1154" y="141"/>
                  </a:lnTo>
                  <a:lnTo>
                    <a:pt x="1157" y="70"/>
                  </a:lnTo>
                  <a:lnTo>
                    <a:pt x="1160" y="38"/>
                  </a:lnTo>
                  <a:lnTo>
                    <a:pt x="1164" y="112"/>
                  </a:lnTo>
                  <a:lnTo>
                    <a:pt x="1167" y="58"/>
                  </a:lnTo>
                  <a:lnTo>
                    <a:pt x="1170" y="106"/>
                  </a:lnTo>
                  <a:lnTo>
                    <a:pt x="1173" y="112"/>
                  </a:lnTo>
                  <a:lnTo>
                    <a:pt x="1176" y="93"/>
                  </a:lnTo>
                  <a:lnTo>
                    <a:pt x="1180" y="109"/>
                  </a:lnTo>
                  <a:lnTo>
                    <a:pt x="1183" y="74"/>
                  </a:lnTo>
                  <a:lnTo>
                    <a:pt x="1186" y="58"/>
                  </a:lnTo>
                  <a:lnTo>
                    <a:pt x="1189" y="125"/>
                  </a:lnTo>
                  <a:lnTo>
                    <a:pt x="1195" y="144"/>
                  </a:lnTo>
                  <a:lnTo>
                    <a:pt x="1199" y="144"/>
                  </a:lnTo>
                  <a:lnTo>
                    <a:pt x="1202" y="112"/>
                  </a:lnTo>
                  <a:lnTo>
                    <a:pt x="1205" y="118"/>
                  </a:lnTo>
                  <a:lnTo>
                    <a:pt x="1208" y="90"/>
                  </a:lnTo>
                  <a:lnTo>
                    <a:pt x="1211" y="90"/>
                  </a:lnTo>
                  <a:lnTo>
                    <a:pt x="1214" y="121"/>
                  </a:lnTo>
                  <a:lnTo>
                    <a:pt x="1218" y="109"/>
                  </a:lnTo>
                  <a:lnTo>
                    <a:pt x="1221" y="125"/>
                  </a:lnTo>
                  <a:lnTo>
                    <a:pt x="1224" y="128"/>
                  </a:lnTo>
                  <a:lnTo>
                    <a:pt x="1227" y="77"/>
                  </a:lnTo>
                  <a:lnTo>
                    <a:pt x="1230" y="131"/>
                  </a:lnTo>
                  <a:lnTo>
                    <a:pt x="1234" y="166"/>
                  </a:lnTo>
                  <a:lnTo>
                    <a:pt x="1237" y="118"/>
                  </a:lnTo>
                  <a:lnTo>
                    <a:pt x="1240" y="147"/>
                  </a:lnTo>
                  <a:lnTo>
                    <a:pt x="1243" y="128"/>
                  </a:lnTo>
                  <a:lnTo>
                    <a:pt x="1246" y="109"/>
                  </a:lnTo>
                  <a:lnTo>
                    <a:pt x="1249" y="112"/>
                  </a:lnTo>
                  <a:lnTo>
                    <a:pt x="1253" y="121"/>
                  </a:lnTo>
                  <a:lnTo>
                    <a:pt x="1256" y="115"/>
                  </a:lnTo>
                  <a:lnTo>
                    <a:pt x="1259" y="77"/>
                  </a:lnTo>
                  <a:lnTo>
                    <a:pt x="1262" y="106"/>
                  </a:lnTo>
                  <a:lnTo>
                    <a:pt x="1265" y="86"/>
                  </a:lnTo>
                  <a:lnTo>
                    <a:pt x="1269" y="112"/>
                  </a:lnTo>
                  <a:lnTo>
                    <a:pt x="1272" y="93"/>
                  </a:lnTo>
                  <a:lnTo>
                    <a:pt x="1275" y="115"/>
                  </a:lnTo>
                  <a:lnTo>
                    <a:pt x="1278" y="77"/>
                  </a:lnTo>
                  <a:lnTo>
                    <a:pt x="1281" y="83"/>
                  </a:lnTo>
                  <a:lnTo>
                    <a:pt x="1284" y="48"/>
                  </a:lnTo>
                  <a:lnTo>
                    <a:pt x="1288" y="64"/>
                  </a:lnTo>
                  <a:lnTo>
                    <a:pt x="1291" y="58"/>
                  </a:lnTo>
                  <a:lnTo>
                    <a:pt x="1297" y="45"/>
                  </a:lnTo>
                  <a:lnTo>
                    <a:pt x="1300" y="61"/>
                  </a:lnTo>
                  <a:lnTo>
                    <a:pt x="1304" y="90"/>
                  </a:lnTo>
                  <a:lnTo>
                    <a:pt x="1307" y="96"/>
                  </a:lnTo>
                  <a:lnTo>
                    <a:pt x="1310" y="121"/>
                  </a:lnTo>
                  <a:lnTo>
                    <a:pt x="1313" y="163"/>
                  </a:lnTo>
                  <a:lnTo>
                    <a:pt x="1316" y="125"/>
                  </a:lnTo>
                  <a:lnTo>
                    <a:pt x="1319" y="93"/>
                  </a:lnTo>
                  <a:lnTo>
                    <a:pt x="1323" y="86"/>
                  </a:lnTo>
                  <a:lnTo>
                    <a:pt x="1326" y="96"/>
                  </a:lnTo>
                  <a:lnTo>
                    <a:pt x="1329" y="102"/>
                  </a:lnTo>
                  <a:lnTo>
                    <a:pt x="1332" y="67"/>
                  </a:lnTo>
                  <a:lnTo>
                    <a:pt x="1335" y="67"/>
                  </a:lnTo>
                  <a:lnTo>
                    <a:pt x="1339" y="35"/>
                  </a:lnTo>
                  <a:lnTo>
                    <a:pt x="1342" y="38"/>
                  </a:lnTo>
                  <a:lnTo>
                    <a:pt x="1345" y="26"/>
                  </a:lnTo>
                  <a:lnTo>
                    <a:pt x="1348" y="93"/>
                  </a:lnTo>
                  <a:lnTo>
                    <a:pt x="1351" y="99"/>
                  </a:lnTo>
                  <a:lnTo>
                    <a:pt x="1354" y="67"/>
                  </a:lnTo>
                  <a:lnTo>
                    <a:pt x="1358" y="29"/>
                  </a:lnTo>
                  <a:lnTo>
                    <a:pt x="1361" y="102"/>
                  </a:lnTo>
                  <a:lnTo>
                    <a:pt x="1364" y="96"/>
                  </a:lnTo>
                  <a:lnTo>
                    <a:pt x="1367" y="42"/>
                  </a:lnTo>
                  <a:lnTo>
                    <a:pt x="1370" y="64"/>
                  </a:lnTo>
                  <a:lnTo>
                    <a:pt x="1373" y="96"/>
                  </a:lnTo>
                  <a:lnTo>
                    <a:pt x="1377" y="134"/>
                  </a:lnTo>
                  <a:lnTo>
                    <a:pt x="1380" y="118"/>
                  </a:lnTo>
                  <a:lnTo>
                    <a:pt x="1383" y="99"/>
                  </a:lnTo>
                  <a:lnTo>
                    <a:pt x="1386" y="93"/>
                  </a:lnTo>
                  <a:lnTo>
                    <a:pt x="1389" y="102"/>
                  </a:lnTo>
                  <a:lnTo>
                    <a:pt x="1393" y="99"/>
                  </a:lnTo>
                  <a:lnTo>
                    <a:pt x="1396" y="80"/>
                  </a:lnTo>
                  <a:lnTo>
                    <a:pt x="1402" y="64"/>
                  </a:lnTo>
                  <a:lnTo>
                    <a:pt x="1405" y="121"/>
                  </a:lnTo>
                  <a:lnTo>
                    <a:pt x="1408" y="90"/>
                  </a:lnTo>
                  <a:lnTo>
                    <a:pt x="1412" y="109"/>
                  </a:lnTo>
                  <a:lnTo>
                    <a:pt x="1415" y="90"/>
                  </a:lnTo>
                  <a:lnTo>
                    <a:pt x="1418" y="109"/>
                  </a:lnTo>
                  <a:lnTo>
                    <a:pt x="1421" y="74"/>
                  </a:lnTo>
                  <a:lnTo>
                    <a:pt x="1424" y="61"/>
                  </a:lnTo>
                  <a:lnTo>
                    <a:pt x="1428" y="106"/>
                  </a:lnTo>
                  <a:lnTo>
                    <a:pt x="1431" y="121"/>
                  </a:lnTo>
                  <a:lnTo>
                    <a:pt x="1434" y="70"/>
                  </a:lnTo>
                  <a:lnTo>
                    <a:pt x="1437" y="64"/>
                  </a:lnTo>
                  <a:lnTo>
                    <a:pt x="1440" y="137"/>
                  </a:lnTo>
                  <a:lnTo>
                    <a:pt x="1443" y="112"/>
                  </a:lnTo>
                  <a:lnTo>
                    <a:pt x="1447" y="99"/>
                  </a:lnTo>
                  <a:lnTo>
                    <a:pt x="1450" y="128"/>
                  </a:lnTo>
                  <a:lnTo>
                    <a:pt x="1453" y="157"/>
                  </a:lnTo>
                  <a:lnTo>
                    <a:pt x="1456" y="125"/>
                  </a:lnTo>
                  <a:lnTo>
                    <a:pt x="1459" y="150"/>
                  </a:lnTo>
                  <a:lnTo>
                    <a:pt x="1463" y="112"/>
                  </a:lnTo>
                  <a:lnTo>
                    <a:pt x="1466" y="115"/>
                  </a:lnTo>
                  <a:lnTo>
                    <a:pt x="1469" y="157"/>
                  </a:lnTo>
                  <a:lnTo>
                    <a:pt x="1472" y="112"/>
                  </a:lnTo>
                  <a:lnTo>
                    <a:pt x="1475" y="137"/>
                  </a:lnTo>
                  <a:lnTo>
                    <a:pt x="1478" y="137"/>
                  </a:lnTo>
                  <a:lnTo>
                    <a:pt x="1482" y="74"/>
                  </a:lnTo>
                  <a:lnTo>
                    <a:pt x="1485" y="102"/>
                  </a:lnTo>
                  <a:lnTo>
                    <a:pt x="1488" y="112"/>
                  </a:lnTo>
                  <a:lnTo>
                    <a:pt x="1491" y="86"/>
                  </a:lnTo>
                  <a:lnTo>
                    <a:pt x="1494" y="64"/>
                  </a:lnTo>
                  <a:lnTo>
                    <a:pt x="1498" y="102"/>
                  </a:lnTo>
                  <a:lnTo>
                    <a:pt x="1504" y="125"/>
                  </a:lnTo>
                  <a:lnTo>
                    <a:pt x="1507" y="141"/>
                  </a:lnTo>
                  <a:lnTo>
                    <a:pt x="1510" y="115"/>
                  </a:lnTo>
                  <a:lnTo>
                    <a:pt x="1513" y="118"/>
                  </a:lnTo>
                  <a:lnTo>
                    <a:pt x="1517" y="106"/>
                  </a:lnTo>
                  <a:lnTo>
                    <a:pt x="1520" y="77"/>
                  </a:lnTo>
                  <a:lnTo>
                    <a:pt x="1523" y="67"/>
                  </a:lnTo>
                  <a:lnTo>
                    <a:pt x="1526" y="112"/>
                  </a:lnTo>
                  <a:lnTo>
                    <a:pt x="1529" y="137"/>
                  </a:lnTo>
                  <a:lnTo>
                    <a:pt x="1532" y="106"/>
                  </a:lnTo>
                  <a:lnTo>
                    <a:pt x="1536" y="96"/>
                  </a:lnTo>
                  <a:lnTo>
                    <a:pt x="1539" y="80"/>
                  </a:lnTo>
                  <a:lnTo>
                    <a:pt x="1542" y="83"/>
                  </a:lnTo>
                  <a:lnTo>
                    <a:pt x="1545" y="134"/>
                  </a:lnTo>
                  <a:lnTo>
                    <a:pt x="1548" y="144"/>
                  </a:lnTo>
                  <a:lnTo>
                    <a:pt x="1552" y="141"/>
                  </a:lnTo>
                  <a:lnTo>
                    <a:pt x="1555" y="128"/>
                  </a:lnTo>
                  <a:lnTo>
                    <a:pt x="1558" y="112"/>
                  </a:lnTo>
                  <a:lnTo>
                    <a:pt x="1561" y="106"/>
                  </a:lnTo>
                  <a:lnTo>
                    <a:pt x="1564" y="118"/>
                  </a:lnTo>
                  <a:lnTo>
                    <a:pt x="1567" y="102"/>
                  </a:lnTo>
                  <a:lnTo>
                    <a:pt x="1571" y="99"/>
                  </a:lnTo>
                  <a:lnTo>
                    <a:pt x="1574" y="106"/>
                  </a:lnTo>
                  <a:lnTo>
                    <a:pt x="1577" y="112"/>
                  </a:lnTo>
                  <a:lnTo>
                    <a:pt x="1580" y="144"/>
                  </a:lnTo>
                  <a:lnTo>
                    <a:pt x="1583" y="96"/>
                  </a:lnTo>
                  <a:lnTo>
                    <a:pt x="1587" y="64"/>
                  </a:lnTo>
                  <a:lnTo>
                    <a:pt x="1590" y="67"/>
                  </a:lnTo>
                  <a:lnTo>
                    <a:pt x="1593" y="109"/>
                  </a:lnTo>
                  <a:lnTo>
                    <a:pt x="1596" y="90"/>
                  </a:lnTo>
                  <a:lnTo>
                    <a:pt x="1599" y="128"/>
                  </a:lnTo>
                  <a:lnTo>
                    <a:pt x="1602" y="106"/>
                  </a:lnTo>
                  <a:lnTo>
                    <a:pt x="1609" y="93"/>
                  </a:lnTo>
                  <a:lnTo>
                    <a:pt x="1612" y="67"/>
                  </a:lnTo>
                  <a:lnTo>
                    <a:pt x="1615" y="51"/>
                  </a:lnTo>
                  <a:lnTo>
                    <a:pt x="1618" y="54"/>
                  </a:lnTo>
                  <a:lnTo>
                    <a:pt x="1622" y="106"/>
                  </a:lnTo>
                  <a:lnTo>
                    <a:pt x="1625" y="77"/>
                  </a:lnTo>
                  <a:lnTo>
                    <a:pt x="1628" y="115"/>
                  </a:lnTo>
                  <a:lnTo>
                    <a:pt x="1631" y="134"/>
                  </a:lnTo>
                  <a:lnTo>
                    <a:pt x="1634" y="38"/>
                  </a:lnTo>
                  <a:lnTo>
                    <a:pt x="1637" y="74"/>
                  </a:lnTo>
                  <a:lnTo>
                    <a:pt x="1641" y="96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2" name="Rectangle 52"/>
            <p:cNvSpPr>
              <a:spLocks noChangeArrowheads="1"/>
            </p:cNvSpPr>
            <p:nvPr/>
          </p:nvSpPr>
          <p:spPr bwMode="auto">
            <a:xfrm>
              <a:off x="1160" y="912"/>
              <a:ext cx="86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S-LOOP plots deviation variables (IAE = 17.5417)</a:t>
              </a:r>
              <a:endParaRPr lang="en-US"/>
            </a:p>
          </p:txBody>
        </p:sp>
        <p:sp>
          <p:nvSpPr>
            <p:cNvPr id="25653" name="Rectangle 53"/>
            <p:cNvSpPr>
              <a:spLocks noChangeArrowheads="1"/>
            </p:cNvSpPr>
            <p:nvPr/>
          </p:nvSpPr>
          <p:spPr bwMode="auto">
            <a:xfrm>
              <a:off x="1596" y="1624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25654" name="Rectangle 54"/>
            <p:cNvSpPr>
              <a:spLocks noChangeArrowheads="1"/>
            </p:cNvSpPr>
            <p:nvPr/>
          </p:nvSpPr>
          <p:spPr bwMode="auto">
            <a:xfrm rot="16200000">
              <a:off x="288" y="1269"/>
              <a:ext cx="33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/>
            </a:p>
          </p:txBody>
        </p:sp>
        <p:sp>
          <p:nvSpPr>
            <p:cNvPr id="25655" name="Rectangle 55"/>
            <p:cNvSpPr>
              <a:spLocks noChangeArrowheads="1"/>
            </p:cNvSpPr>
            <p:nvPr/>
          </p:nvSpPr>
          <p:spPr bwMode="auto">
            <a:xfrm>
              <a:off x="592" y="1765"/>
              <a:ext cx="2108" cy="55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6" name="Rectangle 56"/>
            <p:cNvSpPr>
              <a:spLocks noChangeArrowheads="1"/>
            </p:cNvSpPr>
            <p:nvPr/>
          </p:nvSpPr>
          <p:spPr bwMode="auto">
            <a:xfrm>
              <a:off x="592" y="1765"/>
              <a:ext cx="2108" cy="559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7" name="Line 57"/>
            <p:cNvSpPr>
              <a:spLocks noChangeShapeType="1"/>
            </p:cNvSpPr>
            <p:nvPr/>
          </p:nvSpPr>
          <p:spPr bwMode="auto">
            <a:xfrm>
              <a:off x="592" y="1765"/>
              <a:ext cx="21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8" name="Freeform 58"/>
            <p:cNvSpPr>
              <a:spLocks/>
            </p:cNvSpPr>
            <p:nvPr/>
          </p:nvSpPr>
          <p:spPr bwMode="auto">
            <a:xfrm>
              <a:off x="592" y="1765"/>
              <a:ext cx="2108" cy="559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59" name="Line 59"/>
            <p:cNvSpPr>
              <a:spLocks noChangeShapeType="1"/>
            </p:cNvSpPr>
            <p:nvPr/>
          </p:nvSpPr>
          <p:spPr bwMode="auto">
            <a:xfrm flipV="1">
              <a:off x="592" y="1765"/>
              <a:ext cx="1" cy="55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0" name="Line 60"/>
            <p:cNvSpPr>
              <a:spLocks noChangeShapeType="1"/>
            </p:cNvSpPr>
            <p:nvPr/>
          </p:nvSpPr>
          <p:spPr bwMode="auto">
            <a:xfrm>
              <a:off x="592" y="2324"/>
              <a:ext cx="21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1" name="Line 61"/>
            <p:cNvSpPr>
              <a:spLocks noChangeShapeType="1"/>
            </p:cNvSpPr>
            <p:nvPr/>
          </p:nvSpPr>
          <p:spPr bwMode="auto">
            <a:xfrm flipV="1">
              <a:off x="592" y="1765"/>
              <a:ext cx="1" cy="55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2" name="Line 62"/>
            <p:cNvSpPr>
              <a:spLocks noChangeShapeType="1"/>
            </p:cNvSpPr>
            <p:nvPr/>
          </p:nvSpPr>
          <p:spPr bwMode="auto">
            <a:xfrm flipV="1">
              <a:off x="592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3" name="Line 63"/>
            <p:cNvSpPr>
              <a:spLocks noChangeShapeType="1"/>
            </p:cNvSpPr>
            <p:nvPr/>
          </p:nvSpPr>
          <p:spPr bwMode="auto">
            <a:xfrm>
              <a:off x="592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4" name="Rectangle 64"/>
            <p:cNvSpPr>
              <a:spLocks noChangeArrowheads="1"/>
            </p:cNvSpPr>
            <p:nvPr/>
          </p:nvSpPr>
          <p:spPr bwMode="auto">
            <a:xfrm>
              <a:off x="581" y="2338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665" name="Line 65"/>
            <p:cNvSpPr>
              <a:spLocks noChangeShapeType="1"/>
            </p:cNvSpPr>
            <p:nvPr/>
          </p:nvSpPr>
          <p:spPr bwMode="auto">
            <a:xfrm flipV="1">
              <a:off x="942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6" name="Line 66"/>
            <p:cNvSpPr>
              <a:spLocks noChangeShapeType="1"/>
            </p:cNvSpPr>
            <p:nvPr/>
          </p:nvSpPr>
          <p:spPr bwMode="auto">
            <a:xfrm>
              <a:off x="942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7" name="Rectangle 67"/>
            <p:cNvSpPr>
              <a:spLocks noChangeArrowheads="1"/>
            </p:cNvSpPr>
            <p:nvPr/>
          </p:nvSpPr>
          <p:spPr bwMode="auto">
            <a:xfrm>
              <a:off x="918" y="2338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25668" name="Line 68"/>
            <p:cNvSpPr>
              <a:spLocks noChangeShapeType="1"/>
            </p:cNvSpPr>
            <p:nvPr/>
          </p:nvSpPr>
          <p:spPr bwMode="auto">
            <a:xfrm flipV="1">
              <a:off x="1293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69" name="Line 69"/>
            <p:cNvSpPr>
              <a:spLocks noChangeShapeType="1"/>
            </p:cNvSpPr>
            <p:nvPr/>
          </p:nvSpPr>
          <p:spPr bwMode="auto">
            <a:xfrm>
              <a:off x="1293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0" name="Rectangle 70"/>
            <p:cNvSpPr>
              <a:spLocks noChangeArrowheads="1"/>
            </p:cNvSpPr>
            <p:nvPr/>
          </p:nvSpPr>
          <p:spPr bwMode="auto">
            <a:xfrm>
              <a:off x="1270" y="2338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25671" name="Line 71"/>
            <p:cNvSpPr>
              <a:spLocks noChangeShapeType="1"/>
            </p:cNvSpPr>
            <p:nvPr/>
          </p:nvSpPr>
          <p:spPr bwMode="auto">
            <a:xfrm flipV="1">
              <a:off x="1648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2" name="Line 72"/>
            <p:cNvSpPr>
              <a:spLocks noChangeShapeType="1"/>
            </p:cNvSpPr>
            <p:nvPr/>
          </p:nvSpPr>
          <p:spPr bwMode="auto">
            <a:xfrm>
              <a:off x="1648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3" name="Rectangle 73"/>
            <p:cNvSpPr>
              <a:spLocks noChangeArrowheads="1"/>
            </p:cNvSpPr>
            <p:nvPr/>
          </p:nvSpPr>
          <p:spPr bwMode="auto">
            <a:xfrm>
              <a:off x="1623" y="2338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25674" name="Line 74"/>
            <p:cNvSpPr>
              <a:spLocks noChangeShapeType="1"/>
            </p:cNvSpPr>
            <p:nvPr/>
          </p:nvSpPr>
          <p:spPr bwMode="auto">
            <a:xfrm flipV="1">
              <a:off x="1998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5" name="Line 75"/>
            <p:cNvSpPr>
              <a:spLocks noChangeShapeType="1"/>
            </p:cNvSpPr>
            <p:nvPr/>
          </p:nvSpPr>
          <p:spPr bwMode="auto">
            <a:xfrm>
              <a:off x="1998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6" name="Rectangle 76"/>
            <p:cNvSpPr>
              <a:spLocks noChangeArrowheads="1"/>
            </p:cNvSpPr>
            <p:nvPr/>
          </p:nvSpPr>
          <p:spPr bwMode="auto">
            <a:xfrm>
              <a:off x="1975" y="2338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25677" name="Line 77"/>
            <p:cNvSpPr>
              <a:spLocks noChangeShapeType="1"/>
            </p:cNvSpPr>
            <p:nvPr/>
          </p:nvSpPr>
          <p:spPr bwMode="auto">
            <a:xfrm flipV="1">
              <a:off x="2350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8" name="Line 78"/>
            <p:cNvSpPr>
              <a:spLocks noChangeShapeType="1"/>
            </p:cNvSpPr>
            <p:nvPr/>
          </p:nvSpPr>
          <p:spPr bwMode="auto">
            <a:xfrm>
              <a:off x="2350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9" name="Rectangle 79"/>
            <p:cNvSpPr>
              <a:spLocks noChangeArrowheads="1"/>
            </p:cNvSpPr>
            <p:nvPr/>
          </p:nvSpPr>
          <p:spPr bwMode="auto">
            <a:xfrm>
              <a:off x="2315" y="2338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25680" name="Line 80"/>
            <p:cNvSpPr>
              <a:spLocks noChangeShapeType="1"/>
            </p:cNvSpPr>
            <p:nvPr/>
          </p:nvSpPr>
          <p:spPr bwMode="auto">
            <a:xfrm flipV="1">
              <a:off x="2700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1" name="Line 81"/>
            <p:cNvSpPr>
              <a:spLocks noChangeShapeType="1"/>
            </p:cNvSpPr>
            <p:nvPr/>
          </p:nvSpPr>
          <p:spPr bwMode="auto">
            <a:xfrm>
              <a:off x="2700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2" name="Rectangle 82"/>
            <p:cNvSpPr>
              <a:spLocks noChangeArrowheads="1"/>
            </p:cNvSpPr>
            <p:nvPr/>
          </p:nvSpPr>
          <p:spPr bwMode="auto">
            <a:xfrm>
              <a:off x="2666" y="2338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25683" name="Line 83"/>
            <p:cNvSpPr>
              <a:spLocks noChangeShapeType="1"/>
            </p:cNvSpPr>
            <p:nvPr/>
          </p:nvSpPr>
          <p:spPr bwMode="auto">
            <a:xfrm>
              <a:off x="592" y="232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4" name="Line 84"/>
            <p:cNvSpPr>
              <a:spLocks noChangeShapeType="1"/>
            </p:cNvSpPr>
            <p:nvPr/>
          </p:nvSpPr>
          <p:spPr bwMode="auto">
            <a:xfrm flipH="1">
              <a:off x="2680" y="232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5" name="Rectangle 85"/>
            <p:cNvSpPr>
              <a:spLocks noChangeArrowheads="1"/>
            </p:cNvSpPr>
            <p:nvPr/>
          </p:nvSpPr>
          <p:spPr bwMode="auto">
            <a:xfrm>
              <a:off x="503" y="2297"/>
              <a:ext cx="6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25686" name="Line 86"/>
            <p:cNvSpPr>
              <a:spLocks noChangeShapeType="1"/>
            </p:cNvSpPr>
            <p:nvPr/>
          </p:nvSpPr>
          <p:spPr bwMode="auto">
            <a:xfrm>
              <a:off x="592" y="221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7" name="Line 87"/>
            <p:cNvSpPr>
              <a:spLocks noChangeShapeType="1"/>
            </p:cNvSpPr>
            <p:nvPr/>
          </p:nvSpPr>
          <p:spPr bwMode="auto">
            <a:xfrm flipH="1">
              <a:off x="2680" y="221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8" name="Rectangle 88"/>
            <p:cNvSpPr>
              <a:spLocks noChangeArrowheads="1"/>
            </p:cNvSpPr>
            <p:nvPr/>
          </p:nvSpPr>
          <p:spPr bwMode="auto">
            <a:xfrm>
              <a:off x="554" y="2183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689" name="Line 89"/>
            <p:cNvSpPr>
              <a:spLocks noChangeShapeType="1"/>
            </p:cNvSpPr>
            <p:nvPr/>
          </p:nvSpPr>
          <p:spPr bwMode="auto">
            <a:xfrm>
              <a:off x="592" y="2102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0" name="Line 90"/>
            <p:cNvSpPr>
              <a:spLocks noChangeShapeType="1"/>
            </p:cNvSpPr>
            <p:nvPr/>
          </p:nvSpPr>
          <p:spPr bwMode="auto">
            <a:xfrm flipH="1">
              <a:off x="2680" y="2102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1" name="Rectangle 91"/>
            <p:cNvSpPr>
              <a:spLocks noChangeArrowheads="1"/>
            </p:cNvSpPr>
            <p:nvPr/>
          </p:nvSpPr>
          <p:spPr bwMode="auto">
            <a:xfrm>
              <a:off x="517" y="2074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25692" name="Line 92"/>
            <p:cNvSpPr>
              <a:spLocks noChangeShapeType="1"/>
            </p:cNvSpPr>
            <p:nvPr/>
          </p:nvSpPr>
          <p:spPr bwMode="auto">
            <a:xfrm>
              <a:off x="592" y="198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3" name="Line 93"/>
            <p:cNvSpPr>
              <a:spLocks noChangeShapeType="1"/>
            </p:cNvSpPr>
            <p:nvPr/>
          </p:nvSpPr>
          <p:spPr bwMode="auto">
            <a:xfrm flipH="1">
              <a:off x="2680" y="198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4" name="Rectangle 94"/>
            <p:cNvSpPr>
              <a:spLocks noChangeArrowheads="1"/>
            </p:cNvSpPr>
            <p:nvPr/>
          </p:nvSpPr>
          <p:spPr bwMode="auto">
            <a:xfrm>
              <a:off x="554" y="1961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25695" name="Line 95"/>
            <p:cNvSpPr>
              <a:spLocks noChangeShapeType="1"/>
            </p:cNvSpPr>
            <p:nvPr/>
          </p:nvSpPr>
          <p:spPr bwMode="auto">
            <a:xfrm>
              <a:off x="592" y="1879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6" name="Line 96"/>
            <p:cNvSpPr>
              <a:spLocks noChangeShapeType="1"/>
            </p:cNvSpPr>
            <p:nvPr/>
          </p:nvSpPr>
          <p:spPr bwMode="auto">
            <a:xfrm flipH="1">
              <a:off x="2680" y="1879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7" name="Rectangle 97"/>
            <p:cNvSpPr>
              <a:spLocks noChangeArrowheads="1"/>
            </p:cNvSpPr>
            <p:nvPr/>
          </p:nvSpPr>
          <p:spPr bwMode="auto">
            <a:xfrm>
              <a:off x="517" y="1851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25698" name="Line 98"/>
            <p:cNvSpPr>
              <a:spLocks noChangeShapeType="1"/>
            </p:cNvSpPr>
            <p:nvPr/>
          </p:nvSpPr>
          <p:spPr bwMode="auto">
            <a:xfrm>
              <a:off x="592" y="176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9" name="Line 99"/>
            <p:cNvSpPr>
              <a:spLocks noChangeShapeType="1"/>
            </p:cNvSpPr>
            <p:nvPr/>
          </p:nvSpPr>
          <p:spPr bwMode="auto">
            <a:xfrm flipH="1">
              <a:off x="2680" y="176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0" name="Rectangle 100"/>
            <p:cNvSpPr>
              <a:spLocks noChangeArrowheads="1"/>
            </p:cNvSpPr>
            <p:nvPr/>
          </p:nvSpPr>
          <p:spPr bwMode="auto">
            <a:xfrm>
              <a:off x="554" y="1738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/>
            </a:p>
          </p:txBody>
        </p:sp>
        <p:sp>
          <p:nvSpPr>
            <p:cNvPr id="25701" name="Line 101"/>
            <p:cNvSpPr>
              <a:spLocks noChangeShapeType="1"/>
            </p:cNvSpPr>
            <p:nvPr/>
          </p:nvSpPr>
          <p:spPr bwMode="auto">
            <a:xfrm>
              <a:off x="592" y="1765"/>
              <a:ext cx="21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2" name="Freeform 102"/>
            <p:cNvSpPr>
              <a:spLocks/>
            </p:cNvSpPr>
            <p:nvPr/>
          </p:nvSpPr>
          <p:spPr bwMode="auto">
            <a:xfrm>
              <a:off x="592" y="1765"/>
              <a:ext cx="2108" cy="559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3" name="Line 103"/>
            <p:cNvSpPr>
              <a:spLocks noChangeShapeType="1"/>
            </p:cNvSpPr>
            <p:nvPr/>
          </p:nvSpPr>
          <p:spPr bwMode="auto">
            <a:xfrm flipV="1">
              <a:off x="592" y="1765"/>
              <a:ext cx="1" cy="55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4" name="Freeform 104"/>
            <p:cNvSpPr>
              <a:spLocks/>
            </p:cNvSpPr>
            <p:nvPr/>
          </p:nvSpPr>
          <p:spPr bwMode="auto">
            <a:xfrm>
              <a:off x="592" y="1776"/>
              <a:ext cx="1758" cy="490"/>
            </a:xfrm>
            <a:custGeom>
              <a:avLst/>
              <a:gdLst>
                <a:gd name="T0" fmla="*/ 22 w 1641"/>
                <a:gd name="T1" fmla="*/ 428 h 457"/>
                <a:gd name="T2" fmla="*/ 47 w 1641"/>
                <a:gd name="T3" fmla="*/ 422 h 457"/>
                <a:gd name="T4" fmla="*/ 76 w 1641"/>
                <a:gd name="T5" fmla="*/ 387 h 457"/>
                <a:gd name="T6" fmla="*/ 101 w 1641"/>
                <a:gd name="T7" fmla="*/ 163 h 457"/>
                <a:gd name="T8" fmla="*/ 127 w 1641"/>
                <a:gd name="T9" fmla="*/ 102 h 457"/>
                <a:gd name="T10" fmla="*/ 152 w 1641"/>
                <a:gd name="T11" fmla="*/ 51 h 457"/>
                <a:gd name="T12" fmla="*/ 181 w 1641"/>
                <a:gd name="T13" fmla="*/ 61 h 457"/>
                <a:gd name="T14" fmla="*/ 206 w 1641"/>
                <a:gd name="T15" fmla="*/ 89 h 457"/>
                <a:gd name="T16" fmla="*/ 232 w 1641"/>
                <a:gd name="T17" fmla="*/ 144 h 457"/>
                <a:gd name="T18" fmla="*/ 260 w 1641"/>
                <a:gd name="T19" fmla="*/ 134 h 457"/>
                <a:gd name="T20" fmla="*/ 286 w 1641"/>
                <a:gd name="T21" fmla="*/ 240 h 457"/>
                <a:gd name="T22" fmla="*/ 311 w 1641"/>
                <a:gd name="T23" fmla="*/ 265 h 457"/>
                <a:gd name="T24" fmla="*/ 337 w 1641"/>
                <a:gd name="T25" fmla="*/ 246 h 457"/>
                <a:gd name="T26" fmla="*/ 365 w 1641"/>
                <a:gd name="T27" fmla="*/ 233 h 457"/>
                <a:gd name="T28" fmla="*/ 391 w 1641"/>
                <a:gd name="T29" fmla="*/ 262 h 457"/>
                <a:gd name="T30" fmla="*/ 416 w 1641"/>
                <a:gd name="T31" fmla="*/ 281 h 457"/>
                <a:gd name="T32" fmla="*/ 442 w 1641"/>
                <a:gd name="T33" fmla="*/ 237 h 457"/>
                <a:gd name="T34" fmla="*/ 470 w 1641"/>
                <a:gd name="T35" fmla="*/ 163 h 457"/>
                <a:gd name="T36" fmla="*/ 496 w 1641"/>
                <a:gd name="T37" fmla="*/ 195 h 457"/>
                <a:gd name="T38" fmla="*/ 521 w 1641"/>
                <a:gd name="T39" fmla="*/ 233 h 457"/>
                <a:gd name="T40" fmla="*/ 547 w 1641"/>
                <a:gd name="T41" fmla="*/ 185 h 457"/>
                <a:gd name="T42" fmla="*/ 575 w 1641"/>
                <a:gd name="T43" fmla="*/ 208 h 457"/>
                <a:gd name="T44" fmla="*/ 601 w 1641"/>
                <a:gd name="T45" fmla="*/ 192 h 457"/>
                <a:gd name="T46" fmla="*/ 626 w 1641"/>
                <a:gd name="T47" fmla="*/ 221 h 457"/>
                <a:gd name="T48" fmla="*/ 652 w 1641"/>
                <a:gd name="T49" fmla="*/ 205 h 457"/>
                <a:gd name="T50" fmla="*/ 680 w 1641"/>
                <a:gd name="T51" fmla="*/ 211 h 457"/>
                <a:gd name="T52" fmla="*/ 706 w 1641"/>
                <a:gd name="T53" fmla="*/ 173 h 457"/>
                <a:gd name="T54" fmla="*/ 731 w 1641"/>
                <a:gd name="T55" fmla="*/ 166 h 457"/>
                <a:gd name="T56" fmla="*/ 757 w 1641"/>
                <a:gd name="T57" fmla="*/ 214 h 457"/>
                <a:gd name="T58" fmla="*/ 785 w 1641"/>
                <a:gd name="T59" fmla="*/ 189 h 457"/>
                <a:gd name="T60" fmla="*/ 811 w 1641"/>
                <a:gd name="T61" fmla="*/ 195 h 457"/>
                <a:gd name="T62" fmla="*/ 836 w 1641"/>
                <a:gd name="T63" fmla="*/ 227 h 457"/>
                <a:gd name="T64" fmla="*/ 862 w 1641"/>
                <a:gd name="T65" fmla="*/ 192 h 457"/>
                <a:gd name="T66" fmla="*/ 890 w 1641"/>
                <a:gd name="T67" fmla="*/ 224 h 457"/>
                <a:gd name="T68" fmla="*/ 916 w 1641"/>
                <a:gd name="T69" fmla="*/ 243 h 457"/>
                <a:gd name="T70" fmla="*/ 941 w 1641"/>
                <a:gd name="T71" fmla="*/ 221 h 457"/>
                <a:gd name="T72" fmla="*/ 966 w 1641"/>
                <a:gd name="T73" fmla="*/ 192 h 457"/>
                <a:gd name="T74" fmla="*/ 995 w 1641"/>
                <a:gd name="T75" fmla="*/ 224 h 457"/>
                <a:gd name="T76" fmla="*/ 1021 w 1641"/>
                <a:gd name="T77" fmla="*/ 195 h 457"/>
                <a:gd name="T78" fmla="*/ 1046 w 1641"/>
                <a:gd name="T79" fmla="*/ 189 h 457"/>
                <a:gd name="T80" fmla="*/ 1071 w 1641"/>
                <a:gd name="T81" fmla="*/ 217 h 457"/>
                <a:gd name="T82" fmla="*/ 1100 w 1641"/>
                <a:gd name="T83" fmla="*/ 217 h 457"/>
                <a:gd name="T84" fmla="*/ 1125 w 1641"/>
                <a:gd name="T85" fmla="*/ 192 h 457"/>
                <a:gd name="T86" fmla="*/ 1151 w 1641"/>
                <a:gd name="T87" fmla="*/ 185 h 457"/>
                <a:gd name="T88" fmla="*/ 1176 w 1641"/>
                <a:gd name="T89" fmla="*/ 205 h 457"/>
                <a:gd name="T90" fmla="*/ 1205 w 1641"/>
                <a:gd name="T91" fmla="*/ 185 h 457"/>
                <a:gd name="T92" fmla="*/ 1230 w 1641"/>
                <a:gd name="T93" fmla="*/ 173 h 457"/>
                <a:gd name="T94" fmla="*/ 1256 w 1641"/>
                <a:gd name="T95" fmla="*/ 179 h 457"/>
                <a:gd name="T96" fmla="*/ 1281 w 1641"/>
                <a:gd name="T97" fmla="*/ 208 h 457"/>
                <a:gd name="T98" fmla="*/ 1310 w 1641"/>
                <a:gd name="T99" fmla="*/ 182 h 457"/>
                <a:gd name="T100" fmla="*/ 1335 w 1641"/>
                <a:gd name="T101" fmla="*/ 224 h 457"/>
                <a:gd name="T102" fmla="*/ 1361 w 1641"/>
                <a:gd name="T103" fmla="*/ 201 h 457"/>
                <a:gd name="T104" fmla="*/ 1386 w 1641"/>
                <a:gd name="T105" fmla="*/ 211 h 457"/>
                <a:gd name="T106" fmla="*/ 1415 w 1641"/>
                <a:gd name="T107" fmla="*/ 217 h 457"/>
                <a:gd name="T108" fmla="*/ 1440 w 1641"/>
                <a:gd name="T109" fmla="*/ 179 h 457"/>
                <a:gd name="T110" fmla="*/ 1466 w 1641"/>
                <a:gd name="T111" fmla="*/ 192 h 457"/>
                <a:gd name="T112" fmla="*/ 1491 w 1641"/>
                <a:gd name="T113" fmla="*/ 211 h 457"/>
                <a:gd name="T114" fmla="*/ 1520 w 1641"/>
                <a:gd name="T115" fmla="*/ 217 h 457"/>
                <a:gd name="T116" fmla="*/ 1545 w 1641"/>
                <a:gd name="T117" fmla="*/ 169 h 457"/>
                <a:gd name="T118" fmla="*/ 1571 w 1641"/>
                <a:gd name="T119" fmla="*/ 195 h 457"/>
                <a:gd name="T120" fmla="*/ 1596 w 1641"/>
                <a:gd name="T121" fmla="*/ 201 h 457"/>
                <a:gd name="T122" fmla="*/ 1625 w 1641"/>
                <a:gd name="T123" fmla="*/ 217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641" h="457">
                  <a:moveTo>
                    <a:pt x="0" y="406"/>
                  </a:moveTo>
                  <a:lnTo>
                    <a:pt x="3" y="431"/>
                  </a:lnTo>
                  <a:lnTo>
                    <a:pt x="6" y="435"/>
                  </a:lnTo>
                  <a:lnTo>
                    <a:pt x="9" y="422"/>
                  </a:lnTo>
                  <a:lnTo>
                    <a:pt x="12" y="425"/>
                  </a:lnTo>
                  <a:lnTo>
                    <a:pt x="16" y="403"/>
                  </a:lnTo>
                  <a:lnTo>
                    <a:pt x="19" y="441"/>
                  </a:lnTo>
                  <a:lnTo>
                    <a:pt x="22" y="428"/>
                  </a:lnTo>
                  <a:lnTo>
                    <a:pt x="25" y="457"/>
                  </a:lnTo>
                  <a:lnTo>
                    <a:pt x="28" y="441"/>
                  </a:lnTo>
                  <a:lnTo>
                    <a:pt x="32" y="447"/>
                  </a:lnTo>
                  <a:lnTo>
                    <a:pt x="35" y="400"/>
                  </a:lnTo>
                  <a:lnTo>
                    <a:pt x="38" y="390"/>
                  </a:lnTo>
                  <a:lnTo>
                    <a:pt x="41" y="428"/>
                  </a:lnTo>
                  <a:lnTo>
                    <a:pt x="44" y="406"/>
                  </a:lnTo>
                  <a:lnTo>
                    <a:pt x="47" y="422"/>
                  </a:lnTo>
                  <a:lnTo>
                    <a:pt x="54" y="409"/>
                  </a:lnTo>
                  <a:lnTo>
                    <a:pt x="57" y="409"/>
                  </a:lnTo>
                  <a:lnTo>
                    <a:pt x="60" y="380"/>
                  </a:lnTo>
                  <a:lnTo>
                    <a:pt x="63" y="371"/>
                  </a:lnTo>
                  <a:lnTo>
                    <a:pt x="67" y="409"/>
                  </a:lnTo>
                  <a:lnTo>
                    <a:pt x="70" y="409"/>
                  </a:lnTo>
                  <a:lnTo>
                    <a:pt x="73" y="393"/>
                  </a:lnTo>
                  <a:lnTo>
                    <a:pt x="76" y="387"/>
                  </a:lnTo>
                  <a:lnTo>
                    <a:pt x="79" y="416"/>
                  </a:lnTo>
                  <a:lnTo>
                    <a:pt x="82" y="412"/>
                  </a:lnTo>
                  <a:lnTo>
                    <a:pt x="86" y="208"/>
                  </a:lnTo>
                  <a:lnTo>
                    <a:pt x="89" y="205"/>
                  </a:lnTo>
                  <a:lnTo>
                    <a:pt x="92" y="205"/>
                  </a:lnTo>
                  <a:lnTo>
                    <a:pt x="95" y="198"/>
                  </a:lnTo>
                  <a:lnTo>
                    <a:pt x="98" y="150"/>
                  </a:lnTo>
                  <a:lnTo>
                    <a:pt x="101" y="163"/>
                  </a:lnTo>
                  <a:lnTo>
                    <a:pt x="105" y="179"/>
                  </a:lnTo>
                  <a:lnTo>
                    <a:pt x="108" y="179"/>
                  </a:lnTo>
                  <a:lnTo>
                    <a:pt x="111" y="105"/>
                  </a:lnTo>
                  <a:lnTo>
                    <a:pt x="114" y="112"/>
                  </a:lnTo>
                  <a:lnTo>
                    <a:pt x="117" y="109"/>
                  </a:lnTo>
                  <a:lnTo>
                    <a:pt x="121" y="118"/>
                  </a:lnTo>
                  <a:lnTo>
                    <a:pt x="124" y="102"/>
                  </a:lnTo>
                  <a:lnTo>
                    <a:pt x="127" y="102"/>
                  </a:lnTo>
                  <a:lnTo>
                    <a:pt x="130" y="134"/>
                  </a:lnTo>
                  <a:lnTo>
                    <a:pt x="133" y="131"/>
                  </a:lnTo>
                  <a:lnTo>
                    <a:pt x="136" y="115"/>
                  </a:lnTo>
                  <a:lnTo>
                    <a:pt x="140" y="77"/>
                  </a:lnTo>
                  <a:lnTo>
                    <a:pt x="143" y="77"/>
                  </a:lnTo>
                  <a:lnTo>
                    <a:pt x="146" y="77"/>
                  </a:lnTo>
                  <a:lnTo>
                    <a:pt x="149" y="61"/>
                  </a:lnTo>
                  <a:lnTo>
                    <a:pt x="152" y="51"/>
                  </a:lnTo>
                  <a:lnTo>
                    <a:pt x="159" y="61"/>
                  </a:lnTo>
                  <a:lnTo>
                    <a:pt x="162" y="89"/>
                  </a:lnTo>
                  <a:lnTo>
                    <a:pt x="165" y="13"/>
                  </a:lnTo>
                  <a:lnTo>
                    <a:pt x="168" y="0"/>
                  </a:lnTo>
                  <a:lnTo>
                    <a:pt x="171" y="45"/>
                  </a:lnTo>
                  <a:lnTo>
                    <a:pt x="175" y="61"/>
                  </a:lnTo>
                  <a:lnTo>
                    <a:pt x="178" y="48"/>
                  </a:lnTo>
                  <a:lnTo>
                    <a:pt x="181" y="61"/>
                  </a:lnTo>
                  <a:lnTo>
                    <a:pt x="184" y="38"/>
                  </a:lnTo>
                  <a:lnTo>
                    <a:pt x="187" y="26"/>
                  </a:lnTo>
                  <a:lnTo>
                    <a:pt x="191" y="51"/>
                  </a:lnTo>
                  <a:lnTo>
                    <a:pt x="194" y="89"/>
                  </a:lnTo>
                  <a:lnTo>
                    <a:pt x="197" y="99"/>
                  </a:lnTo>
                  <a:lnTo>
                    <a:pt x="200" y="77"/>
                  </a:lnTo>
                  <a:lnTo>
                    <a:pt x="203" y="99"/>
                  </a:lnTo>
                  <a:lnTo>
                    <a:pt x="206" y="89"/>
                  </a:lnTo>
                  <a:lnTo>
                    <a:pt x="210" y="77"/>
                  </a:lnTo>
                  <a:lnTo>
                    <a:pt x="213" y="80"/>
                  </a:lnTo>
                  <a:lnTo>
                    <a:pt x="216" y="77"/>
                  </a:lnTo>
                  <a:lnTo>
                    <a:pt x="219" y="86"/>
                  </a:lnTo>
                  <a:lnTo>
                    <a:pt x="222" y="109"/>
                  </a:lnTo>
                  <a:lnTo>
                    <a:pt x="226" y="89"/>
                  </a:lnTo>
                  <a:lnTo>
                    <a:pt x="229" y="112"/>
                  </a:lnTo>
                  <a:lnTo>
                    <a:pt x="232" y="144"/>
                  </a:lnTo>
                  <a:lnTo>
                    <a:pt x="235" y="144"/>
                  </a:lnTo>
                  <a:lnTo>
                    <a:pt x="238" y="157"/>
                  </a:lnTo>
                  <a:lnTo>
                    <a:pt x="241" y="153"/>
                  </a:lnTo>
                  <a:lnTo>
                    <a:pt x="245" y="195"/>
                  </a:lnTo>
                  <a:lnTo>
                    <a:pt x="248" y="201"/>
                  </a:lnTo>
                  <a:lnTo>
                    <a:pt x="251" y="150"/>
                  </a:lnTo>
                  <a:lnTo>
                    <a:pt x="254" y="163"/>
                  </a:lnTo>
                  <a:lnTo>
                    <a:pt x="260" y="134"/>
                  </a:lnTo>
                  <a:lnTo>
                    <a:pt x="264" y="182"/>
                  </a:lnTo>
                  <a:lnTo>
                    <a:pt x="267" y="195"/>
                  </a:lnTo>
                  <a:lnTo>
                    <a:pt x="270" y="211"/>
                  </a:lnTo>
                  <a:lnTo>
                    <a:pt x="273" y="230"/>
                  </a:lnTo>
                  <a:lnTo>
                    <a:pt x="276" y="259"/>
                  </a:lnTo>
                  <a:lnTo>
                    <a:pt x="280" y="233"/>
                  </a:lnTo>
                  <a:lnTo>
                    <a:pt x="283" y="224"/>
                  </a:lnTo>
                  <a:lnTo>
                    <a:pt x="286" y="240"/>
                  </a:lnTo>
                  <a:lnTo>
                    <a:pt x="289" y="256"/>
                  </a:lnTo>
                  <a:lnTo>
                    <a:pt x="292" y="221"/>
                  </a:lnTo>
                  <a:lnTo>
                    <a:pt x="295" y="217"/>
                  </a:lnTo>
                  <a:lnTo>
                    <a:pt x="299" y="230"/>
                  </a:lnTo>
                  <a:lnTo>
                    <a:pt x="302" y="185"/>
                  </a:lnTo>
                  <a:lnTo>
                    <a:pt x="305" y="243"/>
                  </a:lnTo>
                  <a:lnTo>
                    <a:pt x="308" y="224"/>
                  </a:lnTo>
                  <a:lnTo>
                    <a:pt x="311" y="265"/>
                  </a:lnTo>
                  <a:lnTo>
                    <a:pt x="315" y="243"/>
                  </a:lnTo>
                  <a:lnTo>
                    <a:pt x="318" y="265"/>
                  </a:lnTo>
                  <a:lnTo>
                    <a:pt x="321" y="278"/>
                  </a:lnTo>
                  <a:lnTo>
                    <a:pt x="324" y="265"/>
                  </a:lnTo>
                  <a:lnTo>
                    <a:pt x="327" y="275"/>
                  </a:lnTo>
                  <a:lnTo>
                    <a:pt x="330" y="265"/>
                  </a:lnTo>
                  <a:lnTo>
                    <a:pt x="334" y="275"/>
                  </a:lnTo>
                  <a:lnTo>
                    <a:pt x="337" y="246"/>
                  </a:lnTo>
                  <a:lnTo>
                    <a:pt x="340" y="237"/>
                  </a:lnTo>
                  <a:lnTo>
                    <a:pt x="343" y="281"/>
                  </a:lnTo>
                  <a:lnTo>
                    <a:pt x="346" y="259"/>
                  </a:lnTo>
                  <a:lnTo>
                    <a:pt x="350" y="265"/>
                  </a:lnTo>
                  <a:lnTo>
                    <a:pt x="353" y="230"/>
                  </a:lnTo>
                  <a:lnTo>
                    <a:pt x="356" y="233"/>
                  </a:lnTo>
                  <a:lnTo>
                    <a:pt x="359" y="227"/>
                  </a:lnTo>
                  <a:lnTo>
                    <a:pt x="365" y="233"/>
                  </a:lnTo>
                  <a:lnTo>
                    <a:pt x="369" y="262"/>
                  </a:lnTo>
                  <a:lnTo>
                    <a:pt x="372" y="275"/>
                  </a:lnTo>
                  <a:lnTo>
                    <a:pt x="375" y="284"/>
                  </a:lnTo>
                  <a:lnTo>
                    <a:pt x="378" y="268"/>
                  </a:lnTo>
                  <a:lnTo>
                    <a:pt x="381" y="268"/>
                  </a:lnTo>
                  <a:lnTo>
                    <a:pt x="385" y="233"/>
                  </a:lnTo>
                  <a:lnTo>
                    <a:pt x="388" y="230"/>
                  </a:lnTo>
                  <a:lnTo>
                    <a:pt x="391" y="262"/>
                  </a:lnTo>
                  <a:lnTo>
                    <a:pt x="394" y="272"/>
                  </a:lnTo>
                  <a:lnTo>
                    <a:pt x="397" y="265"/>
                  </a:lnTo>
                  <a:lnTo>
                    <a:pt x="400" y="224"/>
                  </a:lnTo>
                  <a:lnTo>
                    <a:pt x="404" y="237"/>
                  </a:lnTo>
                  <a:lnTo>
                    <a:pt x="407" y="240"/>
                  </a:lnTo>
                  <a:lnTo>
                    <a:pt x="410" y="227"/>
                  </a:lnTo>
                  <a:lnTo>
                    <a:pt x="413" y="230"/>
                  </a:lnTo>
                  <a:lnTo>
                    <a:pt x="416" y="281"/>
                  </a:lnTo>
                  <a:lnTo>
                    <a:pt x="419" y="243"/>
                  </a:lnTo>
                  <a:lnTo>
                    <a:pt x="423" y="195"/>
                  </a:lnTo>
                  <a:lnTo>
                    <a:pt x="426" y="150"/>
                  </a:lnTo>
                  <a:lnTo>
                    <a:pt x="429" y="163"/>
                  </a:lnTo>
                  <a:lnTo>
                    <a:pt x="432" y="169"/>
                  </a:lnTo>
                  <a:lnTo>
                    <a:pt x="435" y="163"/>
                  </a:lnTo>
                  <a:lnTo>
                    <a:pt x="439" y="227"/>
                  </a:lnTo>
                  <a:lnTo>
                    <a:pt x="442" y="237"/>
                  </a:lnTo>
                  <a:lnTo>
                    <a:pt x="445" y="233"/>
                  </a:lnTo>
                  <a:lnTo>
                    <a:pt x="448" y="227"/>
                  </a:lnTo>
                  <a:lnTo>
                    <a:pt x="451" y="153"/>
                  </a:lnTo>
                  <a:lnTo>
                    <a:pt x="454" y="208"/>
                  </a:lnTo>
                  <a:lnTo>
                    <a:pt x="458" y="201"/>
                  </a:lnTo>
                  <a:lnTo>
                    <a:pt x="461" y="176"/>
                  </a:lnTo>
                  <a:lnTo>
                    <a:pt x="464" y="137"/>
                  </a:lnTo>
                  <a:lnTo>
                    <a:pt x="470" y="163"/>
                  </a:lnTo>
                  <a:lnTo>
                    <a:pt x="474" y="217"/>
                  </a:lnTo>
                  <a:lnTo>
                    <a:pt x="477" y="208"/>
                  </a:lnTo>
                  <a:lnTo>
                    <a:pt x="480" y="211"/>
                  </a:lnTo>
                  <a:lnTo>
                    <a:pt x="483" y="192"/>
                  </a:lnTo>
                  <a:lnTo>
                    <a:pt x="486" y="208"/>
                  </a:lnTo>
                  <a:lnTo>
                    <a:pt x="489" y="160"/>
                  </a:lnTo>
                  <a:lnTo>
                    <a:pt x="493" y="189"/>
                  </a:lnTo>
                  <a:lnTo>
                    <a:pt x="496" y="195"/>
                  </a:lnTo>
                  <a:lnTo>
                    <a:pt x="499" y="182"/>
                  </a:lnTo>
                  <a:lnTo>
                    <a:pt x="502" y="182"/>
                  </a:lnTo>
                  <a:lnTo>
                    <a:pt x="505" y="211"/>
                  </a:lnTo>
                  <a:lnTo>
                    <a:pt x="509" y="195"/>
                  </a:lnTo>
                  <a:lnTo>
                    <a:pt x="512" y="208"/>
                  </a:lnTo>
                  <a:lnTo>
                    <a:pt x="515" y="166"/>
                  </a:lnTo>
                  <a:lnTo>
                    <a:pt x="518" y="201"/>
                  </a:lnTo>
                  <a:lnTo>
                    <a:pt x="521" y="233"/>
                  </a:lnTo>
                  <a:lnTo>
                    <a:pt x="524" y="195"/>
                  </a:lnTo>
                  <a:lnTo>
                    <a:pt x="528" y="166"/>
                  </a:lnTo>
                  <a:lnTo>
                    <a:pt x="531" y="153"/>
                  </a:lnTo>
                  <a:lnTo>
                    <a:pt x="534" y="182"/>
                  </a:lnTo>
                  <a:lnTo>
                    <a:pt x="537" y="166"/>
                  </a:lnTo>
                  <a:lnTo>
                    <a:pt x="540" y="173"/>
                  </a:lnTo>
                  <a:lnTo>
                    <a:pt x="544" y="147"/>
                  </a:lnTo>
                  <a:lnTo>
                    <a:pt x="547" y="185"/>
                  </a:lnTo>
                  <a:lnTo>
                    <a:pt x="550" y="169"/>
                  </a:lnTo>
                  <a:lnTo>
                    <a:pt x="553" y="198"/>
                  </a:lnTo>
                  <a:lnTo>
                    <a:pt x="556" y="208"/>
                  </a:lnTo>
                  <a:lnTo>
                    <a:pt x="559" y="195"/>
                  </a:lnTo>
                  <a:lnTo>
                    <a:pt x="563" y="195"/>
                  </a:lnTo>
                  <a:lnTo>
                    <a:pt x="566" y="185"/>
                  </a:lnTo>
                  <a:lnTo>
                    <a:pt x="572" y="179"/>
                  </a:lnTo>
                  <a:lnTo>
                    <a:pt x="575" y="208"/>
                  </a:lnTo>
                  <a:lnTo>
                    <a:pt x="578" y="201"/>
                  </a:lnTo>
                  <a:lnTo>
                    <a:pt x="582" y="173"/>
                  </a:lnTo>
                  <a:lnTo>
                    <a:pt x="585" y="214"/>
                  </a:lnTo>
                  <a:lnTo>
                    <a:pt x="588" y="182"/>
                  </a:lnTo>
                  <a:lnTo>
                    <a:pt x="591" y="195"/>
                  </a:lnTo>
                  <a:lnTo>
                    <a:pt x="594" y="176"/>
                  </a:lnTo>
                  <a:lnTo>
                    <a:pt x="598" y="176"/>
                  </a:lnTo>
                  <a:lnTo>
                    <a:pt x="601" y="192"/>
                  </a:lnTo>
                  <a:lnTo>
                    <a:pt x="604" y="214"/>
                  </a:lnTo>
                  <a:lnTo>
                    <a:pt x="607" y="195"/>
                  </a:lnTo>
                  <a:lnTo>
                    <a:pt x="610" y="201"/>
                  </a:lnTo>
                  <a:lnTo>
                    <a:pt x="613" y="192"/>
                  </a:lnTo>
                  <a:lnTo>
                    <a:pt x="617" y="195"/>
                  </a:lnTo>
                  <a:lnTo>
                    <a:pt x="620" y="169"/>
                  </a:lnTo>
                  <a:lnTo>
                    <a:pt x="623" y="179"/>
                  </a:lnTo>
                  <a:lnTo>
                    <a:pt x="626" y="221"/>
                  </a:lnTo>
                  <a:lnTo>
                    <a:pt x="629" y="195"/>
                  </a:lnTo>
                  <a:lnTo>
                    <a:pt x="633" y="169"/>
                  </a:lnTo>
                  <a:lnTo>
                    <a:pt x="636" y="217"/>
                  </a:lnTo>
                  <a:lnTo>
                    <a:pt x="639" y="233"/>
                  </a:lnTo>
                  <a:lnTo>
                    <a:pt x="642" y="233"/>
                  </a:lnTo>
                  <a:lnTo>
                    <a:pt x="645" y="189"/>
                  </a:lnTo>
                  <a:lnTo>
                    <a:pt x="648" y="227"/>
                  </a:lnTo>
                  <a:lnTo>
                    <a:pt x="652" y="205"/>
                  </a:lnTo>
                  <a:lnTo>
                    <a:pt x="655" y="179"/>
                  </a:lnTo>
                  <a:lnTo>
                    <a:pt x="658" y="176"/>
                  </a:lnTo>
                  <a:lnTo>
                    <a:pt x="661" y="195"/>
                  </a:lnTo>
                  <a:lnTo>
                    <a:pt x="664" y="214"/>
                  </a:lnTo>
                  <a:lnTo>
                    <a:pt x="668" y="211"/>
                  </a:lnTo>
                  <a:lnTo>
                    <a:pt x="671" y="201"/>
                  </a:lnTo>
                  <a:lnTo>
                    <a:pt x="677" y="243"/>
                  </a:lnTo>
                  <a:lnTo>
                    <a:pt x="680" y="211"/>
                  </a:lnTo>
                  <a:lnTo>
                    <a:pt x="683" y="211"/>
                  </a:lnTo>
                  <a:lnTo>
                    <a:pt x="687" y="195"/>
                  </a:lnTo>
                  <a:lnTo>
                    <a:pt x="690" y="208"/>
                  </a:lnTo>
                  <a:lnTo>
                    <a:pt x="693" y="166"/>
                  </a:lnTo>
                  <a:lnTo>
                    <a:pt x="696" y="198"/>
                  </a:lnTo>
                  <a:lnTo>
                    <a:pt x="699" y="179"/>
                  </a:lnTo>
                  <a:lnTo>
                    <a:pt x="703" y="189"/>
                  </a:lnTo>
                  <a:lnTo>
                    <a:pt x="706" y="173"/>
                  </a:lnTo>
                  <a:lnTo>
                    <a:pt x="709" y="163"/>
                  </a:lnTo>
                  <a:lnTo>
                    <a:pt x="712" y="141"/>
                  </a:lnTo>
                  <a:lnTo>
                    <a:pt x="715" y="150"/>
                  </a:lnTo>
                  <a:lnTo>
                    <a:pt x="718" y="179"/>
                  </a:lnTo>
                  <a:lnTo>
                    <a:pt x="722" y="198"/>
                  </a:lnTo>
                  <a:lnTo>
                    <a:pt x="725" y="230"/>
                  </a:lnTo>
                  <a:lnTo>
                    <a:pt x="728" y="227"/>
                  </a:lnTo>
                  <a:lnTo>
                    <a:pt x="731" y="166"/>
                  </a:lnTo>
                  <a:lnTo>
                    <a:pt x="734" y="160"/>
                  </a:lnTo>
                  <a:lnTo>
                    <a:pt x="737" y="173"/>
                  </a:lnTo>
                  <a:lnTo>
                    <a:pt x="741" y="131"/>
                  </a:lnTo>
                  <a:lnTo>
                    <a:pt x="744" y="157"/>
                  </a:lnTo>
                  <a:lnTo>
                    <a:pt x="747" y="160"/>
                  </a:lnTo>
                  <a:lnTo>
                    <a:pt x="750" y="182"/>
                  </a:lnTo>
                  <a:lnTo>
                    <a:pt x="753" y="198"/>
                  </a:lnTo>
                  <a:lnTo>
                    <a:pt x="757" y="214"/>
                  </a:lnTo>
                  <a:lnTo>
                    <a:pt x="760" y="198"/>
                  </a:lnTo>
                  <a:lnTo>
                    <a:pt x="763" y="189"/>
                  </a:lnTo>
                  <a:lnTo>
                    <a:pt x="766" y="221"/>
                  </a:lnTo>
                  <a:lnTo>
                    <a:pt x="769" y="246"/>
                  </a:lnTo>
                  <a:lnTo>
                    <a:pt x="772" y="211"/>
                  </a:lnTo>
                  <a:lnTo>
                    <a:pt x="779" y="205"/>
                  </a:lnTo>
                  <a:lnTo>
                    <a:pt x="782" y="179"/>
                  </a:lnTo>
                  <a:lnTo>
                    <a:pt x="785" y="189"/>
                  </a:lnTo>
                  <a:lnTo>
                    <a:pt x="788" y="208"/>
                  </a:lnTo>
                  <a:lnTo>
                    <a:pt x="792" y="189"/>
                  </a:lnTo>
                  <a:lnTo>
                    <a:pt x="795" y="198"/>
                  </a:lnTo>
                  <a:lnTo>
                    <a:pt x="798" y="201"/>
                  </a:lnTo>
                  <a:lnTo>
                    <a:pt x="801" y="189"/>
                  </a:lnTo>
                  <a:lnTo>
                    <a:pt x="804" y="182"/>
                  </a:lnTo>
                  <a:lnTo>
                    <a:pt x="807" y="233"/>
                  </a:lnTo>
                  <a:lnTo>
                    <a:pt x="811" y="195"/>
                  </a:lnTo>
                  <a:lnTo>
                    <a:pt x="814" y="185"/>
                  </a:lnTo>
                  <a:lnTo>
                    <a:pt x="817" y="160"/>
                  </a:lnTo>
                  <a:lnTo>
                    <a:pt x="820" y="179"/>
                  </a:lnTo>
                  <a:lnTo>
                    <a:pt x="823" y="198"/>
                  </a:lnTo>
                  <a:lnTo>
                    <a:pt x="827" y="192"/>
                  </a:lnTo>
                  <a:lnTo>
                    <a:pt x="830" y="205"/>
                  </a:lnTo>
                  <a:lnTo>
                    <a:pt x="833" y="192"/>
                  </a:lnTo>
                  <a:lnTo>
                    <a:pt x="836" y="227"/>
                  </a:lnTo>
                  <a:lnTo>
                    <a:pt x="839" y="214"/>
                  </a:lnTo>
                  <a:lnTo>
                    <a:pt x="842" y="227"/>
                  </a:lnTo>
                  <a:lnTo>
                    <a:pt x="846" y="265"/>
                  </a:lnTo>
                  <a:lnTo>
                    <a:pt x="849" y="246"/>
                  </a:lnTo>
                  <a:lnTo>
                    <a:pt x="852" y="256"/>
                  </a:lnTo>
                  <a:lnTo>
                    <a:pt x="855" y="237"/>
                  </a:lnTo>
                  <a:lnTo>
                    <a:pt x="858" y="217"/>
                  </a:lnTo>
                  <a:lnTo>
                    <a:pt x="862" y="192"/>
                  </a:lnTo>
                  <a:lnTo>
                    <a:pt x="865" y="192"/>
                  </a:lnTo>
                  <a:lnTo>
                    <a:pt x="868" y="224"/>
                  </a:lnTo>
                  <a:lnTo>
                    <a:pt x="871" y="237"/>
                  </a:lnTo>
                  <a:lnTo>
                    <a:pt x="874" y="201"/>
                  </a:lnTo>
                  <a:lnTo>
                    <a:pt x="877" y="201"/>
                  </a:lnTo>
                  <a:lnTo>
                    <a:pt x="884" y="176"/>
                  </a:lnTo>
                  <a:lnTo>
                    <a:pt x="887" y="198"/>
                  </a:lnTo>
                  <a:lnTo>
                    <a:pt x="890" y="224"/>
                  </a:lnTo>
                  <a:lnTo>
                    <a:pt x="893" y="198"/>
                  </a:lnTo>
                  <a:lnTo>
                    <a:pt x="896" y="144"/>
                  </a:lnTo>
                  <a:lnTo>
                    <a:pt x="900" y="189"/>
                  </a:lnTo>
                  <a:lnTo>
                    <a:pt x="903" y="268"/>
                  </a:lnTo>
                  <a:lnTo>
                    <a:pt x="906" y="253"/>
                  </a:lnTo>
                  <a:lnTo>
                    <a:pt x="909" y="237"/>
                  </a:lnTo>
                  <a:lnTo>
                    <a:pt x="912" y="230"/>
                  </a:lnTo>
                  <a:lnTo>
                    <a:pt x="916" y="243"/>
                  </a:lnTo>
                  <a:lnTo>
                    <a:pt x="919" y="272"/>
                  </a:lnTo>
                  <a:lnTo>
                    <a:pt x="922" y="275"/>
                  </a:lnTo>
                  <a:lnTo>
                    <a:pt x="925" y="243"/>
                  </a:lnTo>
                  <a:lnTo>
                    <a:pt x="928" y="227"/>
                  </a:lnTo>
                  <a:lnTo>
                    <a:pt x="931" y="224"/>
                  </a:lnTo>
                  <a:lnTo>
                    <a:pt x="935" y="198"/>
                  </a:lnTo>
                  <a:lnTo>
                    <a:pt x="938" y="227"/>
                  </a:lnTo>
                  <a:lnTo>
                    <a:pt x="941" y="221"/>
                  </a:lnTo>
                  <a:lnTo>
                    <a:pt x="944" y="246"/>
                  </a:lnTo>
                  <a:lnTo>
                    <a:pt x="947" y="224"/>
                  </a:lnTo>
                  <a:lnTo>
                    <a:pt x="951" y="253"/>
                  </a:lnTo>
                  <a:lnTo>
                    <a:pt x="954" y="189"/>
                  </a:lnTo>
                  <a:lnTo>
                    <a:pt x="957" y="237"/>
                  </a:lnTo>
                  <a:lnTo>
                    <a:pt x="960" y="189"/>
                  </a:lnTo>
                  <a:lnTo>
                    <a:pt x="963" y="176"/>
                  </a:lnTo>
                  <a:lnTo>
                    <a:pt x="966" y="192"/>
                  </a:lnTo>
                  <a:lnTo>
                    <a:pt x="970" y="169"/>
                  </a:lnTo>
                  <a:lnTo>
                    <a:pt x="973" y="195"/>
                  </a:lnTo>
                  <a:lnTo>
                    <a:pt x="976" y="211"/>
                  </a:lnTo>
                  <a:lnTo>
                    <a:pt x="979" y="240"/>
                  </a:lnTo>
                  <a:lnTo>
                    <a:pt x="986" y="214"/>
                  </a:lnTo>
                  <a:lnTo>
                    <a:pt x="989" y="217"/>
                  </a:lnTo>
                  <a:lnTo>
                    <a:pt x="992" y="214"/>
                  </a:lnTo>
                  <a:lnTo>
                    <a:pt x="995" y="224"/>
                  </a:lnTo>
                  <a:lnTo>
                    <a:pt x="998" y="227"/>
                  </a:lnTo>
                  <a:lnTo>
                    <a:pt x="1001" y="192"/>
                  </a:lnTo>
                  <a:lnTo>
                    <a:pt x="1005" y="230"/>
                  </a:lnTo>
                  <a:lnTo>
                    <a:pt x="1008" y="205"/>
                  </a:lnTo>
                  <a:lnTo>
                    <a:pt x="1011" y="179"/>
                  </a:lnTo>
                  <a:lnTo>
                    <a:pt x="1014" y="163"/>
                  </a:lnTo>
                  <a:lnTo>
                    <a:pt x="1017" y="205"/>
                  </a:lnTo>
                  <a:lnTo>
                    <a:pt x="1021" y="195"/>
                  </a:lnTo>
                  <a:lnTo>
                    <a:pt x="1024" y="249"/>
                  </a:lnTo>
                  <a:lnTo>
                    <a:pt x="1027" y="217"/>
                  </a:lnTo>
                  <a:lnTo>
                    <a:pt x="1030" y="201"/>
                  </a:lnTo>
                  <a:lnTo>
                    <a:pt x="1033" y="205"/>
                  </a:lnTo>
                  <a:lnTo>
                    <a:pt x="1036" y="173"/>
                  </a:lnTo>
                  <a:lnTo>
                    <a:pt x="1040" y="176"/>
                  </a:lnTo>
                  <a:lnTo>
                    <a:pt x="1043" y="147"/>
                  </a:lnTo>
                  <a:lnTo>
                    <a:pt x="1046" y="189"/>
                  </a:lnTo>
                  <a:lnTo>
                    <a:pt x="1049" y="195"/>
                  </a:lnTo>
                  <a:lnTo>
                    <a:pt x="1052" y="166"/>
                  </a:lnTo>
                  <a:lnTo>
                    <a:pt x="1055" y="179"/>
                  </a:lnTo>
                  <a:lnTo>
                    <a:pt x="1059" y="176"/>
                  </a:lnTo>
                  <a:lnTo>
                    <a:pt x="1062" y="211"/>
                  </a:lnTo>
                  <a:lnTo>
                    <a:pt x="1065" y="230"/>
                  </a:lnTo>
                  <a:lnTo>
                    <a:pt x="1068" y="224"/>
                  </a:lnTo>
                  <a:lnTo>
                    <a:pt x="1071" y="217"/>
                  </a:lnTo>
                  <a:lnTo>
                    <a:pt x="1075" y="221"/>
                  </a:lnTo>
                  <a:lnTo>
                    <a:pt x="1078" y="189"/>
                  </a:lnTo>
                  <a:lnTo>
                    <a:pt x="1081" y="195"/>
                  </a:lnTo>
                  <a:lnTo>
                    <a:pt x="1084" y="185"/>
                  </a:lnTo>
                  <a:lnTo>
                    <a:pt x="1090" y="205"/>
                  </a:lnTo>
                  <a:lnTo>
                    <a:pt x="1094" y="192"/>
                  </a:lnTo>
                  <a:lnTo>
                    <a:pt x="1097" y="233"/>
                  </a:lnTo>
                  <a:lnTo>
                    <a:pt x="1100" y="217"/>
                  </a:lnTo>
                  <a:lnTo>
                    <a:pt x="1103" y="233"/>
                  </a:lnTo>
                  <a:lnTo>
                    <a:pt x="1106" y="214"/>
                  </a:lnTo>
                  <a:lnTo>
                    <a:pt x="1110" y="169"/>
                  </a:lnTo>
                  <a:lnTo>
                    <a:pt x="1113" y="189"/>
                  </a:lnTo>
                  <a:lnTo>
                    <a:pt x="1116" y="185"/>
                  </a:lnTo>
                  <a:lnTo>
                    <a:pt x="1119" y="160"/>
                  </a:lnTo>
                  <a:lnTo>
                    <a:pt x="1122" y="179"/>
                  </a:lnTo>
                  <a:lnTo>
                    <a:pt x="1125" y="192"/>
                  </a:lnTo>
                  <a:lnTo>
                    <a:pt x="1129" y="189"/>
                  </a:lnTo>
                  <a:lnTo>
                    <a:pt x="1132" y="221"/>
                  </a:lnTo>
                  <a:lnTo>
                    <a:pt x="1135" y="192"/>
                  </a:lnTo>
                  <a:lnTo>
                    <a:pt x="1138" y="176"/>
                  </a:lnTo>
                  <a:lnTo>
                    <a:pt x="1141" y="185"/>
                  </a:lnTo>
                  <a:lnTo>
                    <a:pt x="1145" y="201"/>
                  </a:lnTo>
                  <a:lnTo>
                    <a:pt x="1148" y="189"/>
                  </a:lnTo>
                  <a:lnTo>
                    <a:pt x="1151" y="185"/>
                  </a:lnTo>
                  <a:lnTo>
                    <a:pt x="1154" y="166"/>
                  </a:lnTo>
                  <a:lnTo>
                    <a:pt x="1157" y="224"/>
                  </a:lnTo>
                  <a:lnTo>
                    <a:pt x="1160" y="249"/>
                  </a:lnTo>
                  <a:lnTo>
                    <a:pt x="1164" y="192"/>
                  </a:lnTo>
                  <a:lnTo>
                    <a:pt x="1167" y="233"/>
                  </a:lnTo>
                  <a:lnTo>
                    <a:pt x="1170" y="198"/>
                  </a:lnTo>
                  <a:lnTo>
                    <a:pt x="1173" y="192"/>
                  </a:lnTo>
                  <a:lnTo>
                    <a:pt x="1176" y="205"/>
                  </a:lnTo>
                  <a:lnTo>
                    <a:pt x="1180" y="195"/>
                  </a:lnTo>
                  <a:lnTo>
                    <a:pt x="1183" y="224"/>
                  </a:lnTo>
                  <a:lnTo>
                    <a:pt x="1186" y="233"/>
                  </a:lnTo>
                  <a:lnTo>
                    <a:pt x="1189" y="182"/>
                  </a:lnTo>
                  <a:lnTo>
                    <a:pt x="1195" y="166"/>
                  </a:lnTo>
                  <a:lnTo>
                    <a:pt x="1199" y="166"/>
                  </a:lnTo>
                  <a:lnTo>
                    <a:pt x="1202" y="189"/>
                  </a:lnTo>
                  <a:lnTo>
                    <a:pt x="1205" y="185"/>
                  </a:lnTo>
                  <a:lnTo>
                    <a:pt x="1208" y="208"/>
                  </a:lnTo>
                  <a:lnTo>
                    <a:pt x="1211" y="208"/>
                  </a:lnTo>
                  <a:lnTo>
                    <a:pt x="1214" y="182"/>
                  </a:lnTo>
                  <a:lnTo>
                    <a:pt x="1218" y="192"/>
                  </a:lnTo>
                  <a:lnTo>
                    <a:pt x="1221" y="179"/>
                  </a:lnTo>
                  <a:lnTo>
                    <a:pt x="1224" y="176"/>
                  </a:lnTo>
                  <a:lnTo>
                    <a:pt x="1227" y="217"/>
                  </a:lnTo>
                  <a:lnTo>
                    <a:pt x="1230" y="173"/>
                  </a:lnTo>
                  <a:lnTo>
                    <a:pt x="1234" y="141"/>
                  </a:lnTo>
                  <a:lnTo>
                    <a:pt x="1237" y="179"/>
                  </a:lnTo>
                  <a:lnTo>
                    <a:pt x="1240" y="157"/>
                  </a:lnTo>
                  <a:lnTo>
                    <a:pt x="1243" y="173"/>
                  </a:lnTo>
                  <a:lnTo>
                    <a:pt x="1246" y="185"/>
                  </a:lnTo>
                  <a:lnTo>
                    <a:pt x="1249" y="185"/>
                  </a:lnTo>
                  <a:lnTo>
                    <a:pt x="1253" y="176"/>
                  </a:lnTo>
                  <a:lnTo>
                    <a:pt x="1256" y="179"/>
                  </a:lnTo>
                  <a:lnTo>
                    <a:pt x="1259" y="211"/>
                  </a:lnTo>
                  <a:lnTo>
                    <a:pt x="1262" y="189"/>
                  </a:lnTo>
                  <a:lnTo>
                    <a:pt x="1265" y="201"/>
                  </a:lnTo>
                  <a:lnTo>
                    <a:pt x="1269" y="182"/>
                  </a:lnTo>
                  <a:lnTo>
                    <a:pt x="1272" y="198"/>
                  </a:lnTo>
                  <a:lnTo>
                    <a:pt x="1275" y="179"/>
                  </a:lnTo>
                  <a:lnTo>
                    <a:pt x="1278" y="211"/>
                  </a:lnTo>
                  <a:lnTo>
                    <a:pt x="1281" y="208"/>
                  </a:lnTo>
                  <a:lnTo>
                    <a:pt x="1284" y="237"/>
                  </a:lnTo>
                  <a:lnTo>
                    <a:pt x="1288" y="224"/>
                  </a:lnTo>
                  <a:lnTo>
                    <a:pt x="1291" y="227"/>
                  </a:lnTo>
                  <a:lnTo>
                    <a:pt x="1297" y="240"/>
                  </a:lnTo>
                  <a:lnTo>
                    <a:pt x="1300" y="230"/>
                  </a:lnTo>
                  <a:lnTo>
                    <a:pt x="1304" y="208"/>
                  </a:lnTo>
                  <a:lnTo>
                    <a:pt x="1307" y="201"/>
                  </a:lnTo>
                  <a:lnTo>
                    <a:pt x="1310" y="182"/>
                  </a:lnTo>
                  <a:lnTo>
                    <a:pt x="1313" y="147"/>
                  </a:lnTo>
                  <a:lnTo>
                    <a:pt x="1316" y="176"/>
                  </a:lnTo>
                  <a:lnTo>
                    <a:pt x="1319" y="201"/>
                  </a:lnTo>
                  <a:lnTo>
                    <a:pt x="1323" y="208"/>
                  </a:lnTo>
                  <a:lnTo>
                    <a:pt x="1326" y="201"/>
                  </a:lnTo>
                  <a:lnTo>
                    <a:pt x="1329" y="195"/>
                  </a:lnTo>
                  <a:lnTo>
                    <a:pt x="1332" y="224"/>
                  </a:lnTo>
                  <a:lnTo>
                    <a:pt x="1335" y="224"/>
                  </a:lnTo>
                  <a:lnTo>
                    <a:pt x="1339" y="249"/>
                  </a:lnTo>
                  <a:lnTo>
                    <a:pt x="1342" y="249"/>
                  </a:lnTo>
                  <a:lnTo>
                    <a:pt x="1345" y="262"/>
                  </a:lnTo>
                  <a:lnTo>
                    <a:pt x="1348" y="208"/>
                  </a:lnTo>
                  <a:lnTo>
                    <a:pt x="1351" y="205"/>
                  </a:lnTo>
                  <a:lnTo>
                    <a:pt x="1354" y="230"/>
                  </a:lnTo>
                  <a:lnTo>
                    <a:pt x="1358" y="259"/>
                  </a:lnTo>
                  <a:lnTo>
                    <a:pt x="1361" y="201"/>
                  </a:lnTo>
                  <a:lnTo>
                    <a:pt x="1364" y="208"/>
                  </a:lnTo>
                  <a:lnTo>
                    <a:pt x="1367" y="253"/>
                  </a:lnTo>
                  <a:lnTo>
                    <a:pt x="1370" y="237"/>
                  </a:lnTo>
                  <a:lnTo>
                    <a:pt x="1373" y="211"/>
                  </a:lnTo>
                  <a:lnTo>
                    <a:pt x="1377" y="179"/>
                  </a:lnTo>
                  <a:lnTo>
                    <a:pt x="1380" y="192"/>
                  </a:lnTo>
                  <a:lnTo>
                    <a:pt x="1383" y="205"/>
                  </a:lnTo>
                  <a:lnTo>
                    <a:pt x="1386" y="211"/>
                  </a:lnTo>
                  <a:lnTo>
                    <a:pt x="1389" y="205"/>
                  </a:lnTo>
                  <a:lnTo>
                    <a:pt x="1393" y="205"/>
                  </a:lnTo>
                  <a:lnTo>
                    <a:pt x="1396" y="221"/>
                  </a:lnTo>
                  <a:lnTo>
                    <a:pt x="1402" y="237"/>
                  </a:lnTo>
                  <a:lnTo>
                    <a:pt x="1405" y="192"/>
                  </a:lnTo>
                  <a:lnTo>
                    <a:pt x="1408" y="214"/>
                  </a:lnTo>
                  <a:lnTo>
                    <a:pt x="1412" y="198"/>
                  </a:lnTo>
                  <a:lnTo>
                    <a:pt x="1415" y="217"/>
                  </a:lnTo>
                  <a:lnTo>
                    <a:pt x="1418" y="198"/>
                  </a:lnTo>
                  <a:lnTo>
                    <a:pt x="1421" y="230"/>
                  </a:lnTo>
                  <a:lnTo>
                    <a:pt x="1424" y="237"/>
                  </a:lnTo>
                  <a:lnTo>
                    <a:pt x="1428" y="205"/>
                  </a:lnTo>
                  <a:lnTo>
                    <a:pt x="1431" y="189"/>
                  </a:lnTo>
                  <a:lnTo>
                    <a:pt x="1434" y="230"/>
                  </a:lnTo>
                  <a:lnTo>
                    <a:pt x="1437" y="237"/>
                  </a:lnTo>
                  <a:lnTo>
                    <a:pt x="1440" y="179"/>
                  </a:lnTo>
                  <a:lnTo>
                    <a:pt x="1443" y="198"/>
                  </a:lnTo>
                  <a:lnTo>
                    <a:pt x="1447" y="208"/>
                  </a:lnTo>
                  <a:lnTo>
                    <a:pt x="1450" y="182"/>
                  </a:lnTo>
                  <a:lnTo>
                    <a:pt x="1453" y="160"/>
                  </a:lnTo>
                  <a:lnTo>
                    <a:pt x="1456" y="185"/>
                  </a:lnTo>
                  <a:lnTo>
                    <a:pt x="1459" y="163"/>
                  </a:lnTo>
                  <a:lnTo>
                    <a:pt x="1463" y="192"/>
                  </a:lnTo>
                  <a:lnTo>
                    <a:pt x="1466" y="192"/>
                  </a:lnTo>
                  <a:lnTo>
                    <a:pt x="1469" y="157"/>
                  </a:lnTo>
                  <a:lnTo>
                    <a:pt x="1472" y="192"/>
                  </a:lnTo>
                  <a:lnTo>
                    <a:pt x="1475" y="173"/>
                  </a:lnTo>
                  <a:lnTo>
                    <a:pt x="1478" y="169"/>
                  </a:lnTo>
                  <a:lnTo>
                    <a:pt x="1482" y="221"/>
                  </a:lnTo>
                  <a:lnTo>
                    <a:pt x="1485" y="198"/>
                  </a:lnTo>
                  <a:lnTo>
                    <a:pt x="1488" y="192"/>
                  </a:lnTo>
                  <a:lnTo>
                    <a:pt x="1491" y="211"/>
                  </a:lnTo>
                  <a:lnTo>
                    <a:pt x="1494" y="230"/>
                  </a:lnTo>
                  <a:lnTo>
                    <a:pt x="1498" y="198"/>
                  </a:lnTo>
                  <a:lnTo>
                    <a:pt x="1504" y="179"/>
                  </a:lnTo>
                  <a:lnTo>
                    <a:pt x="1507" y="166"/>
                  </a:lnTo>
                  <a:lnTo>
                    <a:pt x="1510" y="189"/>
                  </a:lnTo>
                  <a:lnTo>
                    <a:pt x="1513" y="182"/>
                  </a:lnTo>
                  <a:lnTo>
                    <a:pt x="1517" y="195"/>
                  </a:lnTo>
                  <a:lnTo>
                    <a:pt x="1520" y="217"/>
                  </a:lnTo>
                  <a:lnTo>
                    <a:pt x="1523" y="224"/>
                  </a:lnTo>
                  <a:lnTo>
                    <a:pt x="1526" y="189"/>
                  </a:lnTo>
                  <a:lnTo>
                    <a:pt x="1529" y="169"/>
                  </a:lnTo>
                  <a:lnTo>
                    <a:pt x="1532" y="195"/>
                  </a:lnTo>
                  <a:lnTo>
                    <a:pt x="1536" y="201"/>
                  </a:lnTo>
                  <a:lnTo>
                    <a:pt x="1539" y="214"/>
                  </a:lnTo>
                  <a:lnTo>
                    <a:pt x="1542" y="211"/>
                  </a:lnTo>
                  <a:lnTo>
                    <a:pt x="1545" y="169"/>
                  </a:lnTo>
                  <a:lnTo>
                    <a:pt x="1548" y="163"/>
                  </a:lnTo>
                  <a:lnTo>
                    <a:pt x="1552" y="163"/>
                  </a:lnTo>
                  <a:lnTo>
                    <a:pt x="1555" y="173"/>
                  </a:lnTo>
                  <a:lnTo>
                    <a:pt x="1558" y="185"/>
                  </a:lnTo>
                  <a:lnTo>
                    <a:pt x="1561" y="189"/>
                  </a:lnTo>
                  <a:lnTo>
                    <a:pt x="1564" y="179"/>
                  </a:lnTo>
                  <a:lnTo>
                    <a:pt x="1567" y="192"/>
                  </a:lnTo>
                  <a:lnTo>
                    <a:pt x="1571" y="195"/>
                  </a:lnTo>
                  <a:lnTo>
                    <a:pt x="1574" y="192"/>
                  </a:lnTo>
                  <a:lnTo>
                    <a:pt x="1577" y="185"/>
                  </a:lnTo>
                  <a:lnTo>
                    <a:pt x="1580" y="157"/>
                  </a:lnTo>
                  <a:lnTo>
                    <a:pt x="1583" y="198"/>
                  </a:lnTo>
                  <a:lnTo>
                    <a:pt x="1587" y="224"/>
                  </a:lnTo>
                  <a:lnTo>
                    <a:pt x="1590" y="221"/>
                  </a:lnTo>
                  <a:lnTo>
                    <a:pt x="1593" y="189"/>
                  </a:lnTo>
                  <a:lnTo>
                    <a:pt x="1596" y="201"/>
                  </a:lnTo>
                  <a:lnTo>
                    <a:pt x="1599" y="173"/>
                  </a:lnTo>
                  <a:lnTo>
                    <a:pt x="1602" y="189"/>
                  </a:lnTo>
                  <a:lnTo>
                    <a:pt x="1609" y="201"/>
                  </a:lnTo>
                  <a:lnTo>
                    <a:pt x="1612" y="221"/>
                  </a:lnTo>
                  <a:lnTo>
                    <a:pt x="1615" y="237"/>
                  </a:lnTo>
                  <a:lnTo>
                    <a:pt x="1618" y="233"/>
                  </a:lnTo>
                  <a:lnTo>
                    <a:pt x="1622" y="192"/>
                  </a:lnTo>
                  <a:lnTo>
                    <a:pt x="1625" y="217"/>
                  </a:lnTo>
                  <a:lnTo>
                    <a:pt x="1628" y="185"/>
                  </a:lnTo>
                  <a:lnTo>
                    <a:pt x="1631" y="169"/>
                  </a:lnTo>
                  <a:lnTo>
                    <a:pt x="1634" y="246"/>
                  </a:lnTo>
                  <a:lnTo>
                    <a:pt x="1637" y="221"/>
                  </a:lnTo>
                  <a:lnTo>
                    <a:pt x="1641" y="201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5" name="Rectangle 105"/>
            <p:cNvSpPr>
              <a:spLocks noChangeArrowheads="1"/>
            </p:cNvSpPr>
            <p:nvPr/>
          </p:nvSpPr>
          <p:spPr bwMode="auto">
            <a:xfrm>
              <a:off x="1596" y="2397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25706" name="Rectangle 106"/>
            <p:cNvSpPr>
              <a:spLocks noChangeArrowheads="1"/>
            </p:cNvSpPr>
            <p:nvPr/>
          </p:nvSpPr>
          <p:spPr bwMode="auto">
            <a:xfrm rot="16200000">
              <a:off x="271" y="2047"/>
              <a:ext cx="367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/>
            </a:p>
          </p:txBody>
        </p:sp>
        <p:sp>
          <p:nvSpPr>
            <p:cNvPr id="26018" name="Text Box 418"/>
            <p:cNvSpPr txBox="1">
              <a:spLocks noChangeArrowheads="1"/>
            </p:cNvSpPr>
            <p:nvPr/>
          </p:nvSpPr>
          <p:spPr bwMode="auto">
            <a:xfrm>
              <a:off x="2400" y="1200"/>
              <a:ext cx="261" cy="2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A</a:t>
              </a:r>
            </a:p>
          </p:txBody>
        </p:sp>
      </p:grpSp>
      <p:grpSp>
        <p:nvGrpSpPr>
          <p:cNvPr id="26023" name="Group 423"/>
          <p:cNvGrpSpPr>
            <a:grpSpLocks/>
          </p:cNvGrpSpPr>
          <p:nvPr/>
        </p:nvGrpSpPr>
        <p:grpSpPr bwMode="auto">
          <a:xfrm>
            <a:off x="4646613" y="1447800"/>
            <a:ext cx="3584575" cy="2514600"/>
            <a:chOff x="2927" y="912"/>
            <a:chExt cx="2258" cy="1584"/>
          </a:xfrm>
        </p:grpSpPr>
        <p:sp>
          <p:nvSpPr>
            <p:cNvPr id="25710" name="Rectangle 110"/>
            <p:cNvSpPr>
              <a:spLocks noChangeArrowheads="1"/>
            </p:cNvSpPr>
            <p:nvPr/>
          </p:nvSpPr>
          <p:spPr bwMode="auto">
            <a:xfrm>
              <a:off x="3049" y="993"/>
              <a:ext cx="2104" cy="58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1" name="Rectangle 111"/>
            <p:cNvSpPr>
              <a:spLocks noChangeArrowheads="1"/>
            </p:cNvSpPr>
            <p:nvPr/>
          </p:nvSpPr>
          <p:spPr bwMode="auto">
            <a:xfrm>
              <a:off x="3049" y="993"/>
              <a:ext cx="2104" cy="58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2" name="Line 112"/>
            <p:cNvSpPr>
              <a:spLocks noChangeShapeType="1"/>
            </p:cNvSpPr>
            <p:nvPr/>
          </p:nvSpPr>
          <p:spPr bwMode="auto">
            <a:xfrm>
              <a:off x="3049" y="993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3" name="Freeform 113"/>
            <p:cNvSpPr>
              <a:spLocks/>
            </p:cNvSpPr>
            <p:nvPr/>
          </p:nvSpPr>
          <p:spPr bwMode="auto">
            <a:xfrm>
              <a:off x="3049" y="993"/>
              <a:ext cx="2104" cy="583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4" name="Line 114"/>
            <p:cNvSpPr>
              <a:spLocks noChangeShapeType="1"/>
            </p:cNvSpPr>
            <p:nvPr/>
          </p:nvSpPr>
          <p:spPr bwMode="auto">
            <a:xfrm flipV="1">
              <a:off x="3049" y="993"/>
              <a:ext cx="1" cy="5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5" name="Line 115"/>
            <p:cNvSpPr>
              <a:spLocks noChangeShapeType="1"/>
            </p:cNvSpPr>
            <p:nvPr/>
          </p:nvSpPr>
          <p:spPr bwMode="auto">
            <a:xfrm>
              <a:off x="3049" y="1576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6" name="Line 116"/>
            <p:cNvSpPr>
              <a:spLocks noChangeShapeType="1"/>
            </p:cNvSpPr>
            <p:nvPr/>
          </p:nvSpPr>
          <p:spPr bwMode="auto">
            <a:xfrm flipV="1">
              <a:off x="3049" y="993"/>
              <a:ext cx="1" cy="5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7" name="Line 117"/>
            <p:cNvSpPr>
              <a:spLocks noChangeShapeType="1"/>
            </p:cNvSpPr>
            <p:nvPr/>
          </p:nvSpPr>
          <p:spPr bwMode="auto">
            <a:xfrm flipV="1">
              <a:off x="3049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8" name="Line 118"/>
            <p:cNvSpPr>
              <a:spLocks noChangeShapeType="1"/>
            </p:cNvSpPr>
            <p:nvPr/>
          </p:nvSpPr>
          <p:spPr bwMode="auto">
            <a:xfrm>
              <a:off x="3049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9" name="Rectangle 119"/>
            <p:cNvSpPr>
              <a:spLocks noChangeArrowheads="1"/>
            </p:cNvSpPr>
            <p:nvPr/>
          </p:nvSpPr>
          <p:spPr bwMode="auto">
            <a:xfrm>
              <a:off x="3038" y="1589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720" name="Line 120"/>
            <p:cNvSpPr>
              <a:spLocks noChangeShapeType="1"/>
            </p:cNvSpPr>
            <p:nvPr/>
          </p:nvSpPr>
          <p:spPr bwMode="auto">
            <a:xfrm flipV="1">
              <a:off x="3399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1" name="Line 121"/>
            <p:cNvSpPr>
              <a:spLocks noChangeShapeType="1"/>
            </p:cNvSpPr>
            <p:nvPr/>
          </p:nvSpPr>
          <p:spPr bwMode="auto">
            <a:xfrm>
              <a:off x="3399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2" name="Rectangle 122"/>
            <p:cNvSpPr>
              <a:spLocks noChangeArrowheads="1"/>
            </p:cNvSpPr>
            <p:nvPr/>
          </p:nvSpPr>
          <p:spPr bwMode="auto">
            <a:xfrm>
              <a:off x="3375" y="1589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25723" name="Line 123"/>
            <p:cNvSpPr>
              <a:spLocks noChangeShapeType="1"/>
            </p:cNvSpPr>
            <p:nvPr/>
          </p:nvSpPr>
          <p:spPr bwMode="auto">
            <a:xfrm flipV="1">
              <a:off x="3748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4" name="Line 124"/>
            <p:cNvSpPr>
              <a:spLocks noChangeShapeType="1"/>
            </p:cNvSpPr>
            <p:nvPr/>
          </p:nvSpPr>
          <p:spPr bwMode="auto">
            <a:xfrm>
              <a:off x="3748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5" name="Rectangle 125"/>
            <p:cNvSpPr>
              <a:spLocks noChangeArrowheads="1"/>
            </p:cNvSpPr>
            <p:nvPr/>
          </p:nvSpPr>
          <p:spPr bwMode="auto">
            <a:xfrm>
              <a:off x="3725" y="1589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25726" name="Line 126"/>
            <p:cNvSpPr>
              <a:spLocks noChangeShapeType="1"/>
            </p:cNvSpPr>
            <p:nvPr/>
          </p:nvSpPr>
          <p:spPr bwMode="auto">
            <a:xfrm flipV="1">
              <a:off x="4102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7" name="Line 127"/>
            <p:cNvSpPr>
              <a:spLocks noChangeShapeType="1"/>
            </p:cNvSpPr>
            <p:nvPr/>
          </p:nvSpPr>
          <p:spPr bwMode="auto">
            <a:xfrm>
              <a:off x="4102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8" name="Rectangle 128"/>
            <p:cNvSpPr>
              <a:spLocks noChangeArrowheads="1"/>
            </p:cNvSpPr>
            <p:nvPr/>
          </p:nvSpPr>
          <p:spPr bwMode="auto">
            <a:xfrm>
              <a:off x="4079" y="1589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25729" name="Line 129"/>
            <p:cNvSpPr>
              <a:spLocks noChangeShapeType="1"/>
            </p:cNvSpPr>
            <p:nvPr/>
          </p:nvSpPr>
          <p:spPr bwMode="auto">
            <a:xfrm flipV="1">
              <a:off x="4453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30" name="Line 130"/>
            <p:cNvSpPr>
              <a:spLocks noChangeShapeType="1"/>
            </p:cNvSpPr>
            <p:nvPr/>
          </p:nvSpPr>
          <p:spPr bwMode="auto">
            <a:xfrm>
              <a:off x="4453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31" name="Rectangle 131"/>
            <p:cNvSpPr>
              <a:spLocks noChangeArrowheads="1"/>
            </p:cNvSpPr>
            <p:nvPr/>
          </p:nvSpPr>
          <p:spPr bwMode="auto">
            <a:xfrm>
              <a:off x="4429" y="1589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25732" name="Line 132"/>
            <p:cNvSpPr>
              <a:spLocks noChangeShapeType="1"/>
            </p:cNvSpPr>
            <p:nvPr/>
          </p:nvSpPr>
          <p:spPr bwMode="auto">
            <a:xfrm flipV="1">
              <a:off x="4803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33" name="Line 133"/>
            <p:cNvSpPr>
              <a:spLocks noChangeShapeType="1"/>
            </p:cNvSpPr>
            <p:nvPr/>
          </p:nvSpPr>
          <p:spPr bwMode="auto">
            <a:xfrm>
              <a:off x="4803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34" name="Rectangle 134"/>
            <p:cNvSpPr>
              <a:spLocks noChangeArrowheads="1"/>
            </p:cNvSpPr>
            <p:nvPr/>
          </p:nvSpPr>
          <p:spPr bwMode="auto">
            <a:xfrm>
              <a:off x="4769" y="1589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25735" name="Line 135"/>
            <p:cNvSpPr>
              <a:spLocks noChangeShapeType="1"/>
            </p:cNvSpPr>
            <p:nvPr/>
          </p:nvSpPr>
          <p:spPr bwMode="auto">
            <a:xfrm flipV="1">
              <a:off x="5153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36" name="Line 136"/>
            <p:cNvSpPr>
              <a:spLocks noChangeShapeType="1"/>
            </p:cNvSpPr>
            <p:nvPr/>
          </p:nvSpPr>
          <p:spPr bwMode="auto">
            <a:xfrm>
              <a:off x="5153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37" name="Rectangle 137"/>
            <p:cNvSpPr>
              <a:spLocks noChangeArrowheads="1"/>
            </p:cNvSpPr>
            <p:nvPr/>
          </p:nvSpPr>
          <p:spPr bwMode="auto">
            <a:xfrm>
              <a:off x="5119" y="1589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25738" name="Line 138"/>
            <p:cNvSpPr>
              <a:spLocks noChangeShapeType="1"/>
            </p:cNvSpPr>
            <p:nvPr/>
          </p:nvSpPr>
          <p:spPr bwMode="auto">
            <a:xfrm>
              <a:off x="3049" y="1576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39" name="Line 139"/>
            <p:cNvSpPr>
              <a:spLocks noChangeShapeType="1"/>
            </p:cNvSpPr>
            <p:nvPr/>
          </p:nvSpPr>
          <p:spPr bwMode="auto">
            <a:xfrm flipH="1">
              <a:off x="5133" y="1576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0" name="Rectangle 140"/>
            <p:cNvSpPr>
              <a:spLocks noChangeArrowheads="1"/>
            </p:cNvSpPr>
            <p:nvPr/>
          </p:nvSpPr>
          <p:spPr bwMode="auto">
            <a:xfrm>
              <a:off x="2997" y="1547"/>
              <a:ext cx="3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1</a:t>
              </a:r>
              <a:endParaRPr lang="en-US"/>
            </a:p>
          </p:txBody>
        </p:sp>
        <p:sp>
          <p:nvSpPr>
            <p:cNvPr id="25741" name="Line 141"/>
            <p:cNvSpPr>
              <a:spLocks noChangeShapeType="1"/>
            </p:cNvSpPr>
            <p:nvPr/>
          </p:nvSpPr>
          <p:spPr bwMode="auto">
            <a:xfrm>
              <a:off x="3049" y="1430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2" name="Line 142"/>
            <p:cNvSpPr>
              <a:spLocks noChangeShapeType="1"/>
            </p:cNvSpPr>
            <p:nvPr/>
          </p:nvSpPr>
          <p:spPr bwMode="auto">
            <a:xfrm flipH="1">
              <a:off x="5133" y="1430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3" name="Rectangle 143"/>
            <p:cNvSpPr>
              <a:spLocks noChangeArrowheads="1"/>
            </p:cNvSpPr>
            <p:nvPr/>
          </p:nvSpPr>
          <p:spPr bwMode="auto">
            <a:xfrm>
              <a:off x="3011" y="1401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744" name="Line 144"/>
            <p:cNvSpPr>
              <a:spLocks noChangeShapeType="1"/>
            </p:cNvSpPr>
            <p:nvPr/>
          </p:nvSpPr>
          <p:spPr bwMode="auto">
            <a:xfrm>
              <a:off x="3049" y="1284"/>
              <a:ext cx="19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5" name="Line 145"/>
            <p:cNvSpPr>
              <a:spLocks noChangeShapeType="1"/>
            </p:cNvSpPr>
            <p:nvPr/>
          </p:nvSpPr>
          <p:spPr bwMode="auto">
            <a:xfrm flipH="1">
              <a:off x="5133" y="1284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6" name="Rectangle 146"/>
            <p:cNvSpPr>
              <a:spLocks noChangeArrowheads="1"/>
            </p:cNvSpPr>
            <p:nvPr/>
          </p:nvSpPr>
          <p:spPr bwMode="auto">
            <a:xfrm>
              <a:off x="3011" y="1256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25747" name="Line 147"/>
            <p:cNvSpPr>
              <a:spLocks noChangeShapeType="1"/>
            </p:cNvSpPr>
            <p:nvPr/>
          </p:nvSpPr>
          <p:spPr bwMode="auto">
            <a:xfrm>
              <a:off x="3049" y="1139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8" name="Line 148"/>
            <p:cNvSpPr>
              <a:spLocks noChangeShapeType="1"/>
            </p:cNvSpPr>
            <p:nvPr/>
          </p:nvSpPr>
          <p:spPr bwMode="auto">
            <a:xfrm flipH="1">
              <a:off x="5133" y="1139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9" name="Rectangle 149"/>
            <p:cNvSpPr>
              <a:spLocks noChangeArrowheads="1"/>
            </p:cNvSpPr>
            <p:nvPr/>
          </p:nvSpPr>
          <p:spPr bwMode="auto">
            <a:xfrm>
              <a:off x="3011" y="1111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/>
            </a:p>
          </p:txBody>
        </p:sp>
        <p:sp>
          <p:nvSpPr>
            <p:cNvPr id="25750" name="Line 150"/>
            <p:cNvSpPr>
              <a:spLocks noChangeShapeType="1"/>
            </p:cNvSpPr>
            <p:nvPr/>
          </p:nvSpPr>
          <p:spPr bwMode="auto">
            <a:xfrm>
              <a:off x="3049" y="993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1" name="Line 151"/>
            <p:cNvSpPr>
              <a:spLocks noChangeShapeType="1"/>
            </p:cNvSpPr>
            <p:nvPr/>
          </p:nvSpPr>
          <p:spPr bwMode="auto">
            <a:xfrm flipH="1">
              <a:off x="5133" y="993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2" name="Rectangle 152"/>
            <p:cNvSpPr>
              <a:spLocks noChangeArrowheads="1"/>
            </p:cNvSpPr>
            <p:nvPr/>
          </p:nvSpPr>
          <p:spPr bwMode="auto">
            <a:xfrm>
              <a:off x="3011" y="966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3</a:t>
              </a:r>
              <a:endParaRPr lang="en-US"/>
            </a:p>
          </p:txBody>
        </p:sp>
        <p:sp>
          <p:nvSpPr>
            <p:cNvPr id="25753" name="Line 153"/>
            <p:cNvSpPr>
              <a:spLocks noChangeShapeType="1"/>
            </p:cNvSpPr>
            <p:nvPr/>
          </p:nvSpPr>
          <p:spPr bwMode="auto">
            <a:xfrm>
              <a:off x="3049" y="993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4" name="Freeform 154"/>
            <p:cNvSpPr>
              <a:spLocks/>
            </p:cNvSpPr>
            <p:nvPr/>
          </p:nvSpPr>
          <p:spPr bwMode="auto">
            <a:xfrm>
              <a:off x="3049" y="993"/>
              <a:ext cx="2104" cy="583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5" name="Line 155"/>
            <p:cNvSpPr>
              <a:spLocks noChangeShapeType="1"/>
            </p:cNvSpPr>
            <p:nvPr/>
          </p:nvSpPr>
          <p:spPr bwMode="auto">
            <a:xfrm flipV="1">
              <a:off x="3049" y="993"/>
              <a:ext cx="1" cy="5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6" name="Freeform 156"/>
            <p:cNvSpPr>
              <a:spLocks/>
            </p:cNvSpPr>
            <p:nvPr/>
          </p:nvSpPr>
          <p:spPr bwMode="auto">
            <a:xfrm>
              <a:off x="3049" y="1284"/>
              <a:ext cx="1754" cy="146"/>
            </a:xfrm>
            <a:custGeom>
              <a:avLst/>
              <a:gdLst>
                <a:gd name="T0" fmla="*/ 23 w 1700"/>
                <a:gd name="T1" fmla="*/ 136 h 136"/>
                <a:gd name="T2" fmla="*/ 49 w 1700"/>
                <a:gd name="T3" fmla="*/ 136 h 136"/>
                <a:gd name="T4" fmla="*/ 79 w 1700"/>
                <a:gd name="T5" fmla="*/ 136 h 136"/>
                <a:gd name="T6" fmla="*/ 105 w 1700"/>
                <a:gd name="T7" fmla="*/ 0 h 136"/>
                <a:gd name="T8" fmla="*/ 131 w 1700"/>
                <a:gd name="T9" fmla="*/ 0 h 136"/>
                <a:gd name="T10" fmla="*/ 158 w 1700"/>
                <a:gd name="T11" fmla="*/ 0 h 136"/>
                <a:gd name="T12" fmla="*/ 187 w 1700"/>
                <a:gd name="T13" fmla="*/ 0 h 136"/>
                <a:gd name="T14" fmla="*/ 214 w 1700"/>
                <a:gd name="T15" fmla="*/ 0 h 136"/>
                <a:gd name="T16" fmla="*/ 240 w 1700"/>
                <a:gd name="T17" fmla="*/ 0 h 136"/>
                <a:gd name="T18" fmla="*/ 270 w 1700"/>
                <a:gd name="T19" fmla="*/ 0 h 136"/>
                <a:gd name="T20" fmla="*/ 296 w 1700"/>
                <a:gd name="T21" fmla="*/ 0 h 136"/>
                <a:gd name="T22" fmla="*/ 323 w 1700"/>
                <a:gd name="T23" fmla="*/ 0 h 136"/>
                <a:gd name="T24" fmla="*/ 349 w 1700"/>
                <a:gd name="T25" fmla="*/ 0 h 136"/>
                <a:gd name="T26" fmla="*/ 379 w 1700"/>
                <a:gd name="T27" fmla="*/ 0 h 136"/>
                <a:gd name="T28" fmla="*/ 405 w 1700"/>
                <a:gd name="T29" fmla="*/ 0 h 136"/>
                <a:gd name="T30" fmla="*/ 431 w 1700"/>
                <a:gd name="T31" fmla="*/ 0 h 136"/>
                <a:gd name="T32" fmla="*/ 458 w 1700"/>
                <a:gd name="T33" fmla="*/ 0 h 136"/>
                <a:gd name="T34" fmla="*/ 487 w 1700"/>
                <a:gd name="T35" fmla="*/ 0 h 136"/>
                <a:gd name="T36" fmla="*/ 514 w 1700"/>
                <a:gd name="T37" fmla="*/ 0 h 136"/>
                <a:gd name="T38" fmla="*/ 540 w 1700"/>
                <a:gd name="T39" fmla="*/ 0 h 136"/>
                <a:gd name="T40" fmla="*/ 566 w 1700"/>
                <a:gd name="T41" fmla="*/ 0 h 136"/>
                <a:gd name="T42" fmla="*/ 596 w 1700"/>
                <a:gd name="T43" fmla="*/ 0 h 136"/>
                <a:gd name="T44" fmla="*/ 622 w 1700"/>
                <a:gd name="T45" fmla="*/ 0 h 136"/>
                <a:gd name="T46" fmla="*/ 649 w 1700"/>
                <a:gd name="T47" fmla="*/ 0 h 136"/>
                <a:gd name="T48" fmla="*/ 675 w 1700"/>
                <a:gd name="T49" fmla="*/ 0 h 136"/>
                <a:gd name="T50" fmla="*/ 705 w 1700"/>
                <a:gd name="T51" fmla="*/ 0 h 136"/>
                <a:gd name="T52" fmla="*/ 731 w 1700"/>
                <a:gd name="T53" fmla="*/ 0 h 136"/>
                <a:gd name="T54" fmla="*/ 758 w 1700"/>
                <a:gd name="T55" fmla="*/ 0 h 136"/>
                <a:gd name="T56" fmla="*/ 784 w 1700"/>
                <a:gd name="T57" fmla="*/ 0 h 136"/>
                <a:gd name="T58" fmla="*/ 814 w 1700"/>
                <a:gd name="T59" fmla="*/ 0 h 136"/>
                <a:gd name="T60" fmla="*/ 840 w 1700"/>
                <a:gd name="T61" fmla="*/ 0 h 136"/>
                <a:gd name="T62" fmla="*/ 866 w 1700"/>
                <a:gd name="T63" fmla="*/ 0 h 136"/>
                <a:gd name="T64" fmla="*/ 893 w 1700"/>
                <a:gd name="T65" fmla="*/ 0 h 136"/>
                <a:gd name="T66" fmla="*/ 922 w 1700"/>
                <a:gd name="T67" fmla="*/ 0 h 136"/>
                <a:gd name="T68" fmla="*/ 949 w 1700"/>
                <a:gd name="T69" fmla="*/ 0 h 136"/>
                <a:gd name="T70" fmla="*/ 975 w 1700"/>
                <a:gd name="T71" fmla="*/ 0 h 136"/>
                <a:gd name="T72" fmla="*/ 1001 w 1700"/>
                <a:gd name="T73" fmla="*/ 0 h 136"/>
                <a:gd name="T74" fmla="*/ 1031 w 1700"/>
                <a:gd name="T75" fmla="*/ 0 h 136"/>
                <a:gd name="T76" fmla="*/ 1057 w 1700"/>
                <a:gd name="T77" fmla="*/ 0 h 136"/>
                <a:gd name="T78" fmla="*/ 1084 w 1700"/>
                <a:gd name="T79" fmla="*/ 0 h 136"/>
                <a:gd name="T80" fmla="*/ 1110 w 1700"/>
                <a:gd name="T81" fmla="*/ 0 h 136"/>
                <a:gd name="T82" fmla="*/ 1140 w 1700"/>
                <a:gd name="T83" fmla="*/ 0 h 136"/>
                <a:gd name="T84" fmla="*/ 1166 w 1700"/>
                <a:gd name="T85" fmla="*/ 0 h 136"/>
                <a:gd name="T86" fmla="*/ 1192 w 1700"/>
                <a:gd name="T87" fmla="*/ 0 h 136"/>
                <a:gd name="T88" fmla="*/ 1219 w 1700"/>
                <a:gd name="T89" fmla="*/ 0 h 136"/>
                <a:gd name="T90" fmla="*/ 1248 w 1700"/>
                <a:gd name="T91" fmla="*/ 0 h 136"/>
                <a:gd name="T92" fmla="*/ 1275 w 1700"/>
                <a:gd name="T93" fmla="*/ 0 h 136"/>
                <a:gd name="T94" fmla="*/ 1301 w 1700"/>
                <a:gd name="T95" fmla="*/ 0 h 136"/>
                <a:gd name="T96" fmla="*/ 1328 w 1700"/>
                <a:gd name="T97" fmla="*/ 0 h 136"/>
                <a:gd name="T98" fmla="*/ 1357 w 1700"/>
                <a:gd name="T99" fmla="*/ 0 h 136"/>
                <a:gd name="T100" fmla="*/ 1384 w 1700"/>
                <a:gd name="T101" fmla="*/ 0 h 136"/>
                <a:gd name="T102" fmla="*/ 1410 w 1700"/>
                <a:gd name="T103" fmla="*/ 0 h 136"/>
                <a:gd name="T104" fmla="*/ 1436 w 1700"/>
                <a:gd name="T105" fmla="*/ 0 h 136"/>
                <a:gd name="T106" fmla="*/ 1466 w 1700"/>
                <a:gd name="T107" fmla="*/ 0 h 136"/>
                <a:gd name="T108" fmla="*/ 1492 w 1700"/>
                <a:gd name="T109" fmla="*/ 0 h 136"/>
                <a:gd name="T110" fmla="*/ 1519 w 1700"/>
                <a:gd name="T111" fmla="*/ 0 h 136"/>
                <a:gd name="T112" fmla="*/ 1545 w 1700"/>
                <a:gd name="T113" fmla="*/ 0 h 136"/>
                <a:gd name="T114" fmla="*/ 1575 w 1700"/>
                <a:gd name="T115" fmla="*/ 0 h 136"/>
                <a:gd name="T116" fmla="*/ 1601 w 1700"/>
                <a:gd name="T117" fmla="*/ 0 h 136"/>
                <a:gd name="T118" fmla="*/ 1627 w 1700"/>
                <a:gd name="T119" fmla="*/ 0 h 136"/>
                <a:gd name="T120" fmla="*/ 1654 w 1700"/>
                <a:gd name="T121" fmla="*/ 0 h 136"/>
                <a:gd name="T122" fmla="*/ 1683 w 1700"/>
                <a:gd name="T123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0" h="136">
                  <a:moveTo>
                    <a:pt x="0" y="136"/>
                  </a:moveTo>
                  <a:lnTo>
                    <a:pt x="3" y="136"/>
                  </a:lnTo>
                  <a:lnTo>
                    <a:pt x="6" y="136"/>
                  </a:lnTo>
                  <a:lnTo>
                    <a:pt x="10" y="136"/>
                  </a:lnTo>
                  <a:lnTo>
                    <a:pt x="13" y="136"/>
                  </a:lnTo>
                  <a:lnTo>
                    <a:pt x="16" y="136"/>
                  </a:lnTo>
                  <a:lnTo>
                    <a:pt x="19" y="136"/>
                  </a:lnTo>
                  <a:lnTo>
                    <a:pt x="23" y="136"/>
                  </a:lnTo>
                  <a:lnTo>
                    <a:pt x="26" y="136"/>
                  </a:lnTo>
                  <a:lnTo>
                    <a:pt x="29" y="136"/>
                  </a:lnTo>
                  <a:lnTo>
                    <a:pt x="33" y="136"/>
                  </a:lnTo>
                  <a:lnTo>
                    <a:pt x="36" y="136"/>
                  </a:lnTo>
                  <a:lnTo>
                    <a:pt x="39" y="136"/>
                  </a:lnTo>
                  <a:lnTo>
                    <a:pt x="43" y="136"/>
                  </a:lnTo>
                  <a:lnTo>
                    <a:pt x="46" y="136"/>
                  </a:lnTo>
                  <a:lnTo>
                    <a:pt x="49" y="136"/>
                  </a:lnTo>
                  <a:lnTo>
                    <a:pt x="56" y="136"/>
                  </a:lnTo>
                  <a:lnTo>
                    <a:pt x="59" y="136"/>
                  </a:lnTo>
                  <a:lnTo>
                    <a:pt x="62" y="136"/>
                  </a:lnTo>
                  <a:lnTo>
                    <a:pt x="66" y="136"/>
                  </a:lnTo>
                  <a:lnTo>
                    <a:pt x="69" y="136"/>
                  </a:lnTo>
                  <a:lnTo>
                    <a:pt x="72" y="136"/>
                  </a:lnTo>
                  <a:lnTo>
                    <a:pt x="75" y="136"/>
                  </a:lnTo>
                  <a:lnTo>
                    <a:pt x="79" y="136"/>
                  </a:lnTo>
                  <a:lnTo>
                    <a:pt x="82" y="136"/>
                  </a:lnTo>
                  <a:lnTo>
                    <a:pt x="85" y="136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8" y="0"/>
                  </a:lnTo>
                  <a:lnTo>
                    <a:pt x="131" y="0"/>
                  </a:lnTo>
                  <a:lnTo>
                    <a:pt x="135" y="0"/>
                  </a:lnTo>
                  <a:lnTo>
                    <a:pt x="138" y="0"/>
                  </a:lnTo>
                  <a:lnTo>
                    <a:pt x="141" y="0"/>
                  </a:lnTo>
                  <a:lnTo>
                    <a:pt x="145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7" y="0"/>
                  </a:lnTo>
                  <a:lnTo>
                    <a:pt x="191" y="0"/>
                  </a:lnTo>
                  <a:lnTo>
                    <a:pt x="194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4" y="0"/>
                  </a:lnTo>
                  <a:lnTo>
                    <a:pt x="207" y="0"/>
                  </a:lnTo>
                  <a:lnTo>
                    <a:pt x="211" y="0"/>
                  </a:lnTo>
                  <a:lnTo>
                    <a:pt x="214" y="0"/>
                  </a:lnTo>
                  <a:lnTo>
                    <a:pt x="217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4" y="0"/>
                  </a:lnTo>
                  <a:lnTo>
                    <a:pt x="237" y="0"/>
                  </a:lnTo>
                  <a:lnTo>
                    <a:pt x="240" y="0"/>
                  </a:lnTo>
                  <a:lnTo>
                    <a:pt x="244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3" y="0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0"/>
                  </a:lnTo>
                  <a:lnTo>
                    <a:pt x="270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6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6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6" y="0"/>
                  </a:lnTo>
                  <a:lnTo>
                    <a:pt x="319" y="0"/>
                  </a:lnTo>
                  <a:lnTo>
                    <a:pt x="323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2" y="0"/>
                  </a:lnTo>
                  <a:lnTo>
                    <a:pt x="336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2" y="0"/>
                  </a:lnTo>
                  <a:lnTo>
                    <a:pt x="365" y="0"/>
                  </a:lnTo>
                  <a:lnTo>
                    <a:pt x="369" y="0"/>
                  </a:lnTo>
                  <a:lnTo>
                    <a:pt x="372" y="0"/>
                  </a:lnTo>
                  <a:lnTo>
                    <a:pt x="379" y="0"/>
                  </a:lnTo>
                  <a:lnTo>
                    <a:pt x="382" y="0"/>
                  </a:lnTo>
                  <a:lnTo>
                    <a:pt x="385" y="0"/>
                  </a:lnTo>
                  <a:lnTo>
                    <a:pt x="388" y="0"/>
                  </a:lnTo>
                  <a:lnTo>
                    <a:pt x="392" y="0"/>
                  </a:lnTo>
                  <a:lnTo>
                    <a:pt x="395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8" y="0"/>
                  </a:lnTo>
                  <a:lnTo>
                    <a:pt x="421" y="0"/>
                  </a:lnTo>
                  <a:lnTo>
                    <a:pt x="425" y="0"/>
                  </a:lnTo>
                  <a:lnTo>
                    <a:pt x="428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8" y="0"/>
                  </a:lnTo>
                  <a:lnTo>
                    <a:pt x="441" y="0"/>
                  </a:lnTo>
                  <a:lnTo>
                    <a:pt x="445" y="0"/>
                  </a:lnTo>
                  <a:lnTo>
                    <a:pt x="448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8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68" y="0"/>
                  </a:lnTo>
                  <a:lnTo>
                    <a:pt x="471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1" y="0"/>
                  </a:lnTo>
                  <a:lnTo>
                    <a:pt x="487" y="0"/>
                  </a:lnTo>
                  <a:lnTo>
                    <a:pt x="491" y="0"/>
                  </a:lnTo>
                  <a:lnTo>
                    <a:pt x="494" y="0"/>
                  </a:lnTo>
                  <a:lnTo>
                    <a:pt x="497" y="0"/>
                  </a:lnTo>
                  <a:lnTo>
                    <a:pt x="501" y="0"/>
                  </a:lnTo>
                  <a:lnTo>
                    <a:pt x="504" y="0"/>
                  </a:lnTo>
                  <a:lnTo>
                    <a:pt x="507" y="0"/>
                  </a:lnTo>
                  <a:lnTo>
                    <a:pt x="510" y="0"/>
                  </a:lnTo>
                  <a:lnTo>
                    <a:pt x="514" y="0"/>
                  </a:lnTo>
                  <a:lnTo>
                    <a:pt x="517" y="0"/>
                  </a:lnTo>
                  <a:lnTo>
                    <a:pt x="520" y="0"/>
                  </a:lnTo>
                  <a:lnTo>
                    <a:pt x="524" y="0"/>
                  </a:lnTo>
                  <a:lnTo>
                    <a:pt x="527" y="0"/>
                  </a:lnTo>
                  <a:lnTo>
                    <a:pt x="530" y="0"/>
                  </a:lnTo>
                  <a:lnTo>
                    <a:pt x="533" y="0"/>
                  </a:lnTo>
                  <a:lnTo>
                    <a:pt x="537" y="0"/>
                  </a:lnTo>
                  <a:lnTo>
                    <a:pt x="540" y="0"/>
                  </a:lnTo>
                  <a:lnTo>
                    <a:pt x="543" y="0"/>
                  </a:lnTo>
                  <a:lnTo>
                    <a:pt x="547" y="0"/>
                  </a:lnTo>
                  <a:lnTo>
                    <a:pt x="550" y="0"/>
                  </a:lnTo>
                  <a:lnTo>
                    <a:pt x="553" y="0"/>
                  </a:lnTo>
                  <a:lnTo>
                    <a:pt x="557" y="0"/>
                  </a:lnTo>
                  <a:lnTo>
                    <a:pt x="560" y="0"/>
                  </a:lnTo>
                  <a:lnTo>
                    <a:pt x="563" y="0"/>
                  </a:lnTo>
                  <a:lnTo>
                    <a:pt x="566" y="0"/>
                  </a:lnTo>
                  <a:lnTo>
                    <a:pt x="570" y="0"/>
                  </a:lnTo>
                  <a:lnTo>
                    <a:pt x="573" y="0"/>
                  </a:lnTo>
                  <a:lnTo>
                    <a:pt x="576" y="0"/>
                  </a:lnTo>
                  <a:lnTo>
                    <a:pt x="580" y="0"/>
                  </a:lnTo>
                  <a:lnTo>
                    <a:pt x="583" y="0"/>
                  </a:lnTo>
                  <a:lnTo>
                    <a:pt x="586" y="0"/>
                  </a:lnTo>
                  <a:lnTo>
                    <a:pt x="593" y="0"/>
                  </a:lnTo>
                  <a:lnTo>
                    <a:pt x="596" y="0"/>
                  </a:lnTo>
                  <a:lnTo>
                    <a:pt x="599" y="0"/>
                  </a:lnTo>
                  <a:lnTo>
                    <a:pt x="603" y="0"/>
                  </a:lnTo>
                  <a:lnTo>
                    <a:pt x="606" y="0"/>
                  </a:lnTo>
                  <a:lnTo>
                    <a:pt x="609" y="0"/>
                  </a:lnTo>
                  <a:lnTo>
                    <a:pt x="613" y="0"/>
                  </a:lnTo>
                  <a:lnTo>
                    <a:pt x="616" y="0"/>
                  </a:lnTo>
                  <a:lnTo>
                    <a:pt x="619" y="0"/>
                  </a:lnTo>
                  <a:lnTo>
                    <a:pt x="622" y="0"/>
                  </a:lnTo>
                  <a:lnTo>
                    <a:pt x="626" y="0"/>
                  </a:lnTo>
                  <a:lnTo>
                    <a:pt x="629" y="0"/>
                  </a:lnTo>
                  <a:lnTo>
                    <a:pt x="632" y="0"/>
                  </a:lnTo>
                  <a:lnTo>
                    <a:pt x="636" y="0"/>
                  </a:lnTo>
                  <a:lnTo>
                    <a:pt x="639" y="0"/>
                  </a:lnTo>
                  <a:lnTo>
                    <a:pt x="642" y="0"/>
                  </a:lnTo>
                  <a:lnTo>
                    <a:pt x="646" y="0"/>
                  </a:lnTo>
                  <a:lnTo>
                    <a:pt x="649" y="0"/>
                  </a:lnTo>
                  <a:lnTo>
                    <a:pt x="652" y="0"/>
                  </a:lnTo>
                  <a:lnTo>
                    <a:pt x="655" y="0"/>
                  </a:lnTo>
                  <a:lnTo>
                    <a:pt x="659" y="0"/>
                  </a:lnTo>
                  <a:lnTo>
                    <a:pt x="662" y="0"/>
                  </a:lnTo>
                  <a:lnTo>
                    <a:pt x="665" y="0"/>
                  </a:lnTo>
                  <a:lnTo>
                    <a:pt x="669" y="0"/>
                  </a:lnTo>
                  <a:lnTo>
                    <a:pt x="672" y="0"/>
                  </a:lnTo>
                  <a:lnTo>
                    <a:pt x="675" y="0"/>
                  </a:lnTo>
                  <a:lnTo>
                    <a:pt x="678" y="0"/>
                  </a:lnTo>
                  <a:lnTo>
                    <a:pt x="682" y="0"/>
                  </a:lnTo>
                  <a:lnTo>
                    <a:pt x="685" y="0"/>
                  </a:lnTo>
                  <a:lnTo>
                    <a:pt x="688" y="0"/>
                  </a:lnTo>
                  <a:lnTo>
                    <a:pt x="692" y="0"/>
                  </a:lnTo>
                  <a:lnTo>
                    <a:pt x="695" y="0"/>
                  </a:lnTo>
                  <a:lnTo>
                    <a:pt x="702" y="0"/>
                  </a:lnTo>
                  <a:lnTo>
                    <a:pt x="705" y="0"/>
                  </a:lnTo>
                  <a:lnTo>
                    <a:pt x="708" y="0"/>
                  </a:lnTo>
                  <a:lnTo>
                    <a:pt x="711" y="0"/>
                  </a:lnTo>
                  <a:lnTo>
                    <a:pt x="715" y="0"/>
                  </a:lnTo>
                  <a:lnTo>
                    <a:pt x="718" y="0"/>
                  </a:lnTo>
                  <a:lnTo>
                    <a:pt x="721" y="0"/>
                  </a:lnTo>
                  <a:lnTo>
                    <a:pt x="725" y="0"/>
                  </a:lnTo>
                  <a:lnTo>
                    <a:pt x="728" y="0"/>
                  </a:lnTo>
                  <a:lnTo>
                    <a:pt x="731" y="0"/>
                  </a:lnTo>
                  <a:lnTo>
                    <a:pt x="734" y="0"/>
                  </a:lnTo>
                  <a:lnTo>
                    <a:pt x="738" y="0"/>
                  </a:lnTo>
                  <a:lnTo>
                    <a:pt x="741" y="0"/>
                  </a:lnTo>
                  <a:lnTo>
                    <a:pt x="744" y="0"/>
                  </a:lnTo>
                  <a:lnTo>
                    <a:pt x="748" y="0"/>
                  </a:lnTo>
                  <a:lnTo>
                    <a:pt x="751" y="0"/>
                  </a:lnTo>
                  <a:lnTo>
                    <a:pt x="754" y="0"/>
                  </a:lnTo>
                  <a:lnTo>
                    <a:pt x="758" y="0"/>
                  </a:lnTo>
                  <a:lnTo>
                    <a:pt x="761" y="0"/>
                  </a:lnTo>
                  <a:lnTo>
                    <a:pt x="764" y="0"/>
                  </a:lnTo>
                  <a:lnTo>
                    <a:pt x="767" y="0"/>
                  </a:lnTo>
                  <a:lnTo>
                    <a:pt x="771" y="0"/>
                  </a:lnTo>
                  <a:lnTo>
                    <a:pt x="774" y="0"/>
                  </a:lnTo>
                  <a:lnTo>
                    <a:pt x="777" y="0"/>
                  </a:lnTo>
                  <a:lnTo>
                    <a:pt x="781" y="0"/>
                  </a:lnTo>
                  <a:lnTo>
                    <a:pt x="784" y="0"/>
                  </a:lnTo>
                  <a:lnTo>
                    <a:pt x="787" y="0"/>
                  </a:lnTo>
                  <a:lnTo>
                    <a:pt x="790" y="0"/>
                  </a:lnTo>
                  <a:lnTo>
                    <a:pt x="794" y="0"/>
                  </a:lnTo>
                  <a:lnTo>
                    <a:pt x="797" y="0"/>
                  </a:lnTo>
                  <a:lnTo>
                    <a:pt x="800" y="0"/>
                  </a:lnTo>
                  <a:lnTo>
                    <a:pt x="807" y="0"/>
                  </a:lnTo>
                  <a:lnTo>
                    <a:pt x="810" y="0"/>
                  </a:lnTo>
                  <a:lnTo>
                    <a:pt x="814" y="0"/>
                  </a:lnTo>
                  <a:lnTo>
                    <a:pt x="817" y="0"/>
                  </a:lnTo>
                  <a:lnTo>
                    <a:pt x="820" y="0"/>
                  </a:lnTo>
                  <a:lnTo>
                    <a:pt x="823" y="0"/>
                  </a:lnTo>
                  <a:lnTo>
                    <a:pt x="827" y="0"/>
                  </a:lnTo>
                  <a:lnTo>
                    <a:pt x="830" y="0"/>
                  </a:lnTo>
                  <a:lnTo>
                    <a:pt x="833" y="0"/>
                  </a:lnTo>
                  <a:lnTo>
                    <a:pt x="837" y="0"/>
                  </a:lnTo>
                  <a:lnTo>
                    <a:pt x="840" y="0"/>
                  </a:lnTo>
                  <a:lnTo>
                    <a:pt x="843" y="0"/>
                  </a:lnTo>
                  <a:lnTo>
                    <a:pt x="846" y="0"/>
                  </a:lnTo>
                  <a:lnTo>
                    <a:pt x="850" y="0"/>
                  </a:lnTo>
                  <a:lnTo>
                    <a:pt x="853" y="0"/>
                  </a:lnTo>
                  <a:lnTo>
                    <a:pt x="856" y="0"/>
                  </a:lnTo>
                  <a:lnTo>
                    <a:pt x="860" y="0"/>
                  </a:lnTo>
                  <a:lnTo>
                    <a:pt x="863" y="0"/>
                  </a:lnTo>
                  <a:lnTo>
                    <a:pt x="866" y="0"/>
                  </a:lnTo>
                  <a:lnTo>
                    <a:pt x="870" y="0"/>
                  </a:lnTo>
                  <a:lnTo>
                    <a:pt x="873" y="0"/>
                  </a:lnTo>
                  <a:lnTo>
                    <a:pt x="876" y="0"/>
                  </a:lnTo>
                  <a:lnTo>
                    <a:pt x="879" y="0"/>
                  </a:lnTo>
                  <a:lnTo>
                    <a:pt x="883" y="0"/>
                  </a:lnTo>
                  <a:lnTo>
                    <a:pt x="886" y="0"/>
                  </a:lnTo>
                  <a:lnTo>
                    <a:pt x="889" y="0"/>
                  </a:lnTo>
                  <a:lnTo>
                    <a:pt x="893" y="0"/>
                  </a:lnTo>
                  <a:lnTo>
                    <a:pt x="896" y="0"/>
                  </a:lnTo>
                  <a:lnTo>
                    <a:pt x="899" y="0"/>
                  </a:lnTo>
                  <a:lnTo>
                    <a:pt x="903" y="0"/>
                  </a:lnTo>
                  <a:lnTo>
                    <a:pt x="906" y="0"/>
                  </a:lnTo>
                  <a:lnTo>
                    <a:pt x="909" y="0"/>
                  </a:lnTo>
                  <a:lnTo>
                    <a:pt x="916" y="0"/>
                  </a:lnTo>
                  <a:lnTo>
                    <a:pt x="919" y="0"/>
                  </a:lnTo>
                  <a:lnTo>
                    <a:pt x="922" y="0"/>
                  </a:lnTo>
                  <a:lnTo>
                    <a:pt x="926" y="0"/>
                  </a:lnTo>
                  <a:lnTo>
                    <a:pt x="929" y="0"/>
                  </a:lnTo>
                  <a:lnTo>
                    <a:pt x="932" y="0"/>
                  </a:lnTo>
                  <a:lnTo>
                    <a:pt x="935" y="0"/>
                  </a:lnTo>
                  <a:lnTo>
                    <a:pt x="939" y="0"/>
                  </a:lnTo>
                  <a:lnTo>
                    <a:pt x="942" y="0"/>
                  </a:lnTo>
                  <a:lnTo>
                    <a:pt x="945" y="0"/>
                  </a:lnTo>
                  <a:lnTo>
                    <a:pt x="949" y="0"/>
                  </a:lnTo>
                  <a:lnTo>
                    <a:pt x="952" y="0"/>
                  </a:lnTo>
                  <a:lnTo>
                    <a:pt x="955" y="0"/>
                  </a:lnTo>
                  <a:lnTo>
                    <a:pt x="959" y="0"/>
                  </a:lnTo>
                  <a:lnTo>
                    <a:pt x="962" y="0"/>
                  </a:lnTo>
                  <a:lnTo>
                    <a:pt x="965" y="0"/>
                  </a:lnTo>
                  <a:lnTo>
                    <a:pt x="968" y="0"/>
                  </a:lnTo>
                  <a:lnTo>
                    <a:pt x="972" y="0"/>
                  </a:lnTo>
                  <a:lnTo>
                    <a:pt x="975" y="0"/>
                  </a:lnTo>
                  <a:lnTo>
                    <a:pt x="978" y="0"/>
                  </a:lnTo>
                  <a:lnTo>
                    <a:pt x="982" y="0"/>
                  </a:lnTo>
                  <a:lnTo>
                    <a:pt x="985" y="0"/>
                  </a:lnTo>
                  <a:lnTo>
                    <a:pt x="988" y="0"/>
                  </a:lnTo>
                  <a:lnTo>
                    <a:pt x="991" y="0"/>
                  </a:lnTo>
                  <a:lnTo>
                    <a:pt x="995" y="0"/>
                  </a:lnTo>
                  <a:lnTo>
                    <a:pt x="998" y="0"/>
                  </a:lnTo>
                  <a:lnTo>
                    <a:pt x="1001" y="0"/>
                  </a:lnTo>
                  <a:lnTo>
                    <a:pt x="1005" y="0"/>
                  </a:lnTo>
                  <a:lnTo>
                    <a:pt x="1008" y="0"/>
                  </a:lnTo>
                  <a:lnTo>
                    <a:pt x="1011" y="0"/>
                  </a:lnTo>
                  <a:lnTo>
                    <a:pt x="1015" y="0"/>
                  </a:lnTo>
                  <a:lnTo>
                    <a:pt x="1021" y="0"/>
                  </a:lnTo>
                  <a:lnTo>
                    <a:pt x="1024" y="0"/>
                  </a:lnTo>
                  <a:lnTo>
                    <a:pt x="1028" y="0"/>
                  </a:lnTo>
                  <a:lnTo>
                    <a:pt x="1031" y="0"/>
                  </a:lnTo>
                  <a:lnTo>
                    <a:pt x="1034" y="0"/>
                  </a:lnTo>
                  <a:lnTo>
                    <a:pt x="1038" y="0"/>
                  </a:lnTo>
                  <a:lnTo>
                    <a:pt x="1041" y="0"/>
                  </a:lnTo>
                  <a:lnTo>
                    <a:pt x="1044" y="0"/>
                  </a:lnTo>
                  <a:lnTo>
                    <a:pt x="1047" y="0"/>
                  </a:lnTo>
                  <a:lnTo>
                    <a:pt x="1051" y="0"/>
                  </a:lnTo>
                  <a:lnTo>
                    <a:pt x="1054" y="0"/>
                  </a:lnTo>
                  <a:lnTo>
                    <a:pt x="1057" y="0"/>
                  </a:lnTo>
                  <a:lnTo>
                    <a:pt x="1061" y="0"/>
                  </a:lnTo>
                  <a:lnTo>
                    <a:pt x="1064" y="0"/>
                  </a:lnTo>
                  <a:lnTo>
                    <a:pt x="1067" y="0"/>
                  </a:lnTo>
                  <a:lnTo>
                    <a:pt x="1071" y="0"/>
                  </a:lnTo>
                  <a:lnTo>
                    <a:pt x="1074" y="0"/>
                  </a:lnTo>
                  <a:lnTo>
                    <a:pt x="1077" y="0"/>
                  </a:lnTo>
                  <a:lnTo>
                    <a:pt x="1080" y="0"/>
                  </a:lnTo>
                  <a:lnTo>
                    <a:pt x="1084" y="0"/>
                  </a:lnTo>
                  <a:lnTo>
                    <a:pt x="1087" y="0"/>
                  </a:lnTo>
                  <a:lnTo>
                    <a:pt x="1090" y="0"/>
                  </a:lnTo>
                  <a:lnTo>
                    <a:pt x="1094" y="0"/>
                  </a:lnTo>
                  <a:lnTo>
                    <a:pt x="1097" y="0"/>
                  </a:lnTo>
                  <a:lnTo>
                    <a:pt x="1100" y="0"/>
                  </a:lnTo>
                  <a:lnTo>
                    <a:pt x="1104" y="0"/>
                  </a:lnTo>
                  <a:lnTo>
                    <a:pt x="1107" y="0"/>
                  </a:lnTo>
                  <a:lnTo>
                    <a:pt x="1110" y="0"/>
                  </a:lnTo>
                  <a:lnTo>
                    <a:pt x="1113" y="0"/>
                  </a:lnTo>
                  <a:lnTo>
                    <a:pt x="1117" y="0"/>
                  </a:lnTo>
                  <a:lnTo>
                    <a:pt x="1120" y="0"/>
                  </a:lnTo>
                  <a:lnTo>
                    <a:pt x="1123" y="0"/>
                  </a:lnTo>
                  <a:lnTo>
                    <a:pt x="1130" y="0"/>
                  </a:lnTo>
                  <a:lnTo>
                    <a:pt x="1133" y="0"/>
                  </a:lnTo>
                  <a:lnTo>
                    <a:pt x="1136" y="0"/>
                  </a:lnTo>
                  <a:lnTo>
                    <a:pt x="1140" y="0"/>
                  </a:lnTo>
                  <a:lnTo>
                    <a:pt x="1143" y="0"/>
                  </a:lnTo>
                  <a:lnTo>
                    <a:pt x="1146" y="0"/>
                  </a:lnTo>
                  <a:lnTo>
                    <a:pt x="1150" y="0"/>
                  </a:lnTo>
                  <a:lnTo>
                    <a:pt x="1153" y="0"/>
                  </a:lnTo>
                  <a:lnTo>
                    <a:pt x="1156" y="0"/>
                  </a:lnTo>
                  <a:lnTo>
                    <a:pt x="1160" y="0"/>
                  </a:lnTo>
                  <a:lnTo>
                    <a:pt x="1163" y="0"/>
                  </a:lnTo>
                  <a:lnTo>
                    <a:pt x="1166" y="0"/>
                  </a:lnTo>
                  <a:lnTo>
                    <a:pt x="1169" y="0"/>
                  </a:lnTo>
                  <a:lnTo>
                    <a:pt x="1173" y="0"/>
                  </a:lnTo>
                  <a:lnTo>
                    <a:pt x="1176" y="0"/>
                  </a:lnTo>
                  <a:lnTo>
                    <a:pt x="1179" y="0"/>
                  </a:lnTo>
                  <a:lnTo>
                    <a:pt x="1183" y="0"/>
                  </a:lnTo>
                  <a:lnTo>
                    <a:pt x="1186" y="0"/>
                  </a:lnTo>
                  <a:lnTo>
                    <a:pt x="1189" y="0"/>
                  </a:lnTo>
                  <a:lnTo>
                    <a:pt x="1192" y="0"/>
                  </a:lnTo>
                  <a:lnTo>
                    <a:pt x="1196" y="0"/>
                  </a:lnTo>
                  <a:lnTo>
                    <a:pt x="1199" y="0"/>
                  </a:lnTo>
                  <a:lnTo>
                    <a:pt x="1202" y="0"/>
                  </a:lnTo>
                  <a:lnTo>
                    <a:pt x="1206" y="0"/>
                  </a:lnTo>
                  <a:lnTo>
                    <a:pt x="1209" y="0"/>
                  </a:lnTo>
                  <a:lnTo>
                    <a:pt x="1212" y="0"/>
                  </a:lnTo>
                  <a:lnTo>
                    <a:pt x="1216" y="0"/>
                  </a:lnTo>
                  <a:lnTo>
                    <a:pt x="1219" y="0"/>
                  </a:lnTo>
                  <a:lnTo>
                    <a:pt x="1222" y="0"/>
                  </a:lnTo>
                  <a:lnTo>
                    <a:pt x="1225" y="0"/>
                  </a:lnTo>
                  <a:lnTo>
                    <a:pt x="1229" y="0"/>
                  </a:lnTo>
                  <a:lnTo>
                    <a:pt x="1232" y="0"/>
                  </a:lnTo>
                  <a:lnTo>
                    <a:pt x="1239" y="0"/>
                  </a:lnTo>
                  <a:lnTo>
                    <a:pt x="1242" y="0"/>
                  </a:lnTo>
                  <a:lnTo>
                    <a:pt x="1245" y="0"/>
                  </a:lnTo>
                  <a:lnTo>
                    <a:pt x="1248" y="0"/>
                  </a:lnTo>
                  <a:lnTo>
                    <a:pt x="1252" y="0"/>
                  </a:lnTo>
                  <a:lnTo>
                    <a:pt x="1255" y="0"/>
                  </a:lnTo>
                  <a:lnTo>
                    <a:pt x="1258" y="0"/>
                  </a:lnTo>
                  <a:lnTo>
                    <a:pt x="1262" y="0"/>
                  </a:lnTo>
                  <a:lnTo>
                    <a:pt x="1265" y="0"/>
                  </a:lnTo>
                  <a:lnTo>
                    <a:pt x="1268" y="0"/>
                  </a:lnTo>
                  <a:lnTo>
                    <a:pt x="1272" y="0"/>
                  </a:lnTo>
                  <a:lnTo>
                    <a:pt x="1275" y="0"/>
                  </a:lnTo>
                  <a:lnTo>
                    <a:pt x="1278" y="0"/>
                  </a:lnTo>
                  <a:lnTo>
                    <a:pt x="1281" y="0"/>
                  </a:lnTo>
                  <a:lnTo>
                    <a:pt x="1285" y="0"/>
                  </a:lnTo>
                  <a:lnTo>
                    <a:pt x="1288" y="0"/>
                  </a:lnTo>
                  <a:lnTo>
                    <a:pt x="1291" y="0"/>
                  </a:lnTo>
                  <a:lnTo>
                    <a:pt x="1295" y="0"/>
                  </a:lnTo>
                  <a:lnTo>
                    <a:pt x="1298" y="0"/>
                  </a:lnTo>
                  <a:lnTo>
                    <a:pt x="1301" y="0"/>
                  </a:lnTo>
                  <a:lnTo>
                    <a:pt x="1305" y="0"/>
                  </a:lnTo>
                  <a:lnTo>
                    <a:pt x="1308" y="0"/>
                  </a:lnTo>
                  <a:lnTo>
                    <a:pt x="1311" y="0"/>
                  </a:lnTo>
                  <a:lnTo>
                    <a:pt x="1314" y="0"/>
                  </a:lnTo>
                  <a:lnTo>
                    <a:pt x="1318" y="0"/>
                  </a:lnTo>
                  <a:lnTo>
                    <a:pt x="1321" y="0"/>
                  </a:lnTo>
                  <a:lnTo>
                    <a:pt x="1324" y="0"/>
                  </a:lnTo>
                  <a:lnTo>
                    <a:pt x="1328" y="0"/>
                  </a:lnTo>
                  <a:lnTo>
                    <a:pt x="1331" y="0"/>
                  </a:lnTo>
                  <a:lnTo>
                    <a:pt x="1334" y="0"/>
                  </a:lnTo>
                  <a:lnTo>
                    <a:pt x="1337" y="0"/>
                  </a:lnTo>
                  <a:lnTo>
                    <a:pt x="1344" y="0"/>
                  </a:lnTo>
                  <a:lnTo>
                    <a:pt x="1347" y="0"/>
                  </a:lnTo>
                  <a:lnTo>
                    <a:pt x="1351" y="0"/>
                  </a:lnTo>
                  <a:lnTo>
                    <a:pt x="1354" y="0"/>
                  </a:lnTo>
                  <a:lnTo>
                    <a:pt x="1357" y="0"/>
                  </a:lnTo>
                  <a:lnTo>
                    <a:pt x="1361" y="0"/>
                  </a:lnTo>
                  <a:lnTo>
                    <a:pt x="1364" y="0"/>
                  </a:lnTo>
                  <a:lnTo>
                    <a:pt x="1367" y="0"/>
                  </a:lnTo>
                  <a:lnTo>
                    <a:pt x="1370" y="0"/>
                  </a:lnTo>
                  <a:lnTo>
                    <a:pt x="1374" y="0"/>
                  </a:lnTo>
                  <a:lnTo>
                    <a:pt x="1377" y="0"/>
                  </a:lnTo>
                  <a:lnTo>
                    <a:pt x="1380" y="0"/>
                  </a:lnTo>
                  <a:lnTo>
                    <a:pt x="1384" y="0"/>
                  </a:lnTo>
                  <a:lnTo>
                    <a:pt x="1387" y="0"/>
                  </a:lnTo>
                  <a:lnTo>
                    <a:pt x="1390" y="0"/>
                  </a:lnTo>
                  <a:lnTo>
                    <a:pt x="1393" y="0"/>
                  </a:lnTo>
                  <a:lnTo>
                    <a:pt x="1397" y="0"/>
                  </a:lnTo>
                  <a:lnTo>
                    <a:pt x="1400" y="0"/>
                  </a:lnTo>
                  <a:lnTo>
                    <a:pt x="1403" y="0"/>
                  </a:lnTo>
                  <a:lnTo>
                    <a:pt x="1407" y="0"/>
                  </a:lnTo>
                  <a:lnTo>
                    <a:pt x="1410" y="0"/>
                  </a:lnTo>
                  <a:lnTo>
                    <a:pt x="1413" y="0"/>
                  </a:lnTo>
                  <a:lnTo>
                    <a:pt x="1417" y="0"/>
                  </a:lnTo>
                  <a:lnTo>
                    <a:pt x="1420" y="0"/>
                  </a:lnTo>
                  <a:lnTo>
                    <a:pt x="1423" y="0"/>
                  </a:lnTo>
                  <a:lnTo>
                    <a:pt x="1426" y="0"/>
                  </a:lnTo>
                  <a:lnTo>
                    <a:pt x="1430" y="0"/>
                  </a:lnTo>
                  <a:lnTo>
                    <a:pt x="1433" y="0"/>
                  </a:lnTo>
                  <a:lnTo>
                    <a:pt x="1436" y="0"/>
                  </a:lnTo>
                  <a:lnTo>
                    <a:pt x="1440" y="0"/>
                  </a:lnTo>
                  <a:lnTo>
                    <a:pt x="1443" y="0"/>
                  </a:lnTo>
                  <a:lnTo>
                    <a:pt x="1446" y="0"/>
                  </a:lnTo>
                  <a:lnTo>
                    <a:pt x="1453" y="0"/>
                  </a:lnTo>
                  <a:lnTo>
                    <a:pt x="1456" y="0"/>
                  </a:lnTo>
                  <a:lnTo>
                    <a:pt x="1459" y="0"/>
                  </a:lnTo>
                  <a:lnTo>
                    <a:pt x="1463" y="0"/>
                  </a:lnTo>
                  <a:lnTo>
                    <a:pt x="1466" y="0"/>
                  </a:lnTo>
                  <a:lnTo>
                    <a:pt x="1469" y="0"/>
                  </a:lnTo>
                  <a:lnTo>
                    <a:pt x="1473" y="0"/>
                  </a:lnTo>
                  <a:lnTo>
                    <a:pt x="1476" y="0"/>
                  </a:lnTo>
                  <a:lnTo>
                    <a:pt x="1479" y="0"/>
                  </a:lnTo>
                  <a:lnTo>
                    <a:pt x="1482" y="0"/>
                  </a:lnTo>
                  <a:lnTo>
                    <a:pt x="1486" y="0"/>
                  </a:lnTo>
                  <a:lnTo>
                    <a:pt x="1489" y="0"/>
                  </a:lnTo>
                  <a:lnTo>
                    <a:pt x="1492" y="0"/>
                  </a:lnTo>
                  <a:lnTo>
                    <a:pt x="1496" y="0"/>
                  </a:lnTo>
                  <a:lnTo>
                    <a:pt x="1499" y="0"/>
                  </a:lnTo>
                  <a:lnTo>
                    <a:pt x="1502" y="0"/>
                  </a:lnTo>
                  <a:lnTo>
                    <a:pt x="1505" y="0"/>
                  </a:lnTo>
                  <a:lnTo>
                    <a:pt x="1509" y="0"/>
                  </a:lnTo>
                  <a:lnTo>
                    <a:pt x="1512" y="0"/>
                  </a:lnTo>
                  <a:lnTo>
                    <a:pt x="1515" y="0"/>
                  </a:lnTo>
                  <a:lnTo>
                    <a:pt x="1519" y="0"/>
                  </a:lnTo>
                  <a:lnTo>
                    <a:pt x="1522" y="0"/>
                  </a:lnTo>
                  <a:lnTo>
                    <a:pt x="1525" y="0"/>
                  </a:lnTo>
                  <a:lnTo>
                    <a:pt x="1529" y="0"/>
                  </a:lnTo>
                  <a:lnTo>
                    <a:pt x="1532" y="0"/>
                  </a:lnTo>
                  <a:lnTo>
                    <a:pt x="1535" y="0"/>
                  </a:lnTo>
                  <a:lnTo>
                    <a:pt x="1538" y="0"/>
                  </a:lnTo>
                  <a:lnTo>
                    <a:pt x="1542" y="0"/>
                  </a:lnTo>
                  <a:lnTo>
                    <a:pt x="1545" y="0"/>
                  </a:lnTo>
                  <a:lnTo>
                    <a:pt x="1548" y="0"/>
                  </a:lnTo>
                  <a:lnTo>
                    <a:pt x="1552" y="0"/>
                  </a:lnTo>
                  <a:lnTo>
                    <a:pt x="1558" y="0"/>
                  </a:lnTo>
                  <a:lnTo>
                    <a:pt x="1562" y="0"/>
                  </a:lnTo>
                  <a:lnTo>
                    <a:pt x="1565" y="0"/>
                  </a:lnTo>
                  <a:lnTo>
                    <a:pt x="1568" y="0"/>
                  </a:lnTo>
                  <a:lnTo>
                    <a:pt x="1571" y="0"/>
                  </a:lnTo>
                  <a:lnTo>
                    <a:pt x="1575" y="0"/>
                  </a:lnTo>
                  <a:lnTo>
                    <a:pt x="1578" y="0"/>
                  </a:lnTo>
                  <a:lnTo>
                    <a:pt x="1581" y="0"/>
                  </a:lnTo>
                  <a:lnTo>
                    <a:pt x="1585" y="0"/>
                  </a:lnTo>
                  <a:lnTo>
                    <a:pt x="1588" y="0"/>
                  </a:lnTo>
                  <a:lnTo>
                    <a:pt x="1591" y="0"/>
                  </a:lnTo>
                  <a:lnTo>
                    <a:pt x="1594" y="0"/>
                  </a:lnTo>
                  <a:lnTo>
                    <a:pt x="1598" y="0"/>
                  </a:lnTo>
                  <a:lnTo>
                    <a:pt x="1601" y="0"/>
                  </a:lnTo>
                  <a:lnTo>
                    <a:pt x="1604" y="0"/>
                  </a:lnTo>
                  <a:lnTo>
                    <a:pt x="1608" y="0"/>
                  </a:lnTo>
                  <a:lnTo>
                    <a:pt x="1611" y="0"/>
                  </a:lnTo>
                  <a:lnTo>
                    <a:pt x="1614" y="0"/>
                  </a:lnTo>
                  <a:lnTo>
                    <a:pt x="1618" y="0"/>
                  </a:lnTo>
                  <a:lnTo>
                    <a:pt x="1621" y="0"/>
                  </a:lnTo>
                  <a:lnTo>
                    <a:pt x="1624" y="0"/>
                  </a:lnTo>
                  <a:lnTo>
                    <a:pt x="1627" y="0"/>
                  </a:lnTo>
                  <a:lnTo>
                    <a:pt x="1631" y="0"/>
                  </a:lnTo>
                  <a:lnTo>
                    <a:pt x="1634" y="0"/>
                  </a:lnTo>
                  <a:lnTo>
                    <a:pt x="1637" y="0"/>
                  </a:lnTo>
                  <a:lnTo>
                    <a:pt x="1641" y="0"/>
                  </a:lnTo>
                  <a:lnTo>
                    <a:pt x="1644" y="0"/>
                  </a:lnTo>
                  <a:lnTo>
                    <a:pt x="1647" y="0"/>
                  </a:lnTo>
                  <a:lnTo>
                    <a:pt x="1650" y="0"/>
                  </a:lnTo>
                  <a:lnTo>
                    <a:pt x="1654" y="0"/>
                  </a:lnTo>
                  <a:lnTo>
                    <a:pt x="1657" y="0"/>
                  </a:lnTo>
                  <a:lnTo>
                    <a:pt x="1660" y="0"/>
                  </a:lnTo>
                  <a:lnTo>
                    <a:pt x="1667" y="0"/>
                  </a:lnTo>
                  <a:lnTo>
                    <a:pt x="1670" y="0"/>
                  </a:lnTo>
                  <a:lnTo>
                    <a:pt x="1674" y="0"/>
                  </a:lnTo>
                  <a:lnTo>
                    <a:pt x="1677" y="0"/>
                  </a:lnTo>
                  <a:lnTo>
                    <a:pt x="1680" y="0"/>
                  </a:lnTo>
                  <a:lnTo>
                    <a:pt x="1683" y="0"/>
                  </a:lnTo>
                  <a:lnTo>
                    <a:pt x="1687" y="0"/>
                  </a:lnTo>
                  <a:lnTo>
                    <a:pt x="1690" y="0"/>
                  </a:lnTo>
                  <a:lnTo>
                    <a:pt x="1693" y="0"/>
                  </a:lnTo>
                  <a:lnTo>
                    <a:pt x="1697" y="0"/>
                  </a:lnTo>
                  <a:lnTo>
                    <a:pt x="1700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7" name="Freeform 157"/>
            <p:cNvSpPr>
              <a:spLocks/>
            </p:cNvSpPr>
            <p:nvPr/>
          </p:nvSpPr>
          <p:spPr bwMode="auto">
            <a:xfrm>
              <a:off x="3049" y="1125"/>
              <a:ext cx="1754" cy="337"/>
            </a:xfrm>
            <a:custGeom>
              <a:avLst/>
              <a:gdLst>
                <a:gd name="T0" fmla="*/ 23 w 1700"/>
                <a:gd name="T1" fmla="*/ 275 h 315"/>
                <a:gd name="T2" fmla="*/ 49 w 1700"/>
                <a:gd name="T3" fmla="*/ 278 h 315"/>
                <a:gd name="T4" fmla="*/ 79 w 1700"/>
                <a:gd name="T5" fmla="*/ 301 h 315"/>
                <a:gd name="T6" fmla="*/ 105 w 1700"/>
                <a:gd name="T7" fmla="*/ 288 h 315"/>
                <a:gd name="T8" fmla="*/ 131 w 1700"/>
                <a:gd name="T9" fmla="*/ 298 h 315"/>
                <a:gd name="T10" fmla="*/ 158 w 1700"/>
                <a:gd name="T11" fmla="*/ 298 h 315"/>
                <a:gd name="T12" fmla="*/ 187 w 1700"/>
                <a:gd name="T13" fmla="*/ 248 h 315"/>
                <a:gd name="T14" fmla="*/ 214 w 1700"/>
                <a:gd name="T15" fmla="*/ 179 h 315"/>
                <a:gd name="T16" fmla="*/ 240 w 1700"/>
                <a:gd name="T17" fmla="*/ 103 h 315"/>
                <a:gd name="T18" fmla="*/ 270 w 1700"/>
                <a:gd name="T19" fmla="*/ 83 h 315"/>
                <a:gd name="T20" fmla="*/ 296 w 1700"/>
                <a:gd name="T21" fmla="*/ 16 h 315"/>
                <a:gd name="T22" fmla="*/ 323 w 1700"/>
                <a:gd name="T23" fmla="*/ 23 h 315"/>
                <a:gd name="T24" fmla="*/ 349 w 1700"/>
                <a:gd name="T25" fmla="*/ 83 h 315"/>
                <a:gd name="T26" fmla="*/ 379 w 1700"/>
                <a:gd name="T27" fmla="*/ 146 h 315"/>
                <a:gd name="T28" fmla="*/ 405 w 1700"/>
                <a:gd name="T29" fmla="*/ 182 h 315"/>
                <a:gd name="T30" fmla="*/ 431 w 1700"/>
                <a:gd name="T31" fmla="*/ 209 h 315"/>
                <a:gd name="T32" fmla="*/ 458 w 1700"/>
                <a:gd name="T33" fmla="*/ 245 h 315"/>
                <a:gd name="T34" fmla="*/ 487 w 1700"/>
                <a:gd name="T35" fmla="*/ 272 h 315"/>
                <a:gd name="T36" fmla="*/ 514 w 1700"/>
                <a:gd name="T37" fmla="*/ 212 h 315"/>
                <a:gd name="T38" fmla="*/ 540 w 1700"/>
                <a:gd name="T39" fmla="*/ 129 h 315"/>
                <a:gd name="T40" fmla="*/ 566 w 1700"/>
                <a:gd name="T41" fmla="*/ 103 h 315"/>
                <a:gd name="T42" fmla="*/ 596 w 1700"/>
                <a:gd name="T43" fmla="*/ 50 h 315"/>
                <a:gd name="T44" fmla="*/ 622 w 1700"/>
                <a:gd name="T45" fmla="*/ 46 h 315"/>
                <a:gd name="T46" fmla="*/ 649 w 1700"/>
                <a:gd name="T47" fmla="*/ 43 h 315"/>
                <a:gd name="T48" fmla="*/ 675 w 1700"/>
                <a:gd name="T49" fmla="*/ 93 h 315"/>
                <a:gd name="T50" fmla="*/ 705 w 1700"/>
                <a:gd name="T51" fmla="*/ 139 h 315"/>
                <a:gd name="T52" fmla="*/ 731 w 1700"/>
                <a:gd name="T53" fmla="*/ 209 h 315"/>
                <a:gd name="T54" fmla="*/ 758 w 1700"/>
                <a:gd name="T55" fmla="*/ 248 h 315"/>
                <a:gd name="T56" fmla="*/ 784 w 1700"/>
                <a:gd name="T57" fmla="*/ 228 h 315"/>
                <a:gd name="T58" fmla="*/ 814 w 1700"/>
                <a:gd name="T59" fmla="*/ 232 h 315"/>
                <a:gd name="T60" fmla="*/ 840 w 1700"/>
                <a:gd name="T61" fmla="*/ 192 h 315"/>
                <a:gd name="T62" fmla="*/ 866 w 1700"/>
                <a:gd name="T63" fmla="*/ 122 h 315"/>
                <a:gd name="T64" fmla="*/ 893 w 1700"/>
                <a:gd name="T65" fmla="*/ 109 h 315"/>
                <a:gd name="T66" fmla="*/ 922 w 1700"/>
                <a:gd name="T67" fmla="*/ 56 h 315"/>
                <a:gd name="T68" fmla="*/ 949 w 1700"/>
                <a:gd name="T69" fmla="*/ 40 h 315"/>
                <a:gd name="T70" fmla="*/ 975 w 1700"/>
                <a:gd name="T71" fmla="*/ 79 h 315"/>
                <a:gd name="T72" fmla="*/ 1001 w 1700"/>
                <a:gd name="T73" fmla="*/ 129 h 315"/>
                <a:gd name="T74" fmla="*/ 1031 w 1700"/>
                <a:gd name="T75" fmla="*/ 152 h 315"/>
                <a:gd name="T76" fmla="*/ 1057 w 1700"/>
                <a:gd name="T77" fmla="*/ 212 h 315"/>
                <a:gd name="T78" fmla="*/ 1084 w 1700"/>
                <a:gd name="T79" fmla="*/ 238 h 315"/>
                <a:gd name="T80" fmla="*/ 1110 w 1700"/>
                <a:gd name="T81" fmla="*/ 222 h 315"/>
                <a:gd name="T82" fmla="*/ 1140 w 1700"/>
                <a:gd name="T83" fmla="*/ 202 h 315"/>
                <a:gd name="T84" fmla="*/ 1166 w 1700"/>
                <a:gd name="T85" fmla="*/ 179 h 315"/>
                <a:gd name="T86" fmla="*/ 1192 w 1700"/>
                <a:gd name="T87" fmla="*/ 142 h 315"/>
                <a:gd name="T88" fmla="*/ 1219 w 1700"/>
                <a:gd name="T89" fmla="*/ 93 h 315"/>
                <a:gd name="T90" fmla="*/ 1248 w 1700"/>
                <a:gd name="T91" fmla="*/ 86 h 315"/>
                <a:gd name="T92" fmla="*/ 1275 w 1700"/>
                <a:gd name="T93" fmla="*/ 89 h 315"/>
                <a:gd name="T94" fmla="*/ 1301 w 1700"/>
                <a:gd name="T95" fmla="*/ 103 h 315"/>
                <a:gd name="T96" fmla="*/ 1328 w 1700"/>
                <a:gd name="T97" fmla="*/ 116 h 315"/>
                <a:gd name="T98" fmla="*/ 1357 w 1700"/>
                <a:gd name="T99" fmla="*/ 175 h 315"/>
                <a:gd name="T100" fmla="*/ 1384 w 1700"/>
                <a:gd name="T101" fmla="*/ 175 h 315"/>
                <a:gd name="T102" fmla="*/ 1410 w 1700"/>
                <a:gd name="T103" fmla="*/ 215 h 315"/>
                <a:gd name="T104" fmla="*/ 1436 w 1700"/>
                <a:gd name="T105" fmla="*/ 212 h 315"/>
                <a:gd name="T106" fmla="*/ 1466 w 1700"/>
                <a:gd name="T107" fmla="*/ 192 h 315"/>
                <a:gd name="T108" fmla="*/ 1492 w 1700"/>
                <a:gd name="T109" fmla="*/ 192 h 315"/>
                <a:gd name="T110" fmla="*/ 1519 w 1700"/>
                <a:gd name="T111" fmla="*/ 149 h 315"/>
                <a:gd name="T112" fmla="*/ 1545 w 1700"/>
                <a:gd name="T113" fmla="*/ 106 h 315"/>
                <a:gd name="T114" fmla="*/ 1575 w 1700"/>
                <a:gd name="T115" fmla="*/ 86 h 315"/>
                <a:gd name="T116" fmla="*/ 1601 w 1700"/>
                <a:gd name="T117" fmla="*/ 109 h 315"/>
                <a:gd name="T118" fmla="*/ 1627 w 1700"/>
                <a:gd name="T119" fmla="*/ 103 h 315"/>
                <a:gd name="T120" fmla="*/ 1654 w 1700"/>
                <a:gd name="T121" fmla="*/ 119 h 315"/>
                <a:gd name="T122" fmla="*/ 1683 w 1700"/>
                <a:gd name="T123" fmla="*/ 142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0" h="315">
                  <a:moveTo>
                    <a:pt x="0" y="285"/>
                  </a:moveTo>
                  <a:lnTo>
                    <a:pt x="3" y="268"/>
                  </a:lnTo>
                  <a:lnTo>
                    <a:pt x="6" y="268"/>
                  </a:lnTo>
                  <a:lnTo>
                    <a:pt x="10" y="275"/>
                  </a:lnTo>
                  <a:lnTo>
                    <a:pt x="13" y="275"/>
                  </a:lnTo>
                  <a:lnTo>
                    <a:pt x="16" y="288"/>
                  </a:lnTo>
                  <a:lnTo>
                    <a:pt x="19" y="265"/>
                  </a:lnTo>
                  <a:lnTo>
                    <a:pt x="23" y="275"/>
                  </a:lnTo>
                  <a:lnTo>
                    <a:pt x="26" y="255"/>
                  </a:lnTo>
                  <a:lnTo>
                    <a:pt x="29" y="265"/>
                  </a:lnTo>
                  <a:lnTo>
                    <a:pt x="33" y="265"/>
                  </a:lnTo>
                  <a:lnTo>
                    <a:pt x="36" y="295"/>
                  </a:lnTo>
                  <a:lnTo>
                    <a:pt x="39" y="298"/>
                  </a:lnTo>
                  <a:lnTo>
                    <a:pt x="43" y="275"/>
                  </a:lnTo>
                  <a:lnTo>
                    <a:pt x="46" y="288"/>
                  </a:lnTo>
                  <a:lnTo>
                    <a:pt x="49" y="278"/>
                  </a:lnTo>
                  <a:lnTo>
                    <a:pt x="56" y="288"/>
                  </a:lnTo>
                  <a:lnTo>
                    <a:pt x="59" y="288"/>
                  </a:lnTo>
                  <a:lnTo>
                    <a:pt x="62" y="305"/>
                  </a:lnTo>
                  <a:lnTo>
                    <a:pt x="66" y="311"/>
                  </a:lnTo>
                  <a:lnTo>
                    <a:pt x="69" y="285"/>
                  </a:lnTo>
                  <a:lnTo>
                    <a:pt x="72" y="285"/>
                  </a:lnTo>
                  <a:lnTo>
                    <a:pt x="75" y="295"/>
                  </a:lnTo>
                  <a:lnTo>
                    <a:pt x="79" y="301"/>
                  </a:lnTo>
                  <a:lnTo>
                    <a:pt x="82" y="281"/>
                  </a:lnTo>
                  <a:lnTo>
                    <a:pt x="85" y="285"/>
                  </a:lnTo>
                  <a:lnTo>
                    <a:pt x="89" y="278"/>
                  </a:lnTo>
                  <a:lnTo>
                    <a:pt x="92" y="278"/>
                  </a:lnTo>
                  <a:lnTo>
                    <a:pt x="95" y="272"/>
                  </a:lnTo>
                  <a:lnTo>
                    <a:pt x="99" y="275"/>
                  </a:lnTo>
                  <a:lnTo>
                    <a:pt x="102" y="301"/>
                  </a:lnTo>
                  <a:lnTo>
                    <a:pt x="105" y="288"/>
                  </a:lnTo>
                  <a:lnTo>
                    <a:pt x="108" y="275"/>
                  </a:lnTo>
                  <a:lnTo>
                    <a:pt x="112" y="272"/>
                  </a:lnTo>
                  <a:lnTo>
                    <a:pt x="115" y="315"/>
                  </a:lnTo>
                  <a:lnTo>
                    <a:pt x="118" y="308"/>
                  </a:lnTo>
                  <a:lnTo>
                    <a:pt x="122" y="308"/>
                  </a:lnTo>
                  <a:lnTo>
                    <a:pt x="125" y="295"/>
                  </a:lnTo>
                  <a:lnTo>
                    <a:pt x="128" y="301"/>
                  </a:lnTo>
                  <a:lnTo>
                    <a:pt x="131" y="298"/>
                  </a:lnTo>
                  <a:lnTo>
                    <a:pt x="135" y="272"/>
                  </a:lnTo>
                  <a:lnTo>
                    <a:pt x="138" y="272"/>
                  </a:lnTo>
                  <a:lnTo>
                    <a:pt x="141" y="278"/>
                  </a:lnTo>
                  <a:lnTo>
                    <a:pt x="145" y="298"/>
                  </a:lnTo>
                  <a:lnTo>
                    <a:pt x="148" y="295"/>
                  </a:lnTo>
                  <a:lnTo>
                    <a:pt x="151" y="288"/>
                  </a:lnTo>
                  <a:lnTo>
                    <a:pt x="155" y="298"/>
                  </a:lnTo>
                  <a:lnTo>
                    <a:pt x="158" y="298"/>
                  </a:lnTo>
                  <a:lnTo>
                    <a:pt x="164" y="288"/>
                  </a:lnTo>
                  <a:lnTo>
                    <a:pt x="168" y="265"/>
                  </a:lnTo>
                  <a:lnTo>
                    <a:pt x="171" y="311"/>
                  </a:lnTo>
                  <a:lnTo>
                    <a:pt x="174" y="315"/>
                  </a:lnTo>
                  <a:lnTo>
                    <a:pt x="178" y="278"/>
                  </a:lnTo>
                  <a:lnTo>
                    <a:pt x="181" y="262"/>
                  </a:lnTo>
                  <a:lnTo>
                    <a:pt x="184" y="262"/>
                  </a:lnTo>
                  <a:lnTo>
                    <a:pt x="187" y="248"/>
                  </a:lnTo>
                  <a:lnTo>
                    <a:pt x="191" y="255"/>
                  </a:lnTo>
                  <a:lnTo>
                    <a:pt x="194" y="255"/>
                  </a:lnTo>
                  <a:lnTo>
                    <a:pt x="197" y="235"/>
                  </a:lnTo>
                  <a:lnTo>
                    <a:pt x="201" y="202"/>
                  </a:lnTo>
                  <a:lnTo>
                    <a:pt x="204" y="192"/>
                  </a:lnTo>
                  <a:lnTo>
                    <a:pt x="207" y="199"/>
                  </a:lnTo>
                  <a:lnTo>
                    <a:pt x="211" y="179"/>
                  </a:lnTo>
                  <a:lnTo>
                    <a:pt x="214" y="179"/>
                  </a:lnTo>
                  <a:lnTo>
                    <a:pt x="217" y="182"/>
                  </a:lnTo>
                  <a:lnTo>
                    <a:pt x="220" y="175"/>
                  </a:lnTo>
                  <a:lnTo>
                    <a:pt x="224" y="172"/>
                  </a:lnTo>
                  <a:lnTo>
                    <a:pt x="227" y="159"/>
                  </a:lnTo>
                  <a:lnTo>
                    <a:pt x="230" y="139"/>
                  </a:lnTo>
                  <a:lnTo>
                    <a:pt x="234" y="149"/>
                  </a:lnTo>
                  <a:lnTo>
                    <a:pt x="237" y="129"/>
                  </a:lnTo>
                  <a:lnTo>
                    <a:pt x="240" y="103"/>
                  </a:lnTo>
                  <a:lnTo>
                    <a:pt x="244" y="99"/>
                  </a:lnTo>
                  <a:lnTo>
                    <a:pt x="247" y="86"/>
                  </a:lnTo>
                  <a:lnTo>
                    <a:pt x="250" y="89"/>
                  </a:lnTo>
                  <a:lnTo>
                    <a:pt x="253" y="56"/>
                  </a:lnTo>
                  <a:lnTo>
                    <a:pt x="257" y="50"/>
                  </a:lnTo>
                  <a:lnTo>
                    <a:pt x="260" y="79"/>
                  </a:lnTo>
                  <a:lnTo>
                    <a:pt x="263" y="69"/>
                  </a:lnTo>
                  <a:lnTo>
                    <a:pt x="270" y="83"/>
                  </a:lnTo>
                  <a:lnTo>
                    <a:pt x="273" y="50"/>
                  </a:lnTo>
                  <a:lnTo>
                    <a:pt x="276" y="40"/>
                  </a:lnTo>
                  <a:lnTo>
                    <a:pt x="280" y="30"/>
                  </a:lnTo>
                  <a:lnTo>
                    <a:pt x="283" y="20"/>
                  </a:lnTo>
                  <a:lnTo>
                    <a:pt x="286" y="0"/>
                  </a:lnTo>
                  <a:lnTo>
                    <a:pt x="290" y="20"/>
                  </a:lnTo>
                  <a:lnTo>
                    <a:pt x="293" y="26"/>
                  </a:lnTo>
                  <a:lnTo>
                    <a:pt x="296" y="16"/>
                  </a:lnTo>
                  <a:lnTo>
                    <a:pt x="300" y="10"/>
                  </a:lnTo>
                  <a:lnTo>
                    <a:pt x="303" y="33"/>
                  </a:lnTo>
                  <a:lnTo>
                    <a:pt x="306" y="36"/>
                  </a:lnTo>
                  <a:lnTo>
                    <a:pt x="309" y="33"/>
                  </a:lnTo>
                  <a:lnTo>
                    <a:pt x="313" y="63"/>
                  </a:lnTo>
                  <a:lnTo>
                    <a:pt x="316" y="30"/>
                  </a:lnTo>
                  <a:lnTo>
                    <a:pt x="319" y="46"/>
                  </a:lnTo>
                  <a:lnTo>
                    <a:pt x="323" y="23"/>
                  </a:lnTo>
                  <a:lnTo>
                    <a:pt x="326" y="40"/>
                  </a:lnTo>
                  <a:lnTo>
                    <a:pt x="329" y="33"/>
                  </a:lnTo>
                  <a:lnTo>
                    <a:pt x="332" y="30"/>
                  </a:lnTo>
                  <a:lnTo>
                    <a:pt x="336" y="43"/>
                  </a:lnTo>
                  <a:lnTo>
                    <a:pt x="339" y="43"/>
                  </a:lnTo>
                  <a:lnTo>
                    <a:pt x="342" y="56"/>
                  </a:lnTo>
                  <a:lnTo>
                    <a:pt x="346" y="59"/>
                  </a:lnTo>
                  <a:lnTo>
                    <a:pt x="349" y="83"/>
                  </a:lnTo>
                  <a:lnTo>
                    <a:pt x="352" y="93"/>
                  </a:lnTo>
                  <a:lnTo>
                    <a:pt x="356" y="73"/>
                  </a:lnTo>
                  <a:lnTo>
                    <a:pt x="359" y="93"/>
                  </a:lnTo>
                  <a:lnTo>
                    <a:pt x="362" y="96"/>
                  </a:lnTo>
                  <a:lnTo>
                    <a:pt x="365" y="129"/>
                  </a:lnTo>
                  <a:lnTo>
                    <a:pt x="369" y="132"/>
                  </a:lnTo>
                  <a:lnTo>
                    <a:pt x="372" y="146"/>
                  </a:lnTo>
                  <a:lnTo>
                    <a:pt x="379" y="146"/>
                  </a:lnTo>
                  <a:lnTo>
                    <a:pt x="382" y="136"/>
                  </a:lnTo>
                  <a:lnTo>
                    <a:pt x="385" y="136"/>
                  </a:lnTo>
                  <a:lnTo>
                    <a:pt x="388" y="136"/>
                  </a:lnTo>
                  <a:lnTo>
                    <a:pt x="392" y="152"/>
                  </a:lnTo>
                  <a:lnTo>
                    <a:pt x="395" y="159"/>
                  </a:lnTo>
                  <a:lnTo>
                    <a:pt x="398" y="189"/>
                  </a:lnTo>
                  <a:lnTo>
                    <a:pt x="402" y="195"/>
                  </a:lnTo>
                  <a:lnTo>
                    <a:pt x="405" y="182"/>
                  </a:lnTo>
                  <a:lnTo>
                    <a:pt x="408" y="182"/>
                  </a:lnTo>
                  <a:lnTo>
                    <a:pt x="412" y="192"/>
                  </a:lnTo>
                  <a:lnTo>
                    <a:pt x="415" y="222"/>
                  </a:lnTo>
                  <a:lnTo>
                    <a:pt x="418" y="222"/>
                  </a:lnTo>
                  <a:lnTo>
                    <a:pt x="421" y="222"/>
                  </a:lnTo>
                  <a:lnTo>
                    <a:pt x="425" y="235"/>
                  </a:lnTo>
                  <a:lnTo>
                    <a:pt x="428" y="238"/>
                  </a:lnTo>
                  <a:lnTo>
                    <a:pt x="431" y="209"/>
                  </a:lnTo>
                  <a:lnTo>
                    <a:pt x="435" y="238"/>
                  </a:lnTo>
                  <a:lnTo>
                    <a:pt x="438" y="268"/>
                  </a:lnTo>
                  <a:lnTo>
                    <a:pt x="441" y="298"/>
                  </a:lnTo>
                  <a:lnTo>
                    <a:pt x="445" y="291"/>
                  </a:lnTo>
                  <a:lnTo>
                    <a:pt x="448" y="288"/>
                  </a:lnTo>
                  <a:lnTo>
                    <a:pt x="451" y="291"/>
                  </a:lnTo>
                  <a:lnTo>
                    <a:pt x="454" y="252"/>
                  </a:lnTo>
                  <a:lnTo>
                    <a:pt x="458" y="245"/>
                  </a:lnTo>
                  <a:lnTo>
                    <a:pt x="461" y="245"/>
                  </a:lnTo>
                  <a:lnTo>
                    <a:pt x="464" y="248"/>
                  </a:lnTo>
                  <a:lnTo>
                    <a:pt x="468" y="295"/>
                  </a:lnTo>
                  <a:lnTo>
                    <a:pt x="471" y="255"/>
                  </a:lnTo>
                  <a:lnTo>
                    <a:pt x="474" y="258"/>
                  </a:lnTo>
                  <a:lnTo>
                    <a:pt x="477" y="272"/>
                  </a:lnTo>
                  <a:lnTo>
                    <a:pt x="481" y="291"/>
                  </a:lnTo>
                  <a:lnTo>
                    <a:pt x="487" y="272"/>
                  </a:lnTo>
                  <a:lnTo>
                    <a:pt x="491" y="232"/>
                  </a:lnTo>
                  <a:lnTo>
                    <a:pt x="494" y="235"/>
                  </a:lnTo>
                  <a:lnTo>
                    <a:pt x="497" y="228"/>
                  </a:lnTo>
                  <a:lnTo>
                    <a:pt x="501" y="235"/>
                  </a:lnTo>
                  <a:lnTo>
                    <a:pt x="504" y="222"/>
                  </a:lnTo>
                  <a:lnTo>
                    <a:pt x="507" y="245"/>
                  </a:lnTo>
                  <a:lnTo>
                    <a:pt x="510" y="222"/>
                  </a:lnTo>
                  <a:lnTo>
                    <a:pt x="514" y="212"/>
                  </a:lnTo>
                  <a:lnTo>
                    <a:pt x="517" y="212"/>
                  </a:lnTo>
                  <a:lnTo>
                    <a:pt x="520" y="205"/>
                  </a:lnTo>
                  <a:lnTo>
                    <a:pt x="524" y="182"/>
                  </a:lnTo>
                  <a:lnTo>
                    <a:pt x="527" y="185"/>
                  </a:lnTo>
                  <a:lnTo>
                    <a:pt x="530" y="169"/>
                  </a:lnTo>
                  <a:lnTo>
                    <a:pt x="533" y="185"/>
                  </a:lnTo>
                  <a:lnTo>
                    <a:pt x="537" y="156"/>
                  </a:lnTo>
                  <a:lnTo>
                    <a:pt x="540" y="129"/>
                  </a:lnTo>
                  <a:lnTo>
                    <a:pt x="543" y="146"/>
                  </a:lnTo>
                  <a:lnTo>
                    <a:pt x="547" y="159"/>
                  </a:lnTo>
                  <a:lnTo>
                    <a:pt x="550" y="159"/>
                  </a:lnTo>
                  <a:lnTo>
                    <a:pt x="553" y="136"/>
                  </a:lnTo>
                  <a:lnTo>
                    <a:pt x="557" y="136"/>
                  </a:lnTo>
                  <a:lnTo>
                    <a:pt x="560" y="126"/>
                  </a:lnTo>
                  <a:lnTo>
                    <a:pt x="563" y="136"/>
                  </a:lnTo>
                  <a:lnTo>
                    <a:pt x="566" y="103"/>
                  </a:lnTo>
                  <a:lnTo>
                    <a:pt x="570" y="106"/>
                  </a:lnTo>
                  <a:lnTo>
                    <a:pt x="573" y="83"/>
                  </a:lnTo>
                  <a:lnTo>
                    <a:pt x="576" y="73"/>
                  </a:lnTo>
                  <a:lnTo>
                    <a:pt x="580" y="76"/>
                  </a:lnTo>
                  <a:lnTo>
                    <a:pt x="583" y="69"/>
                  </a:lnTo>
                  <a:lnTo>
                    <a:pt x="586" y="73"/>
                  </a:lnTo>
                  <a:lnTo>
                    <a:pt x="593" y="76"/>
                  </a:lnTo>
                  <a:lnTo>
                    <a:pt x="596" y="50"/>
                  </a:lnTo>
                  <a:lnTo>
                    <a:pt x="599" y="53"/>
                  </a:lnTo>
                  <a:lnTo>
                    <a:pt x="603" y="69"/>
                  </a:lnTo>
                  <a:lnTo>
                    <a:pt x="606" y="40"/>
                  </a:lnTo>
                  <a:lnTo>
                    <a:pt x="609" y="59"/>
                  </a:lnTo>
                  <a:lnTo>
                    <a:pt x="613" y="50"/>
                  </a:lnTo>
                  <a:lnTo>
                    <a:pt x="616" y="59"/>
                  </a:lnTo>
                  <a:lnTo>
                    <a:pt x="619" y="59"/>
                  </a:lnTo>
                  <a:lnTo>
                    <a:pt x="622" y="46"/>
                  </a:lnTo>
                  <a:lnTo>
                    <a:pt x="626" y="33"/>
                  </a:lnTo>
                  <a:lnTo>
                    <a:pt x="629" y="50"/>
                  </a:lnTo>
                  <a:lnTo>
                    <a:pt x="632" y="46"/>
                  </a:lnTo>
                  <a:lnTo>
                    <a:pt x="636" y="53"/>
                  </a:lnTo>
                  <a:lnTo>
                    <a:pt x="639" y="53"/>
                  </a:lnTo>
                  <a:lnTo>
                    <a:pt x="642" y="69"/>
                  </a:lnTo>
                  <a:lnTo>
                    <a:pt x="646" y="66"/>
                  </a:lnTo>
                  <a:lnTo>
                    <a:pt x="649" y="43"/>
                  </a:lnTo>
                  <a:lnTo>
                    <a:pt x="652" y="63"/>
                  </a:lnTo>
                  <a:lnTo>
                    <a:pt x="655" y="83"/>
                  </a:lnTo>
                  <a:lnTo>
                    <a:pt x="659" y="56"/>
                  </a:lnTo>
                  <a:lnTo>
                    <a:pt x="662" y="50"/>
                  </a:lnTo>
                  <a:lnTo>
                    <a:pt x="665" y="56"/>
                  </a:lnTo>
                  <a:lnTo>
                    <a:pt x="669" y="93"/>
                  </a:lnTo>
                  <a:lnTo>
                    <a:pt x="672" y="73"/>
                  </a:lnTo>
                  <a:lnTo>
                    <a:pt x="675" y="93"/>
                  </a:lnTo>
                  <a:lnTo>
                    <a:pt x="678" y="116"/>
                  </a:lnTo>
                  <a:lnTo>
                    <a:pt x="682" y="122"/>
                  </a:lnTo>
                  <a:lnTo>
                    <a:pt x="685" y="116"/>
                  </a:lnTo>
                  <a:lnTo>
                    <a:pt x="688" y="109"/>
                  </a:lnTo>
                  <a:lnTo>
                    <a:pt x="692" y="119"/>
                  </a:lnTo>
                  <a:lnTo>
                    <a:pt x="695" y="132"/>
                  </a:lnTo>
                  <a:lnTo>
                    <a:pt x="702" y="113"/>
                  </a:lnTo>
                  <a:lnTo>
                    <a:pt x="705" y="139"/>
                  </a:lnTo>
                  <a:lnTo>
                    <a:pt x="708" y="146"/>
                  </a:lnTo>
                  <a:lnTo>
                    <a:pt x="711" y="162"/>
                  </a:lnTo>
                  <a:lnTo>
                    <a:pt x="715" y="162"/>
                  </a:lnTo>
                  <a:lnTo>
                    <a:pt x="718" y="195"/>
                  </a:lnTo>
                  <a:lnTo>
                    <a:pt x="721" y="179"/>
                  </a:lnTo>
                  <a:lnTo>
                    <a:pt x="725" y="199"/>
                  </a:lnTo>
                  <a:lnTo>
                    <a:pt x="728" y="195"/>
                  </a:lnTo>
                  <a:lnTo>
                    <a:pt x="731" y="209"/>
                  </a:lnTo>
                  <a:lnTo>
                    <a:pt x="734" y="222"/>
                  </a:lnTo>
                  <a:lnTo>
                    <a:pt x="738" y="242"/>
                  </a:lnTo>
                  <a:lnTo>
                    <a:pt x="741" y="238"/>
                  </a:lnTo>
                  <a:lnTo>
                    <a:pt x="744" y="225"/>
                  </a:lnTo>
                  <a:lnTo>
                    <a:pt x="748" y="215"/>
                  </a:lnTo>
                  <a:lnTo>
                    <a:pt x="751" y="199"/>
                  </a:lnTo>
                  <a:lnTo>
                    <a:pt x="754" y="209"/>
                  </a:lnTo>
                  <a:lnTo>
                    <a:pt x="758" y="248"/>
                  </a:lnTo>
                  <a:lnTo>
                    <a:pt x="761" y="258"/>
                  </a:lnTo>
                  <a:lnTo>
                    <a:pt x="764" y="248"/>
                  </a:lnTo>
                  <a:lnTo>
                    <a:pt x="767" y="278"/>
                  </a:lnTo>
                  <a:lnTo>
                    <a:pt x="771" y="262"/>
                  </a:lnTo>
                  <a:lnTo>
                    <a:pt x="774" y="258"/>
                  </a:lnTo>
                  <a:lnTo>
                    <a:pt x="777" y="245"/>
                  </a:lnTo>
                  <a:lnTo>
                    <a:pt x="781" y="238"/>
                  </a:lnTo>
                  <a:lnTo>
                    <a:pt x="784" y="228"/>
                  </a:lnTo>
                  <a:lnTo>
                    <a:pt x="787" y="238"/>
                  </a:lnTo>
                  <a:lnTo>
                    <a:pt x="790" y="245"/>
                  </a:lnTo>
                  <a:lnTo>
                    <a:pt x="794" y="222"/>
                  </a:lnTo>
                  <a:lnTo>
                    <a:pt x="797" y="205"/>
                  </a:lnTo>
                  <a:lnTo>
                    <a:pt x="800" y="228"/>
                  </a:lnTo>
                  <a:lnTo>
                    <a:pt x="807" y="228"/>
                  </a:lnTo>
                  <a:lnTo>
                    <a:pt x="810" y="242"/>
                  </a:lnTo>
                  <a:lnTo>
                    <a:pt x="814" y="232"/>
                  </a:lnTo>
                  <a:lnTo>
                    <a:pt x="817" y="215"/>
                  </a:lnTo>
                  <a:lnTo>
                    <a:pt x="820" y="225"/>
                  </a:lnTo>
                  <a:lnTo>
                    <a:pt x="823" y="215"/>
                  </a:lnTo>
                  <a:lnTo>
                    <a:pt x="827" y="209"/>
                  </a:lnTo>
                  <a:lnTo>
                    <a:pt x="830" y="212"/>
                  </a:lnTo>
                  <a:lnTo>
                    <a:pt x="833" y="209"/>
                  </a:lnTo>
                  <a:lnTo>
                    <a:pt x="837" y="172"/>
                  </a:lnTo>
                  <a:lnTo>
                    <a:pt x="840" y="192"/>
                  </a:lnTo>
                  <a:lnTo>
                    <a:pt x="843" y="192"/>
                  </a:lnTo>
                  <a:lnTo>
                    <a:pt x="846" y="202"/>
                  </a:lnTo>
                  <a:lnTo>
                    <a:pt x="850" y="185"/>
                  </a:lnTo>
                  <a:lnTo>
                    <a:pt x="853" y="166"/>
                  </a:lnTo>
                  <a:lnTo>
                    <a:pt x="856" y="166"/>
                  </a:lnTo>
                  <a:lnTo>
                    <a:pt x="860" y="149"/>
                  </a:lnTo>
                  <a:lnTo>
                    <a:pt x="863" y="152"/>
                  </a:lnTo>
                  <a:lnTo>
                    <a:pt x="866" y="122"/>
                  </a:lnTo>
                  <a:lnTo>
                    <a:pt x="870" y="126"/>
                  </a:lnTo>
                  <a:lnTo>
                    <a:pt x="873" y="113"/>
                  </a:lnTo>
                  <a:lnTo>
                    <a:pt x="876" y="83"/>
                  </a:lnTo>
                  <a:lnTo>
                    <a:pt x="879" y="89"/>
                  </a:lnTo>
                  <a:lnTo>
                    <a:pt x="883" y="79"/>
                  </a:lnTo>
                  <a:lnTo>
                    <a:pt x="886" y="89"/>
                  </a:lnTo>
                  <a:lnTo>
                    <a:pt x="889" y="99"/>
                  </a:lnTo>
                  <a:lnTo>
                    <a:pt x="893" y="109"/>
                  </a:lnTo>
                  <a:lnTo>
                    <a:pt x="896" y="103"/>
                  </a:lnTo>
                  <a:lnTo>
                    <a:pt x="899" y="79"/>
                  </a:lnTo>
                  <a:lnTo>
                    <a:pt x="903" y="66"/>
                  </a:lnTo>
                  <a:lnTo>
                    <a:pt x="906" y="86"/>
                  </a:lnTo>
                  <a:lnTo>
                    <a:pt x="909" y="83"/>
                  </a:lnTo>
                  <a:lnTo>
                    <a:pt x="916" y="96"/>
                  </a:lnTo>
                  <a:lnTo>
                    <a:pt x="919" y="76"/>
                  </a:lnTo>
                  <a:lnTo>
                    <a:pt x="922" y="56"/>
                  </a:lnTo>
                  <a:lnTo>
                    <a:pt x="926" y="73"/>
                  </a:lnTo>
                  <a:lnTo>
                    <a:pt x="929" y="106"/>
                  </a:lnTo>
                  <a:lnTo>
                    <a:pt x="932" y="73"/>
                  </a:lnTo>
                  <a:lnTo>
                    <a:pt x="935" y="23"/>
                  </a:lnTo>
                  <a:lnTo>
                    <a:pt x="939" y="33"/>
                  </a:lnTo>
                  <a:lnTo>
                    <a:pt x="942" y="43"/>
                  </a:lnTo>
                  <a:lnTo>
                    <a:pt x="945" y="46"/>
                  </a:lnTo>
                  <a:lnTo>
                    <a:pt x="949" y="40"/>
                  </a:lnTo>
                  <a:lnTo>
                    <a:pt x="952" y="23"/>
                  </a:lnTo>
                  <a:lnTo>
                    <a:pt x="955" y="23"/>
                  </a:lnTo>
                  <a:lnTo>
                    <a:pt x="959" y="50"/>
                  </a:lnTo>
                  <a:lnTo>
                    <a:pt x="962" y="59"/>
                  </a:lnTo>
                  <a:lnTo>
                    <a:pt x="965" y="66"/>
                  </a:lnTo>
                  <a:lnTo>
                    <a:pt x="968" y="86"/>
                  </a:lnTo>
                  <a:lnTo>
                    <a:pt x="972" y="69"/>
                  </a:lnTo>
                  <a:lnTo>
                    <a:pt x="975" y="79"/>
                  </a:lnTo>
                  <a:lnTo>
                    <a:pt x="978" y="66"/>
                  </a:lnTo>
                  <a:lnTo>
                    <a:pt x="982" y="83"/>
                  </a:lnTo>
                  <a:lnTo>
                    <a:pt x="985" y="69"/>
                  </a:lnTo>
                  <a:lnTo>
                    <a:pt x="988" y="116"/>
                  </a:lnTo>
                  <a:lnTo>
                    <a:pt x="991" y="89"/>
                  </a:lnTo>
                  <a:lnTo>
                    <a:pt x="995" y="122"/>
                  </a:lnTo>
                  <a:lnTo>
                    <a:pt x="998" y="136"/>
                  </a:lnTo>
                  <a:lnTo>
                    <a:pt x="1001" y="129"/>
                  </a:lnTo>
                  <a:lnTo>
                    <a:pt x="1005" y="149"/>
                  </a:lnTo>
                  <a:lnTo>
                    <a:pt x="1008" y="136"/>
                  </a:lnTo>
                  <a:lnTo>
                    <a:pt x="1011" y="132"/>
                  </a:lnTo>
                  <a:lnTo>
                    <a:pt x="1015" y="119"/>
                  </a:lnTo>
                  <a:lnTo>
                    <a:pt x="1021" y="139"/>
                  </a:lnTo>
                  <a:lnTo>
                    <a:pt x="1024" y="142"/>
                  </a:lnTo>
                  <a:lnTo>
                    <a:pt x="1028" y="152"/>
                  </a:lnTo>
                  <a:lnTo>
                    <a:pt x="1031" y="152"/>
                  </a:lnTo>
                  <a:lnTo>
                    <a:pt x="1034" y="156"/>
                  </a:lnTo>
                  <a:lnTo>
                    <a:pt x="1038" y="185"/>
                  </a:lnTo>
                  <a:lnTo>
                    <a:pt x="1041" y="166"/>
                  </a:lnTo>
                  <a:lnTo>
                    <a:pt x="1044" y="189"/>
                  </a:lnTo>
                  <a:lnTo>
                    <a:pt x="1047" y="209"/>
                  </a:lnTo>
                  <a:lnTo>
                    <a:pt x="1051" y="222"/>
                  </a:lnTo>
                  <a:lnTo>
                    <a:pt x="1054" y="202"/>
                  </a:lnTo>
                  <a:lnTo>
                    <a:pt x="1057" y="212"/>
                  </a:lnTo>
                  <a:lnTo>
                    <a:pt x="1061" y="179"/>
                  </a:lnTo>
                  <a:lnTo>
                    <a:pt x="1064" y="205"/>
                  </a:lnTo>
                  <a:lnTo>
                    <a:pt x="1067" y="219"/>
                  </a:lnTo>
                  <a:lnTo>
                    <a:pt x="1071" y="222"/>
                  </a:lnTo>
                  <a:lnTo>
                    <a:pt x="1074" y="245"/>
                  </a:lnTo>
                  <a:lnTo>
                    <a:pt x="1077" y="245"/>
                  </a:lnTo>
                  <a:lnTo>
                    <a:pt x="1080" y="265"/>
                  </a:lnTo>
                  <a:lnTo>
                    <a:pt x="1084" y="238"/>
                  </a:lnTo>
                  <a:lnTo>
                    <a:pt x="1087" y="235"/>
                  </a:lnTo>
                  <a:lnTo>
                    <a:pt x="1090" y="252"/>
                  </a:lnTo>
                  <a:lnTo>
                    <a:pt x="1094" y="245"/>
                  </a:lnTo>
                  <a:lnTo>
                    <a:pt x="1097" y="245"/>
                  </a:lnTo>
                  <a:lnTo>
                    <a:pt x="1100" y="222"/>
                  </a:lnTo>
                  <a:lnTo>
                    <a:pt x="1104" y="212"/>
                  </a:lnTo>
                  <a:lnTo>
                    <a:pt x="1107" y="219"/>
                  </a:lnTo>
                  <a:lnTo>
                    <a:pt x="1110" y="222"/>
                  </a:lnTo>
                  <a:lnTo>
                    <a:pt x="1113" y="219"/>
                  </a:lnTo>
                  <a:lnTo>
                    <a:pt x="1117" y="238"/>
                  </a:lnTo>
                  <a:lnTo>
                    <a:pt x="1120" y="232"/>
                  </a:lnTo>
                  <a:lnTo>
                    <a:pt x="1123" y="235"/>
                  </a:lnTo>
                  <a:lnTo>
                    <a:pt x="1130" y="222"/>
                  </a:lnTo>
                  <a:lnTo>
                    <a:pt x="1133" y="225"/>
                  </a:lnTo>
                  <a:lnTo>
                    <a:pt x="1136" y="195"/>
                  </a:lnTo>
                  <a:lnTo>
                    <a:pt x="1140" y="202"/>
                  </a:lnTo>
                  <a:lnTo>
                    <a:pt x="1143" y="189"/>
                  </a:lnTo>
                  <a:lnTo>
                    <a:pt x="1146" y="195"/>
                  </a:lnTo>
                  <a:lnTo>
                    <a:pt x="1150" y="222"/>
                  </a:lnTo>
                  <a:lnTo>
                    <a:pt x="1153" y="205"/>
                  </a:lnTo>
                  <a:lnTo>
                    <a:pt x="1156" y="202"/>
                  </a:lnTo>
                  <a:lnTo>
                    <a:pt x="1160" y="212"/>
                  </a:lnTo>
                  <a:lnTo>
                    <a:pt x="1163" y="192"/>
                  </a:lnTo>
                  <a:lnTo>
                    <a:pt x="1166" y="179"/>
                  </a:lnTo>
                  <a:lnTo>
                    <a:pt x="1169" y="179"/>
                  </a:lnTo>
                  <a:lnTo>
                    <a:pt x="1173" y="149"/>
                  </a:lnTo>
                  <a:lnTo>
                    <a:pt x="1176" y="166"/>
                  </a:lnTo>
                  <a:lnTo>
                    <a:pt x="1179" y="169"/>
                  </a:lnTo>
                  <a:lnTo>
                    <a:pt x="1183" y="156"/>
                  </a:lnTo>
                  <a:lnTo>
                    <a:pt x="1186" y="142"/>
                  </a:lnTo>
                  <a:lnTo>
                    <a:pt x="1189" y="146"/>
                  </a:lnTo>
                  <a:lnTo>
                    <a:pt x="1192" y="142"/>
                  </a:lnTo>
                  <a:lnTo>
                    <a:pt x="1196" y="149"/>
                  </a:lnTo>
                  <a:lnTo>
                    <a:pt x="1199" y="109"/>
                  </a:lnTo>
                  <a:lnTo>
                    <a:pt x="1202" y="86"/>
                  </a:lnTo>
                  <a:lnTo>
                    <a:pt x="1206" y="119"/>
                  </a:lnTo>
                  <a:lnTo>
                    <a:pt x="1209" y="86"/>
                  </a:lnTo>
                  <a:lnTo>
                    <a:pt x="1212" y="106"/>
                  </a:lnTo>
                  <a:lnTo>
                    <a:pt x="1216" y="106"/>
                  </a:lnTo>
                  <a:lnTo>
                    <a:pt x="1219" y="93"/>
                  </a:lnTo>
                  <a:lnTo>
                    <a:pt x="1222" y="99"/>
                  </a:lnTo>
                  <a:lnTo>
                    <a:pt x="1225" y="76"/>
                  </a:lnTo>
                  <a:lnTo>
                    <a:pt x="1229" y="66"/>
                  </a:lnTo>
                  <a:lnTo>
                    <a:pt x="1232" y="99"/>
                  </a:lnTo>
                  <a:lnTo>
                    <a:pt x="1239" y="106"/>
                  </a:lnTo>
                  <a:lnTo>
                    <a:pt x="1242" y="103"/>
                  </a:lnTo>
                  <a:lnTo>
                    <a:pt x="1245" y="86"/>
                  </a:lnTo>
                  <a:lnTo>
                    <a:pt x="1248" y="86"/>
                  </a:lnTo>
                  <a:lnTo>
                    <a:pt x="1252" y="69"/>
                  </a:lnTo>
                  <a:lnTo>
                    <a:pt x="1255" y="66"/>
                  </a:lnTo>
                  <a:lnTo>
                    <a:pt x="1258" y="83"/>
                  </a:lnTo>
                  <a:lnTo>
                    <a:pt x="1262" y="76"/>
                  </a:lnTo>
                  <a:lnTo>
                    <a:pt x="1265" y="86"/>
                  </a:lnTo>
                  <a:lnTo>
                    <a:pt x="1268" y="86"/>
                  </a:lnTo>
                  <a:lnTo>
                    <a:pt x="1272" y="59"/>
                  </a:lnTo>
                  <a:lnTo>
                    <a:pt x="1275" y="89"/>
                  </a:lnTo>
                  <a:lnTo>
                    <a:pt x="1278" y="109"/>
                  </a:lnTo>
                  <a:lnTo>
                    <a:pt x="1281" y="86"/>
                  </a:lnTo>
                  <a:lnTo>
                    <a:pt x="1285" y="103"/>
                  </a:lnTo>
                  <a:lnTo>
                    <a:pt x="1288" y="96"/>
                  </a:lnTo>
                  <a:lnTo>
                    <a:pt x="1291" y="89"/>
                  </a:lnTo>
                  <a:lnTo>
                    <a:pt x="1295" y="93"/>
                  </a:lnTo>
                  <a:lnTo>
                    <a:pt x="1298" y="103"/>
                  </a:lnTo>
                  <a:lnTo>
                    <a:pt x="1301" y="103"/>
                  </a:lnTo>
                  <a:lnTo>
                    <a:pt x="1305" y="86"/>
                  </a:lnTo>
                  <a:lnTo>
                    <a:pt x="1308" y="106"/>
                  </a:lnTo>
                  <a:lnTo>
                    <a:pt x="1311" y="99"/>
                  </a:lnTo>
                  <a:lnTo>
                    <a:pt x="1314" y="116"/>
                  </a:lnTo>
                  <a:lnTo>
                    <a:pt x="1318" y="113"/>
                  </a:lnTo>
                  <a:lnTo>
                    <a:pt x="1321" y="126"/>
                  </a:lnTo>
                  <a:lnTo>
                    <a:pt x="1324" y="109"/>
                  </a:lnTo>
                  <a:lnTo>
                    <a:pt x="1328" y="116"/>
                  </a:lnTo>
                  <a:lnTo>
                    <a:pt x="1331" y="106"/>
                  </a:lnTo>
                  <a:lnTo>
                    <a:pt x="1334" y="116"/>
                  </a:lnTo>
                  <a:lnTo>
                    <a:pt x="1337" y="119"/>
                  </a:lnTo>
                  <a:lnTo>
                    <a:pt x="1344" y="116"/>
                  </a:lnTo>
                  <a:lnTo>
                    <a:pt x="1347" y="129"/>
                  </a:lnTo>
                  <a:lnTo>
                    <a:pt x="1351" y="149"/>
                  </a:lnTo>
                  <a:lnTo>
                    <a:pt x="1354" y="156"/>
                  </a:lnTo>
                  <a:lnTo>
                    <a:pt x="1357" y="175"/>
                  </a:lnTo>
                  <a:lnTo>
                    <a:pt x="1361" y="202"/>
                  </a:lnTo>
                  <a:lnTo>
                    <a:pt x="1364" y="185"/>
                  </a:lnTo>
                  <a:lnTo>
                    <a:pt x="1367" y="172"/>
                  </a:lnTo>
                  <a:lnTo>
                    <a:pt x="1370" y="172"/>
                  </a:lnTo>
                  <a:lnTo>
                    <a:pt x="1374" y="182"/>
                  </a:lnTo>
                  <a:lnTo>
                    <a:pt x="1377" y="189"/>
                  </a:lnTo>
                  <a:lnTo>
                    <a:pt x="1380" y="172"/>
                  </a:lnTo>
                  <a:lnTo>
                    <a:pt x="1384" y="175"/>
                  </a:lnTo>
                  <a:lnTo>
                    <a:pt x="1387" y="162"/>
                  </a:lnTo>
                  <a:lnTo>
                    <a:pt x="1390" y="169"/>
                  </a:lnTo>
                  <a:lnTo>
                    <a:pt x="1393" y="166"/>
                  </a:lnTo>
                  <a:lnTo>
                    <a:pt x="1397" y="202"/>
                  </a:lnTo>
                  <a:lnTo>
                    <a:pt x="1400" y="205"/>
                  </a:lnTo>
                  <a:lnTo>
                    <a:pt x="1403" y="192"/>
                  </a:lnTo>
                  <a:lnTo>
                    <a:pt x="1407" y="175"/>
                  </a:lnTo>
                  <a:lnTo>
                    <a:pt x="1410" y="215"/>
                  </a:lnTo>
                  <a:lnTo>
                    <a:pt x="1413" y="212"/>
                  </a:lnTo>
                  <a:lnTo>
                    <a:pt x="1417" y="185"/>
                  </a:lnTo>
                  <a:lnTo>
                    <a:pt x="1420" y="195"/>
                  </a:lnTo>
                  <a:lnTo>
                    <a:pt x="1423" y="215"/>
                  </a:lnTo>
                  <a:lnTo>
                    <a:pt x="1426" y="235"/>
                  </a:lnTo>
                  <a:lnTo>
                    <a:pt x="1430" y="225"/>
                  </a:lnTo>
                  <a:lnTo>
                    <a:pt x="1433" y="215"/>
                  </a:lnTo>
                  <a:lnTo>
                    <a:pt x="1436" y="212"/>
                  </a:lnTo>
                  <a:lnTo>
                    <a:pt x="1440" y="215"/>
                  </a:lnTo>
                  <a:lnTo>
                    <a:pt x="1443" y="212"/>
                  </a:lnTo>
                  <a:lnTo>
                    <a:pt x="1446" y="199"/>
                  </a:lnTo>
                  <a:lnTo>
                    <a:pt x="1453" y="189"/>
                  </a:lnTo>
                  <a:lnTo>
                    <a:pt x="1456" y="215"/>
                  </a:lnTo>
                  <a:lnTo>
                    <a:pt x="1459" y="199"/>
                  </a:lnTo>
                  <a:lnTo>
                    <a:pt x="1463" y="205"/>
                  </a:lnTo>
                  <a:lnTo>
                    <a:pt x="1466" y="192"/>
                  </a:lnTo>
                  <a:lnTo>
                    <a:pt x="1469" y="199"/>
                  </a:lnTo>
                  <a:lnTo>
                    <a:pt x="1473" y="179"/>
                  </a:lnTo>
                  <a:lnTo>
                    <a:pt x="1476" y="169"/>
                  </a:lnTo>
                  <a:lnTo>
                    <a:pt x="1479" y="189"/>
                  </a:lnTo>
                  <a:lnTo>
                    <a:pt x="1482" y="195"/>
                  </a:lnTo>
                  <a:lnTo>
                    <a:pt x="1486" y="166"/>
                  </a:lnTo>
                  <a:lnTo>
                    <a:pt x="1489" y="159"/>
                  </a:lnTo>
                  <a:lnTo>
                    <a:pt x="1492" y="192"/>
                  </a:lnTo>
                  <a:lnTo>
                    <a:pt x="1496" y="175"/>
                  </a:lnTo>
                  <a:lnTo>
                    <a:pt x="1499" y="166"/>
                  </a:lnTo>
                  <a:lnTo>
                    <a:pt x="1502" y="179"/>
                  </a:lnTo>
                  <a:lnTo>
                    <a:pt x="1505" y="189"/>
                  </a:lnTo>
                  <a:lnTo>
                    <a:pt x="1509" y="169"/>
                  </a:lnTo>
                  <a:lnTo>
                    <a:pt x="1512" y="179"/>
                  </a:lnTo>
                  <a:lnTo>
                    <a:pt x="1515" y="152"/>
                  </a:lnTo>
                  <a:lnTo>
                    <a:pt x="1519" y="149"/>
                  </a:lnTo>
                  <a:lnTo>
                    <a:pt x="1522" y="169"/>
                  </a:lnTo>
                  <a:lnTo>
                    <a:pt x="1525" y="139"/>
                  </a:lnTo>
                  <a:lnTo>
                    <a:pt x="1529" y="149"/>
                  </a:lnTo>
                  <a:lnTo>
                    <a:pt x="1532" y="146"/>
                  </a:lnTo>
                  <a:lnTo>
                    <a:pt x="1535" y="109"/>
                  </a:lnTo>
                  <a:lnTo>
                    <a:pt x="1538" y="119"/>
                  </a:lnTo>
                  <a:lnTo>
                    <a:pt x="1542" y="122"/>
                  </a:lnTo>
                  <a:lnTo>
                    <a:pt x="1545" y="106"/>
                  </a:lnTo>
                  <a:lnTo>
                    <a:pt x="1548" y="93"/>
                  </a:lnTo>
                  <a:lnTo>
                    <a:pt x="1552" y="109"/>
                  </a:lnTo>
                  <a:lnTo>
                    <a:pt x="1558" y="119"/>
                  </a:lnTo>
                  <a:lnTo>
                    <a:pt x="1562" y="126"/>
                  </a:lnTo>
                  <a:lnTo>
                    <a:pt x="1565" y="109"/>
                  </a:lnTo>
                  <a:lnTo>
                    <a:pt x="1568" y="109"/>
                  </a:lnTo>
                  <a:lnTo>
                    <a:pt x="1571" y="99"/>
                  </a:lnTo>
                  <a:lnTo>
                    <a:pt x="1575" y="86"/>
                  </a:lnTo>
                  <a:lnTo>
                    <a:pt x="1578" y="79"/>
                  </a:lnTo>
                  <a:lnTo>
                    <a:pt x="1581" y="99"/>
                  </a:lnTo>
                  <a:lnTo>
                    <a:pt x="1585" y="113"/>
                  </a:lnTo>
                  <a:lnTo>
                    <a:pt x="1588" y="96"/>
                  </a:lnTo>
                  <a:lnTo>
                    <a:pt x="1591" y="89"/>
                  </a:lnTo>
                  <a:lnTo>
                    <a:pt x="1594" y="79"/>
                  </a:lnTo>
                  <a:lnTo>
                    <a:pt x="1598" y="83"/>
                  </a:lnTo>
                  <a:lnTo>
                    <a:pt x="1601" y="109"/>
                  </a:lnTo>
                  <a:lnTo>
                    <a:pt x="1604" y="116"/>
                  </a:lnTo>
                  <a:lnTo>
                    <a:pt x="1608" y="113"/>
                  </a:lnTo>
                  <a:lnTo>
                    <a:pt x="1611" y="109"/>
                  </a:lnTo>
                  <a:lnTo>
                    <a:pt x="1614" y="103"/>
                  </a:lnTo>
                  <a:lnTo>
                    <a:pt x="1618" y="99"/>
                  </a:lnTo>
                  <a:lnTo>
                    <a:pt x="1621" y="106"/>
                  </a:lnTo>
                  <a:lnTo>
                    <a:pt x="1624" y="103"/>
                  </a:lnTo>
                  <a:lnTo>
                    <a:pt x="1627" y="103"/>
                  </a:lnTo>
                  <a:lnTo>
                    <a:pt x="1631" y="106"/>
                  </a:lnTo>
                  <a:lnTo>
                    <a:pt x="1634" y="113"/>
                  </a:lnTo>
                  <a:lnTo>
                    <a:pt x="1637" y="132"/>
                  </a:lnTo>
                  <a:lnTo>
                    <a:pt x="1641" y="109"/>
                  </a:lnTo>
                  <a:lnTo>
                    <a:pt x="1644" y="96"/>
                  </a:lnTo>
                  <a:lnTo>
                    <a:pt x="1647" y="103"/>
                  </a:lnTo>
                  <a:lnTo>
                    <a:pt x="1650" y="126"/>
                  </a:lnTo>
                  <a:lnTo>
                    <a:pt x="1654" y="119"/>
                  </a:lnTo>
                  <a:lnTo>
                    <a:pt x="1657" y="142"/>
                  </a:lnTo>
                  <a:lnTo>
                    <a:pt x="1660" y="136"/>
                  </a:lnTo>
                  <a:lnTo>
                    <a:pt x="1667" y="132"/>
                  </a:lnTo>
                  <a:lnTo>
                    <a:pt x="1670" y="122"/>
                  </a:lnTo>
                  <a:lnTo>
                    <a:pt x="1674" y="116"/>
                  </a:lnTo>
                  <a:lnTo>
                    <a:pt x="1677" y="122"/>
                  </a:lnTo>
                  <a:lnTo>
                    <a:pt x="1680" y="152"/>
                  </a:lnTo>
                  <a:lnTo>
                    <a:pt x="1683" y="142"/>
                  </a:lnTo>
                  <a:lnTo>
                    <a:pt x="1687" y="166"/>
                  </a:lnTo>
                  <a:lnTo>
                    <a:pt x="1690" y="179"/>
                  </a:lnTo>
                  <a:lnTo>
                    <a:pt x="1693" y="132"/>
                  </a:lnTo>
                  <a:lnTo>
                    <a:pt x="1697" y="152"/>
                  </a:lnTo>
                  <a:lnTo>
                    <a:pt x="1700" y="166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8" name="Rectangle 158"/>
            <p:cNvSpPr>
              <a:spLocks noChangeArrowheads="1"/>
            </p:cNvSpPr>
            <p:nvPr/>
          </p:nvSpPr>
          <p:spPr bwMode="auto">
            <a:xfrm>
              <a:off x="3616" y="912"/>
              <a:ext cx="86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S-LOOP plots deviation variables (IAE = 43.9891)</a:t>
              </a:r>
              <a:endParaRPr lang="en-US"/>
            </a:p>
          </p:txBody>
        </p:sp>
        <p:sp>
          <p:nvSpPr>
            <p:cNvPr id="25759" name="Rectangle 159"/>
            <p:cNvSpPr>
              <a:spLocks noChangeArrowheads="1"/>
            </p:cNvSpPr>
            <p:nvPr/>
          </p:nvSpPr>
          <p:spPr bwMode="auto">
            <a:xfrm>
              <a:off x="4052" y="1649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25760" name="Rectangle 160"/>
            <p:cNvSpPr>
              <a:spLocks noChangeArrowheads="1"/>
            </p:cNvSpPr>
            <p:nvPr/>
          </p:nvSpPr>
          <p:spPr bwMode="auto">
            <a:xfrm rot="16200000">
              <a:off x="2789" y="1285"/>
              <a:ext cx="33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/>
            </a:p>
          </p:txBody>
        </p:sp>
        <p:sp>
          <p:nvSpPr>
            <p:cNvPr id="25761" name="Rectangle 161"/>
            <p:cNvSpPr>
              <a:spLocks noChangeArrowheads="1"/>
            </p:cNvSpPr>
            <p:nvPr/>
          </p:nvSpPr>
          <p:spPr bwMode="auto">
            <a:xfrm>
              <a:off x="3049" y="1795"/>
              <a:ext cx="2104" cy="5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62" name="Rectangle 162"/>
            <p:cNvSpPr>
              <a:spLocks noChangeArrowheads="1"/>
            </p:cNvSpPr>
            <p:nvPr/>
          </p:nvSpPr>
          <p:spPr bwMode="auto">
            <a:xfrm>
              <a:off x="3049" y="1795"/>
              <a:ext cx="2104" cy="57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63" name="Line 163"/>
            <p:cNvSpPr>
              <a:spLocks noChangeShapeType="1"/>
            </p:cNvSpPr>
            <p:nvPr/>
          </p:nvSpPr>
          <p:spPr bwMode="auto">
            <a:xfrm>
              <a:off x="3049" y="1795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64" name="Freeform 164"/>
            <p:cNvSpPr>
              <a:spLocks/>
            </p:cNvSpPr>
            <p:nvPr/>
          </p:nvSpPr>
          <p:spPr bwMode="auto">
            <a:xfrm>
              <a:off x="3049" y="1795"/>
              <a:ext cx="2104" cy="578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65" name="Line 165"/>
            <p:cNvSpPr>
              <a:spLocks noChangeShapeType="1"/>
            </p:cNvSpPr>
            <p:nvPr/>
          </p:nvSpPr>
          <p:spPr bwMode="auto">
            <a:xfrm flipV="1">
              <a:off x="3049" y="1795"/>
              <a:ext cx="1" cy="57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66" name="Line 166"/>
            <p:cNvSpPr>
              <a:spLocks noChangeShapeType="1"/>
            </p:cNvSpPr>
            <p:nvPr/>
          </p:nvSpPr>
          <p:spPr bwMode="auto">
            <a:xfrm>
              <a:off x="3049" y="2373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67" name="Line 167"/>
            <p:cNvSpPr>
              <a:spLocks noChangeShapeType="1"/>
            </p:cNvSpPr>
            <p:nvPr/>
          </p:nvSpPr>
          <p:spPr bwMode="auto">
            <a:xfrm flipV="1">
              <a:off x="3049" y="1795"/>
              <a:ext cx="1" cy="57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68" name="Line 168"/>
            <p:cNvSpPr>
              <a:spLocks noChangeShapeType="1"/>
            </p:cNvSpPr>
            <p:nvPr/>
          </p:nvSpPr>
          <p:spPr bwMode="auto">
            <a:xfrm flipV="1">
              <a:off x="3049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69" name="Line 169"/>
            <p:cNvSpPr>
              <a:spLocks noChangeShapeType="1"/>
            </p:cNvSpPr>
            <p:nvPr/>
          </p:nvSpPr>
          <p:spPr bwMode="auto">
            <a:xfrm>
              <a:off x="3049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70" name="Rectangle 170"/>
            <p:cNvSpPr>
              <a:spLocks noChangeArrowheads="1"/>
            </p:cNvSpPr>
            <p:nvPr/>
          </p:nvSpPr>
          <p:spPr bwMode="auto">
            <a:xfrm>
              <a:off x="3038" y="2387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771" name="Line 171"/>
            <p:cNvSpPr>
              <a:spLocks noChangeShapeType="1"/>
            </p:cNvSpPr>
            <p:nvPr/>
          </p:nvSpPr>
          <p:spPr bwMode="auto">
            <a:xfrm flipV="1">
              <a:off x="3399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72" name="Line 172"/>
            <p:cNvSpPr>
              <a:spLocks noChangeShapeType="1"/>
            </p:cNvSpPr>
            <p:nvPr/>
          </p:nvSpPr>
          <p:spPr bwMode="auto">
            <a:xfrm>
              <a:off x="3399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73" name="Rectangle 173"/>
            <p:cNvSpPr>
              <a:spLocks noChangeArrowheads="1"/>
            </p:cNvSpPr>
            <p:nvPr/>
          </p:nvSpPr>
          <p:spPr bwMode="auto">
            <a:xfrm>
              <a:off x="3375" y="2387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25774" name="Line 174"/>
            <p:cNvSpPr>
              <a:spLocks noChangeShapeType="1"/>
            </p:cNvSpPr>
            <p:nvPr/>
          </p:nvSpPr>
          <p:spPr bwMode="auto">
            <a:xfrm flipV="1">
              <a:off x="3748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75" name="Line 175"/>
            <p:cNvSpPr>
              <a:spLocks noChangeShapeType="1"/>
            </p:cNvSpPr>
            <p:nvPr/>
          </p:nvSpPr>
          <p:spPr bwMode="auto">
            <a:xfrm>
              <a:off x="3748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76" name="Rectangle 176"/>
            <p:cNvSpPr>
              <a:spLocks noChangeArrowheads="1"/>
            </p:cNvSpPr>
            <p:nvPr/>
          </p:nvSpPr>
          <p:spPr bwMode="auto">
            <a:xfrm>
              <a:off x="3725" y="2387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25777" name="Line 177"/>
            <p:cNvSpPr>
              <a:spLocks noChangeShapeType="1"/>
            </p:cNvSpPr>
            <p:nvPr/>
          </p:nvSpPr>
          <p:spPr bwMode="auto">
            <a:xfrm flipV="1">
              <a:off x="4102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78" name="Line 178"/>
            <p:cNvSpPr>
              <a:spLocks noChangeShapeType="1"/>
            </p:cNvSpPr>
            <p:nvPr/>
          </p:nvSpPr>
          <p:spPr bwMode="auto">
            <a:xfrm>
              <a:off x="4102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79" name="Rectangle 179"/>
            <p:cNvSpPr>
              <a:spLocks noChangeArrowheads="1"/>
            </p:cNvSpPr>
            <p:nvPr/>
          </p:nvSpPr>
          <p:spPr bwMode="auto">
            <a:xfrm>
              <a:off x="4079" y="2387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25780" name="Line 180"/>
            <p:cNvSpPr>
              <a:spLocks noChangeShapeType="1"/>
            </p:cNvSpPr>
            <p:nvPr/>
          </p:nvSpPr>
          <p:spPr bwMode="auto">
            <a:xfrm flipV="1">
              <a:off x="4453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81" name="Line 181"/>
            <p:cNvSpPr>
              <a:spLocks noChangeShapeType="1"/>
            </p:cNvSpPr>
            <p:nvPr/>
          </p:nvSpPr>
          <p:spPr bwMode="auto">
            <a:xfrm>
              <a:off x="4453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82" name="Rectangle 182"/>
            <p:cNvSpPr>
              <a:spLocks noChangeArrowheads="1"/>
            </p:cNvSpPr>
            <p:nvPr/>
          </p:nvSpPr>
          <p:spPr bwMode="auto">
            <a:xfrm>
              <a:off x="4429" y="2387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25783" name="Line 183"/>
            <p:cNvSpPr>
              <a:spLocks noChangeShapeType="1"/>
            </p:cNvSpPr>
            <p:nvPr/>
          </p:nvSpPr>
          <p:spPr bwMode="auto">
            <a:xfrm flipV="1">
              <a:off x="4803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84" name="Line 184"/>
            <p:cNvSpPr>
              <a:spLocks noChangeShapeType="1"/>
            </p:cNvSpPr>
            <p:nvPr/>
          </p:nvSpPr>
          <p:spPr bwMode="auto">
            <a:xfrm>
              <a:off x="4803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85" name="Rectangle 185"/>
            <p:cNvSpPr>
              <a:spLocks noChangeArrowheads="1"/>
            </p:cNvSpPr>
            <p:nvPr/>
          </p:nvSpPr>
          <p:spPr bwMode="auto">
            <a:xfrm>
              <a:off x="4769" y="2387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25786" name="Line 186"/>
            <p:cNvSpPr>
              <a:spLocks noChangeShapeType="1"/>
            </p:cNvSpPr>
            <p:nvPr/>
          </p:nvSpPr>
          <p:spPr bwMode="auto">
            <a:xfrm flipV="1">
              <a:off x="5153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87" name="Line 187"/>
            <p:cNvSpPr>
              <a:spLocks noChangeShapeType="1"/>
            </p:cNvSpPr>
            <p:nvPr/>
          </p:nvSpPr>
          <p:spPr bwMode="auto">
            <a:xfrm>
              <a:off x="5153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88" name="Rectangle 188"/>
            <p:cNvSpPr>
              <a:spLocks noChangeArrowheads="1"/>
            </p:cNvSpPr>
            <p:nvPr/>
          </p:nvSpPr>
          <p:spPr bwMode="auto">
            <a:xfrm>
              <a:off x="5119" y="2387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25789" name="Line 189"/>
            <p:cNvSpPr>
              <a:spLocks noChangeShapeType="1"/>
            </p:cNvSpPr>
            <p:nvPr/>
          </p:nvSpPr>
          <p:spPr bwMode="auto">
            <a:xfrm>
              <a:off x="3049" y="2373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90" name="Line 190"/>
            <p:cNvSpPr>
              <a:spLocks noChangeShapeType="1"/>
            </p:cNvSpPr>
            <p:nvPr/>
          </p:nvSpPr>
          <p:spPr bwMode="auto">
            <a:xfrm flipH="1">
              <a:off x="5133" y="2373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91" name="Rectangle 191"/>
            <p:cNvSpPr>
              <a:spLocks noChangeArrowheads="1"/>
            </p:cNvSpPr>
            <p:nvPr/>
          </p:nvSpPr>
          <p:spPr bwMode="auto">
            <a:xfrm>
              <a:off x="2997" y="2345"/>
              <a:ext cx="3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1</a:t>
              </a:r>
              <a:endParaRPr lang="en-US"/>
            </a:p>
          </p:txBody>
        </p:sp>
        <p:sp>
          <p:nvSpPr>
            <p:cNvPr id="25792" name="Line 192"/>
            <p:cNvSpPr>
              <a:spLocks noChangeShapeType="1"/>
            </p:cNvSpPr>
            <p:nvPr/>
          </p:nvSpPr>
          <p:spPr bwMode="auto">
            <a:xfrm>
              <a:off x="3049" y="2256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93" name="Line 193"/>
            <p:cNvSpPr>
              <a:spLocks noChangeShapeType="1"/>
            </p:cNvSpPr>
            <p:nvPr/>
          </p:nvSpPr>
          <p:spPr bwMode="auto">
            <a:xfrm flipH="1">
              <a:off x="5133" y="2256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94" name="Rectangle 194"/>
            <p:cNvSpPr>
              <a:spLocks noChangeArrowheads="1"/>
            </p:cNvSpPr>
            <p:nvPr/>
          </p:nvSpPr>
          <p:spPr bwMode="auto">
            <a:xfrm>
              <a:off x="3011" y="2227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795" name="Line 195"/>
            <p:cNvSpPr>
              <a:spLocks noChangeShapeType="1"/>
            </p:cNvSpPr>
            <p:nvPr/>
          </p:nvSpPr>
          <p:spPr bwMode="auto">
            <a:xfrm>
              <a:off x="3049" y="2143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96" name="Line 196"/>
            <p:cNvSpPr>
              <a:spLocks noChangeShapeType="1"/>
            </p:cNvSpPr>
            <p:nvPr/>
          </p:nvSpPr>
          <p:spPr bwMode="auto">
            <a:xfrm flipH="1">
              <a:off x="5133" y="2143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97" name="Rectangle 197"/>
            <p:cNvSpPr>
              <a:spLocks noChangeArrowheads="1"/>
            </p:cNvSpPr>
            <p:nvPr/>
          </p:nvSpPr>
          <p:spPr bwMode="auto">
            <a:xfrm>
              <a:off x="3011" y="2113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25798" name="Line 198"/>
            <p:cNvSpPr>
              <a:spLocks noChangeShapeType="1"/>
            </p:cNvSpPr>
            <p:nvPr/>
          </p:nvSpPr>
          <p:spPr bwMode="auto">
            <a:xfrm>
              <a:off x="3049" y="2025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99" name="Line 199"/>
            <p:cNvSpPr>
              <a:spLocks noChangeShapeType="1"/>
            </p:cNvSpPr>
            <p:nvPr/>
          </p:nvSpPr>
          <p:spPr bwMode="auto">
            <a:xfrm flipH="1">
              <a:off x="5133" y="202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00" name="Rectangle 200"/>
            <p:cNvSpPr>
              <a:spLocks noChangeArrowheads="1"/>
            </p:cNvSpPr>
            <p:nvPr/>
          </p:nvSpPr>
          <p:spPr bwMode="auto">
            <a:xfrm>
              <a:off x="3011" y="1997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/>
            </a:p>
          </p:txBody>
        </p:sp>
        <p:sp>
          <p:nvSpPr>
            <p:cNvPr id="25801" name="Line 201"/>
            <p:cNvSpPr>
              <a:spLocks noChangeShapeType="1"/>
            </p:cNvSpPr>
            <p:nvPr/>
          </p:nvSpPr>
          <p:spPr bwMode="auto">
            <a:xfrm>
              <a:off x="3049" y="1912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02" name="Line 202"/>
            <p:cNvSpPr>
              <a:spLocks noChangeShapeType="1"/>
            </p:cNvSpPr>
            <p:nvPr/>
          </p:nvSpPr>
          <p:spPr bwMode="auto">
            <a:xfrm flipH="1">
              <a:off x="5133" y="1912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03" name="Rectangle 203"/>
            <p:cNvSpPr>
              <a:spLocks noChangeArrowheads="1"/>
            </p:cNvSpPr>
            <p:nvPr/>
          </p:nvSpPr>
          <p:spPr bwMode="auto">
            <a:xfrm>
              <a:off x="3011" y="1884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3</a:t>
              </a:r>
              <a:endParaRPr lang="en-US"/>
            </a:p>
          </p:txBody>
        </p:sp>
        <p:sp>
          <p:nvSpPr>
            <p:cNvPr id="25804" name="Line 204"/>
            <p:cNvSpPr>
              <a:spLocks noChangeShapeType="1"/>
            </p:cNvSpPr>
            <p:nvPr/>
          </p:nvSpPr>
          <p:spPr bwMode="auto">
            <a:xfrm>
              <a:off x="3049" y="1795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05" name="Line 205"/>
            <p:cNvSpPr>
              <a:spLocks noChangeShapeType="1"/>
            </p:cNvSpPr>
            <p:nvPr/>
          </p:nvSpPr>
          <p:spPr bwMode="auto">
            <a:xfrm flipH="1">
              <a:off x="5133" y="179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06" name="Rectangle 206"/>
            <p:cNvSpPr>
              <a:spLocks noChangeArrowheads="1"/>
            </p:cNvSpPr>
            <p:nvPr/>
          </p:nvSpPr>
          <p:spPr bwMode="auto">
            <a:xfrm>
              <a:off x="3011" y="1767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</a:t>
              </a:r>
              <a:endParaRPr lang="en-US"/>
            </a:p>
          </p:txBody>
        </p:sp>
        <p:sp>
          <p:nvSpPr>
            <p:cNvPr id="25807" name="Line 207"/>
            <p:cNvSpPr>
              <a:spLocks noChangeShapeType="1"/>
            </p:cNvSpPr>
            <p:nvPr/>
          </p:nvSpPr>
          <p:spPr bwMode="auto">
            <a:xfrm>
              <a:off x="3049" y="1795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08" name="Freeform 208"/>
            <p:cNvSpPr>
              <a:spLocks/>
            </p:cNvSpPr>
            <p:nvPr/>
          </p:nvSpPr>
          <p:spPr bwMode="auto">
            <a:xfrm>
              <a:off x="3049" y="1795"/>
              <a:ext cx="2104" cy="578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09" name="Line 209"/>
            <p:cNvSpPr>
              <a:spLocks noChangeShapeType="1"/>
            </p:cNvSpPr>
            <p:nvPr/>
          </p:nvSpPr>
          <p:spPr bwMode="auto">
            <a:xfrm flipV="1">
              <a:off x="3049" y="1795"/>
              <a:ext cx="1" cy="57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10" name="Freeform 210"/>
            <p:cNvSpPr>
              <a:spLocks/>
            </p:cNvSpPr>
            <p:nvPr/>
          </p:nvSpPr>
          <p:spPr bwMode="auto">
            <a:xfrm>
              <a:off x="3049" y="1881"/>
              <a:ext cx="1754" cy="475"/>
            </a:xfrm>
            <a:custGeom>
              <a:avLst/>
              <a:gdLst>
                <a:gd name="T0" fmla="*/ 23 w 1700"/>
                <a:gd name="T1" fmla="*/ 371 h 444"/>
                <a:gd name="T2" fmla="*/ 49 w 1700"/>
                <a:gd name="T3" fmla="*/ 364 h 444"/>
                <a:gd name="T4" fmla="*/ 79 w 1700"/>
                <a:gd name="T5" fmla="*/ 334 h 444"/>
                <a:gd name="T6" fmla="*/ 105 w 1700"/>
                <a:gd name="T7" fmla="*/ 142 h 444"/>
                <a:gd name="T8" fmla="*/ 131 w 1700"/>
                <a:gd name="T9" fmla="*/ 86 h 444"/>
                <a:gd name="T10" fmla="*/ 158 w 1700"/>
                <a:gd name="T11" fmla="*/ 43 h 444"/>
                <a:gd name="T12" fmla="*/ 187 w 1700"/>
                <a:gd name="T13" fmla="*/ 69 h 444"/>
                <a:gd name="T14" fmla="*/ 214 w 1700"/>
                <a:gd name="T15" fmla="*/ 142 h 444"/>
                <a:gd name="T16" fmla="*/ 240 w 1700"/>
                <a:gd name="T17" fmla="*/ 241 h 444"/>
                <a:gd name="T18" fmla="*/ 270 w 1700"/>
                <a:gd name="T19" fmla="*/ 288 h 444"/>
                <a:gd name="T20" fmla="*/ 296 w 1700"/>
                <a:gd name="T21" fmla="*/ 410 h 444"/>
                <a:gd name="T22" fmla="*/ 323 w 1700"/>
                <a:gd name="T23" fmla="*/ 437 h 444"/>
                <a:gd name="T24" fmla="*/ 349 w 1700"/>
                <a:gd name="T25" fmla="*/ 391 h 444"/>
                <a:gd name="T26" fmla="*/ 379 w 1700"/>
                <a:gd name="T27" fmla="*/ 318 h 444"/>
                <a:gd name="T28" fmla="*/ 405 w 1700"/>
                <a:gd name="T29" fmla="*/ 268 h 444"/>
                <a:gd name="T30" fmla="*/ 431 w 1700"/>
                <a:gd name="T31" fmla="*/ 212 h 444"/>
                <a:gd name="T32" fmla="*/ 458 w 1700"/>
                <a:gd name="T33" fmla="*/ 129 h 444"/>
                <a:gd name="T34" fmla="*/ 487 w 1700"/>
                <a:gd name="T35" fmla="*/ 59 h 444"/>
                <a:gd name="T36" fmla="*/ 514 w 1700"/>
                <a:gd name="T37" fmla="*/ 116 h 444"/>
                <a:gd name="T38" fmla="*/ 540 w 1700"/>
                <a:gd name="T39" fmla="*/ 212 h 444"/>
                <a:gd name="T40" fmla="*/ 566 w 1700"/>
                <a:gd name="T41" fmla="*/ 248 h 444"/>
                <a:gd name="T42" fmla="*/ 596 w 1700"/>
                <a:gd name="T43" fmla="*/ 341 h 444"/>
                <a:gd name="T44" fmla="*/ 622 w 1700"/>
                <a:gd name="T45" fmla="*/ 374 h 444"/>
                <a:gd name="T46" fmla="*/ 649 w 1700"/>
                <a:gd name="T47" fmla="*/ 407 h 444"/>
                <a:gd name="T48" fmla="*/ 675 w 1700"/>
                <a:gd name="T49" fmla="*/ 364 h 444"/>
                <a:gd name="T50" fmla="*/ 705 w 1700"/>
                <a:gd name="T51" fmla="*/ 314 h 444"/>
                <a:gd name="T52" fmla="*/ 731 w 1700"/>
                <a:gd name="T53" fmla="*/ 212 h 444"/>
                <a:gd name="T54" fmla="*/ 758 w 1700"/>
                <a:gd name="T55" fmla="*/ 139 h 444"/>
                <a:gd name="T56" fmla="*/ 784 w 1700"/>
                <a:gd name="T57" fmla="*/ 135 h 444"/>
                <a:gd name="T58" fmla="*/ 814 w 1700"/>
                <a:gd name="T59" fmla="*/ 102 h 444"/>
                <a:gd name="T60" fmla="*/ 840 w 1700"/>
                <a:gd name="T61" fmla="*/ 139 h 444"/>
                <a:gd name="T62" fmla="*/ 866 w 1700"/>
                <a:gd name="T63" fmla="*/ 225 h 444"/>
                <a:gd name="T64" fmla="*/ 893 w 1700"/>
                <a:gd name="T65" fmla="*/ 258 h 444"/>
                <a:gd name="T66" fmla="*/ 922 w 1700"/>
                <a:gd name="T67" fmla="*/ 347 h 444"/>
                <a:gd name="T68" fmla="*/ 949 w 1700"/>
                <a:gd name="T69" fmla="*/ 397 h 444"/>
                <a:gd name="T70" fmla="*/ 975 w 1700"/>
                <a:gd name="T71" fmla="*/ 374 h 444"/>
                <a:gd name="T72" fmla="*/ 1001 w 1700"/>
                <a:gd name="T73" fmla="*/ 321 h 444"/>
                <a:gd name="T74" fmla="*/ 1031 w 1700"/>
                <a:gd name="T75" fmla="*/ 294 h 444"/>
                <a:gd name="T76" fmla="*/ 1057 w 1700"/>
                <a:gd name="T77" fmla="*/ 205 h 444"/>
                <a:gd name="T78" fmla="*/ 1084 w 1700"/>
                <a:gd name="T79" fmla="*/ 145 h 444"/>
                <a:gd name="T80" fmla="*/ 1110 w 1700"/>
                <a:gd name="T81" fmla="*/ 145 h 444"/>
                <a:gd name="T82" fmla="*/ 1140 w 1700"/>
                <a:gd name="T83" fmla="*/ 149 h 444"/>
                <a:gd name="T84" fmla="*/ 1166 w 1700"/>
                <a:gd name="T85" fmla="*/ 162 h 444"/>
                <a:gd name="T86" fmla="*/ 1192 w 1700"/>
                <a:gd name="T87" fmla="*/ 208 h 444"/>
                <a:gd name="T88" fmla="*/ 1219 w 1700"/>
                <a:gd name="T89" fmla="*/ 284 h 444"/>
                <a:gd name="T90" fmla="*/ 1248 w 1700"/>
                <a:gd name="T91" fmla="*/ 314 h 444"/>
                <a:gd name="T92" fmla="*/ 1275 w 1700"/>
                <a:gd name="T93" fmla="*/ 328 h 444"/>
                <a:gd name="T94" fmla="*/ 1301 w 1700"/>
                <a:gd name="T95" fmla="*/ 328 h 444"/>
                <a:gd name="T96" fmla="*/ 1328 w 1700"/>
                <a:gd name="T97" fmla="*/ 321 h 444"/>
                <a:gd name="T98" fmla="*/ 1357 w 1700"/>
                <a:gd name="T99" fmla="*/ 251 h 444"/>
                <a:gd name="T100" fmla="*/ 1384 w 1700"/>
                <a:gd name="T101" fmla="*/ 238 h 444"/>
                <a:gd name="T102" fmla="*/ 1410 w 1700"/>
                <a:gd name="T103" fmla="*/ 178 h 444"/>
                <a:gd name="T104" fmla="*/ 1436 w 1700"/>
                <a:gd name="T105" fmla="*/ 159 h 444"/>
                <a:gd name="T106" fmla="*/ 1466 w 1700"/>
                <a:gd name="T107" fmla="*/ 172 h 444"/>
                <a:gd name="T108" fmla="*/ 1492 w 1700"/>
                <a:gd name="T109" fmla="*/ 162 h 444"/>
                <a:gd name="T110" fmla="*/ 1519 w 1700"/>
                <a:gd name="T111" fmla="*/ 212 h 444"/>
                <a:gd name="T112" fmla="*/ 1545 w 1700"/>
                <a:gd name="T113" fmla="*/ 275 h 444"/>
                <a:gd name="T114" fmla="*/ 1575 w 1700"/>
                <a:gd name="T115" fmla="*/ 314 h 444"/>
                <a:gd name="T116" fmla="*/ 1601 w 1700"/>
                <a:gd name="T117" fmla="*/ 298 h 444"/>
                <a:gd name="T118" fmla="*/ 1627 w 1700"/>
                <a:gd name="T119" fmla="*/ 321 h 444"/>
                <a:gd name="T120" fmla="*/ 1654 w 1700"/>
                <a:gd name="T121" fmla="*/ 308 h 444"/>
                <a:gd name="T122" fmla="*/ 1683 w 1700"/>
                <a:gd name="T123" fmla="*/ 284 h 4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0" h="444">
                  <a:moveTo>
                    <a:pt x="0" y="351"/>
                  </a:moveTo>
                  <a:lnTo>
                    <a:pt x="3" y="374"/>
                  </a:lnTo>
                  <a:lnTo>
                    <a:pt x="6" y="374"/>
                  </a:lnTo>
                  <a:lnTo>
                    <a:pt x="10" y="367"/>
                  </a:lnTo>
                  <a:lnTo>
                    <a:pt x="13" y="367"/>
                  </a:lnTo>
                  <a:lnTo>
                    <a:pt x="16" y="347"/>
                  </a:lnTo>
                  <a:lnTo>
                    <a:pt x="19" y="381"/>
                  </a:lnTo>
                  <a:lnTo>
                    <a:pt x="23" y="371"/>
                  </a:lnTo>
                  <a:lnTo>
                    <a:pt x="26" y="394"/>
                  </a:lnTo>
                  <a:lnTo>
                    <a:pt x="29" y="381"/>
                  </a:lnTo>
                  <a:lnTo>
                    <a:pt x="33" y="384"/>
                  </a:lnTo>
                  <a:lnTo>
                    <a:pt x="36" y="344"/>
                  </a:lnTo>
                  <a:lnTo>
                    <a:pt x="39" y="338"/>
                  </a:lnTo>
                  <a:lnTo>
                    <a:pt x="43" y="371"/>
                  </a:lnTo>
                  <a:lnTo>
                    <a:pt x="46" y="351"/>
                  </a:lnTo>
                  <a:lnTo>
                    <a:pt x="49" y="364"/>
                  </a:lnTo>
                  <a:lnTo>
                    <a:pt x="56" y="354"/>
                  </a:lnTo>
                  <a:lnTo>
                    <a:pt x="59" y="354"/>
                  </a:lnTo>
                  <a:lnTo>
                    <a:pt x="62" y="331"/>
                  </a:lnTo>
                  <a:lnTo>
                    <a:pt x="66" y="321"/>
                  </a:lnTo>
                  <a:lnTo>
                    <a:pt x="69" y="354"/>
                  </a:lnTo>
                  <a:lnTo>
                    <a:pt x="72" y="354"/>
                  </a:lnTo>
                  <a:lnTo>
                    <a:pt x="75" y="341"/>
                  </a:lnTo>
                  <a:lnTo>
                    <a:pt x="79" y="334"/>
                  </a:lnTo>
                  <a:lnTo>
                    <a:pt x="82" y="361"/>
                  </a:lnTo>
                  <a:lnTo>
                    <a:pt x="85" y="357"/>
                  </a:lnTo>
                  <a:lnTo>
                    <a:pt x="89" y="182"/>
                  </a:lnTo>
                  <a:lnTo>
                    <a:pt x="92" y="178"/>
                  </a:lnTo>
                  <a:lnTo>
                    <a:pt x="95" y="178"/>
                  </a:lnTo>
                  <a:lnTo>
                    <a:pt x="99" y="172"/>
                  </a:lnTo>
                  <a:lnTo>
                    <a:pt x="102" y="132"/>
                  </a:lnTo>
                  <a:lnTo>
                    <a:pt x="105" y="142"/>
                  </a:lnTo>
                  <a:lnTo>
                    <a:pt x="108" y="155"/>
                  </a:lnTo>
                  <a:lnTo>
                    <a:pt x="112" y="152"/>
                  </a:lnTo>
                  <a:lnTo>
                    <a:pt x="115" y="92"/>
                  </a:lnTo>
                  <a:lnTo>
                    <a:pt x="118" y="92"/>
                  </a:lnTo>
                  <a:lnTo>
                    <a:pt x="122" y="89"/>
                  </a:lnTo>
                  <a:lnTo>
                    <a:pt x="125" y="99"/>
                  </a:lnTo>
                  <a:lnTo>
                    <a:pt x="128" y="89"/>
                  </a:lnTo>
                  <a:lnTo>
                    <a:pt x="131" y="86"/>
                  </a:lnTo>
                  <a:lnTo>
                    <a:pt x="135" y="112"/>
                  </a:lnTo>
                  <a:lnTo>
                    <a:pt x="138" y="109"/>
                  </a:lnTo>
                  <a:lnTo>
                    <a:pt x="141" y="96"/>
                  </a:lnTo>
                  <a:lnTo>
                    <a:pt x="145" y="66"/>
                  </a:lnTo>
                  <a:lnTo>
                    <a:pt x="148" y="63"/>
                  </a:lnTo>
                  <a:lnTo>
                    <a:pt x="151" y="66"/>
                  </a:lnTo>
                  <a:lnTo>
                    <a:pt x="155" y="49"/>
                  </a:lnTo>
                  <a:lnTo>
                    <a:pt x="158" y="43"/>
                  </a:lnTo>
                  <a:lnTo>
                    <a:pt x="164" y="53"/>
                  </a:lnTo>
                  <a:lnTo>
                    <a:pt x="168" y="76"/>
                  </a:lnTo>
                  <a:lnTo>
                    <a:pt x="171" y="13"/>
                  </a:lnTo>
                  <a:lnTo>
                    <a:pt x="174" y="0"/>
                  </a:lnTo>
                  <a:lnTo>
                    <a:pt x="178" y="46"/>
                  </a:lnTo>
                  <a:lnTo>
                    <a:pt x="181" y="59"/>
                  </a:lnTo>
                  <a:lnTo>
                    <a:pt x="184" y="56"/>
                  </a:lnTo>
                  <a:lnTo>
                    <a:pt x="187" y="69"/>
                  </a:lnTo>
                  <a:lnTo>
                    <a:pt x="191" y="56"/>
                  </a:lnTo>
                  <a:lnTo>
                    <a:pt x="194" y="53"/>
                  </a:lnTo>
                  <a:lnTo>
                    <a:pt x="197" y="79"/>
                  </a:lnTo>
                  <a:lnTo>
                    <a:pt x="201" y="116"/>
                  </a:lnTo>
                  <a:lnTo>
                    <a:pt x="204" y="129"/>
                  </a:lnTo>
                  <a:lnTo>
                    <a:pt x="207" y="119"/>
                  </a:lnTo>
                  <a:lnTo>
                    <a:pt x="211" y="145"/>
                  </a:lnTo>
                  <a:lnTo>
                    <a:pt x="214" y="142"/>
                  </a:lnTo>
                  <a:lnTo>
                    <a:pt x="217" y="139"/>
                  </a:lnTo>
                  <a:lnTo>
                    <a:pt x="220" y="145"/>
                  </a:lnTo>
                  <a:lnTo>
                    <a:pt x="224" y="149"/>
                  </a:lnTo>
                  <a:lnTo>
                    <a:pt x="227" y="162"/>
                  </a:lnTo>
                  <a:lnTo>
                    <a:pt x="230" y="188"/>
                  </a:lnTo>
                  <a:lnTo>
                    <a:pt x="234" y="178"/>
                  </a:lnTo>
                  <a:lnTo>
                    <a:pt x="237" y="205"/>
                  </a:lnTo>
                  <a:lnTo>
                    <a:pt x="240" y="241"/>
                  </a:lnTo>
                  <a:lnTo>
                    <a:pt x="244" y="245"/>
                  </a:lnTo>
                  <a:lnTo>
                    <a:pt x="247" y="265"/>
                  </a:lnTo>
                  <a:lnTo>
                    <a:pt x="250" y="268"/>
                  </a:lnTo>
                  <a:lnTo>
                    <a:pt x="253" y="311"/>
                  </a:lnTo>
                  <a:lnTo>
                    <a:pt x="257" y="324"/>
                  </a:lnTo>
                  <a:lnTo>
                    <a:pt x="260" y="288"/>
                  </a:lnTo>
                  <a:lnTo>
                    <a:pt x="263" y="308"/>
                  </a:lnTo>
                  <a:lnTo>
                    <a:pt x="270" y="288"/>
                  </a:lnTo>
                  <a:lnTo>
                    <a:pt x="273" y="334"/>
                  </a:lnTo>
                  <a:lnTo>
                    <a:pt x="276" y="351"/>
                  </a:lnTo>
                  <a:lnTo>
                    <a:pt x="280" y="371"/>
                  </a:lnTo>
                  <a:lnTo>
                    <a:pt x="283" y="391"/>
                  </a:lnTo>
                  <a:lnTo>
                    <a:pt x="286" y="420"/>
                  </a:lnTo>
                  <a:lnTo>
                    <a:pt x="290" y="400"/>
                  </a:lnTo>
                  <a:lnTo>
                    <a:pt x="293" y="397"/>
                  </a:lnTo>
                  <a:lnTo>
                    <a:pt x="296" y="410"/>
                  </a:lnTo>
                  <a:lnTo>
                    <a:pt x="300" y="427"/>
                  </a:lnTo>
                  <a:lnTo>
                    <a:pt x="303" y="400"/>
                  </a:lnTo>
                  <a:lnTo>
                    <a:pt x="306" y="400"/>
                  </a:lnTo>
                  <a:lnTo>
                    <a:pt x="309" y="410"/>
                  </a:lnTo>
                  <a:lnTo>
                    <a:pt x="313" y="374"/>
                  </a:lnTo>
                  <a:lnTo>
                    <a:pt x="316" y="420"/>
                  </a:lnTo>
                  <a:lnTo>
                    <a:pt x="319" y="404"/>
                  </a:lnTo>
                  <a:lnTo>
                    <a:pt x="323" y="437"/>
                  </a:lnTo>
                  <a:lnTo>
                    <a:pt x="326" y="420"/>
                  </a:lnTo>
                  <a:lnTo>
                    <a:pt x="329" y="434"/>
                  </a:lnTo>
                  <a:lnTo>
                    <a:pt x="332" y="444"/>
                  </a:lnTo>
                  <a:lnTo>
                    <a:pt x="336" y="427"/>
                  </a:lnTo>
                  <a:lnTo>
                    <a:pt x="339" y="434"/>
                  </a:lnTo>
                  <a:lnTo>
                    <a:pt x="342" y="417"/>
                  </a:lnTo>
                  <a:lnTo>
                    <a:pt x="346" y="420"/>
                  </a:lnTo>
                  <a:lnTo>
                    <a:pt x="349" y="391"/>
                  </a:lnTo>
                  <a:lnTo>
                    <a:pt x="352" y="377"/>
                  </a:lnTo>
                  <a:lnTo>
                    <a:pt x="356" y="410"/>
                  </a:lnTo>
                  <a:lnTo>
                    <a:pt x="359" y="384"/>
                  </a:lnTo>
                  <a:lnTo>
                    <a:pt x="362" y="381"/>
                  </a:lnTo>
                  <a:lnTo>
                    <a:pt x="365" y="341"/>
                  </a:lnTo>
                  <a:lnTo>
                    <a:pt x="369" y="338"/>
                  </a:lnTo>
                  <a:lnTo>
                    <a:pt x="372" y="321"/>
                  </a:lnTo>
                  <a:lnTo>
                    <a:pt x="379" y="318"/>
                  </a:lnTo>
                  <a:lnTo>
                    <a:pt x="382" y="334"/>
                  </a:lnTo>
                  <a:lnTo>
                    <a:pt x="385" y="334"/>
                  </a:lnTo>
                  <a:lnTo>
                    <a:pt x="388" y="334"/>
                  </a:lnTo>
                  <a:lnTo>
                    <a:pt x="392" y="311"/>
                  </a:lnTo>
                  <a:lnTo>
                    <a:pt x="395" y="301"/>
                  </a:lnTo>
                  <a:lnTo>
                    <a:pt x="398" y="261"/>
                  </a:lnTo>
                  <a:lnTo>
                    <a:pt x="402" y="251"/>
                  </a:lnTo>
                  <a:lnTo>
                    <a:pt x="405" y="268"/>
                  </a:lnTo>
                  <a:lnTo>
                    <a:pt x="408" y="268"/>
                  </a:lnTo>
                  <a:lnTo>
                    <a:pt x="412" y="251"/>
                  </a:lnTo>
                  <a:lnTo>
                    <a:pt x="415" y="208"/>
                  </a:lnTo>
                  <a:lnTo>
                    <a:pt x="418" y="208"/>
                  </a:lnTo>
                  <a:lnTo>
                    <a:pt x="421" y="205"/>
                  </a:lnTo>
                  <a:lnTo>
                    <a:pt x="425" y="182"/>
                  </a:lnTo>
                  <a:lnTo>
                    <a:pt x="428" y="178"/>
                  </a:lnTo>
                  <a:lnTo>
                    <a:pt x="431" y="212"/>
                  </a:lnTo>
                  <a:lnTo>
                    <a:pt x="435" y="172"/>
                  </a:lnTo>
                  <a:lnTo>
                    <a:pt x="438" y="125"/>
                  </a:lnTo>
                  <a:lnTo>
                    <a:pt x="441" y="79"/>
                  </a:lnTo>
                  <a:lnTo>
                    <a:pt x="445" y="86"/>
                  </a:lnTo>
                  <a:lnTo>
                    <a:pt x="448" y="86"/>
                  </a:lnTo>
                  <a:lnTo>
                    <a:pt x="451" y="72"/>
                  </a:lnTo>
                  <a:lnTo>
                    <a:pt x="454" y="122"/>
                  </a:lnTo>
                  <a:lnTo>
                    <a:pt x="458" y="129"/>
                  </a:lnTo>
                  <a:lnTo>
                    <a:pt x="461" y="125"/>
                  </a:lnTo>
                  <a:lnTo>
                    <a:pt x="464" y="119"/>
                  </a:lnTo>
                  <a:lnTo>
                    <a:pt x="468" y="53"/>
                  </a:lnTo>
                  <a:lnTo>
                    <a:pt x="471" y="99"/>
                  </a:lnTo>
                  <a:lnTo>
                    <a:pt x="474" y="89"/>
                  </a:lnTo>
                  <a:lnTo>
                    <a:pt x="477" y="69"/>
                  </a:lnTo>
                  <a:lnTo>
                    <a:pt x="481" y="36"/>
                  </a:lnTo>
                  <a:lnTo>
                    <a:pt x="487" y="59"/>
                  </a:lnTo>
                  <a:lnTo>
                    <a:pt x="491" y="106"/>
                  </a:lnTo>
                  <a:lnTo>
                    <a:pt x="494" y="99"/>
                  </a:lnTo>
                  <a:lnTo>
                    <a:pt x="497" y="106"/>
                  </a:lnTo>
                  <a:lnTo>
                    <a:pt x="501" y="92"/>
                  </a:lnTo>
                  <a:lnTo>
                    <a:pt x="504" y="109"/>
                  </a:lnTo>
                  <a:lnTo>
                    <a:pt x="507" y="76"/>
                  </a:lnTo>
                  <a:lnTo>
                    <a:pt x="510" y="102"/>
                  </a:lnTo>
                  <a:lnTo>
                    <a:pt x="514" y="116"/>
                  </a:lnTo>
                  <a:lnTo>
                    <a:pt x="517" y="109"/>
                  </a:lnTo>
                  <a:lnTo>
                    <a:pt x="520" y="116"/>
                  </a:lnTo>
                  <a:lnTo>
                    <a:pt x="524" y="145"/>
                  </a:lnTo>
                  <a:lnTo>
                    <a:pt x="527" y="142"/>
                  </a:lnTo>
                  <a:lnTo>
                    <a:pt x="530" y="162"/>
                  </a:lnTo>
                  <a:lnTo>
                    <a:pt x="533" y="135"/>
                  </a:lnTo>
                  <a:lnTo>
                    <a:pt x="537" y="175"/>
                  </a:lnTo>
                  <a:lnTo>
                    <a:pt x="540" y="212"/>
                  </a:lnTo>
                  <a:lnTo>
                    <a:pt x="543" y="192"/>
                  </a:lnTo>
                  <a:lnTo>
                    <a:pt x="547" y="175"/>
                  </a:lnTo>
                  <a:lnTo>
                    <a:pt x="550" y="172"/>
                  </a:lnTo>
                  <a:lnTo>
                    <a:pt x="553" y="205"/>
                  </a:lnTo>
                  <a:lnTo>
                    <a:pt x="557" y="202"/>
                  </a:lnTo>
                  <a:lnTo>
                    <a:pt x="560" y="218"/>
                  </a:lnTo>
                  <a:lnTo>
                    <a:pt x="563" y="205"/>
                  </a:lnTo>
                  <a:lnTo>
                    <a:pt x="566" y="248"/>
                  </a:lnTo>
                  <a:lnTo>
                    <a:pt x="570" y="248"/>
                  </a:lnTo>
                  <a:lnTo>
                    <a:pt x="573" y="281"/>
                  </a:lnTo>
                  <a:lnTo>
                    <a:pt x="576" y="298"/>
                  </a:lnTo>
                  <a:lnTo>
                    <a:pt x="580" y="294"/>
                  </a:lnTo>
                  <a:lnTo>
                    <a:pt x="583" y="304"/>
                  </a:lnTo>
                  <a:lnTo>
                    <a:pt x="586" y="304"/>
                  </a:lnTo>
                  <a:lnTo>
                    <a:pt x="593" y="304"/>
                  </a:lnTo>
                  <a:lnTo>
                    <a:pt x="596" y="341"/>
                  </a:lnTo>
                  <a:lnTo>
                    <a:pt x="599" y="341"/>
                  </a:lnTo>
                  <a:lnTo>
                    <a:pt x="603" y="324"/>
                  </a:lnTo>
                  <a:lnTo>
                    <a:pt x="606" y="367"/>
                  </a:lnTo>
                  <a:lnTo>
                    <a:pt x="609" y="344"/>
                  </a:lnTo>
                  <a:lnTo>
                    <a:pt x="613" y="361"/>
                  </a:lnTo>
                  <a:lnTo>
                    <a:pt x="616" y="351"/>
                  </a:lnTo>
                  <a:lnTo>
                    <a:pt x="619" y="354"/>
                  </a:lnTo>
                  <a:lnTo>
                    <a:pt x="622" y="374"/>
                  </a:lnTo>
                  <a:lnTo>
                    <a:pt x="626" y="397"/>
                  </a:lnTo>
                  <a:lnTo>
                    <a:pt x="629" y="381"/>
                  </a:lnTo>
                  <a:lnTo>
                    <a:pt x="632" y="387"/>
                  </a:lnTo>
                  <a:lnTo>
                    <a:pt x="636" y="384"/>
                  </a:lnTo>
                  <a:lnTo>
                    <a:pt x="639" y="387"/>
                  </a:lnTo>
                  <a:lnTo>
                    <a:pt x="642" y="364"/>
                  </a:lnTo>
                  <a:lnTo>
                    <a:pt x="646" y="374"/>
                  </a:lnTo>
                  <a:lnTo>
                    <a:pt x="649" y="407"/>
                  </a:lnTo>
                  <a:lnTo>
                    <a:pt x="652" y="384"/>
                  </a:lnTo>
                  <a:lnTo>
                    <a:pt x="655" y="361"/>
                  </a:lnTo>
                  <a:lnTo>
                    <a:pt x="659" y="400"/>
                  </a:lnTo>
                  <a:lnTo>
                    <a:pt x="662" y="410"/>
                  </a:lnTo>
                  <a:lnTo>
                    <a:pt x="665" y="407"/>
                  </a:lnTo>
                  <a:lnTo>
                    <a:pt x="669" y="361"/>
                  </a:lnTo>
                  <a:lnTo>
                    <a:pt x="672" y="391"/>
                  </a:lnTo>
                  <a:lnTo>
                    <a:pt x="675" y="364"/>
                  </a:lnTo>
                  <a:lnTo>
                    <a:pt x="678" y="338"/>
                  </a:lnTo>
                  <a:lnTo>
                    <a:pt x="682" y="328"/>
                  </a:lnTo>
                  <a:lnTo>
                    <a:pt x="685" y="338"/>
                  </a:lnTo>
                  <a:lnTo>
                    <a:pt x="688" y="347"/>
                  </a:lnTo>
                  <a:lnTo>
                    <a:pt x="692" y="338"/>
                  </a:lnTo>
                  <a:lnTo>
                    <a:pt x="695" y="321"/>
                  </a:lnTo>
                  <a:lnTo>
                    <a:pt x="702" y="347"/>
                  </a:lnTo>
                  <a:lnTo>
                    <a:pt x="705" y="314"/>
                  </a:lnTo>
                  <a:lnTo>
                    <a:pt x="708" y="304"/>
                  </a:lnTo>
                  <a:lnTo>
                    <a:pt x="711" y="281"/>
                  </a:lnTo>
                  <a:lnTo>
                    <a:pt x="715" y="284"/>
                  </a:lnTo>
                  <a:lnTo>
                    <a:pt x="718" y="238"/>
                  </a:lnTo>
                  <a:lnTo>
                    <a:pt x="721" y="258"/>
                  </a:lnTo>
                  <a:lnTo>
                    <a:pt x="725" y="231"/>
                  </a:lnTo>
                  <a:lnTo>
                    <a:pt x="728" y="231"/>
                  </a:lnTo>
                  <a:lnTo>
                    <a:pt x="731" y="212"/>
                  </a:lnTo>
                  <a:lnTo>
                    <a:pt x="734" y="192"/>
                  </a:lnTo>
                  <a:lnTo>
                    <a:pt x="738" y="165"/>
                  </a:lnTo>
                  <a:lnTo>
                    <a:pt x="741" y="162"/>
                  </a:lnTo>
                  <a:lnTo>
                    <a:pt x="744" y="182"/>
                  </a:lnTo>
                  <a:lnTo>
                    <a:pt x="748" y="188"/>
                  </a:lnTo>
                  <a:lnTo>
                    <a:pt x="751" y="208"/>
                  </a:lnTo>
                  <a:lnTo>
                    <a:pt x="754" y="195"/>
                  </a:lnTo>
                  <a:lnTo>
                    <a:pt x="758" y="139"/>
                  </a:lnTo>
                  <a:lnTo>
                    <a:pt x="761" y="122"/>
                  </a:lnTo>
                  <a:lnTo>
                    <a:pt x="764" y="129"/>
                  </a:lnTo>
                  <a:lnTo>
                    <a:pt x="767" y="86"/>
                  </a:lnTo>
                  <a:lnTo>
                    <a:pt x="771" y="102"/>
                  </a:lnTo>
                  <a:lnTo>
                    <a:pt x="774" y="102"/>
                  </a:lnTo>
                  <a:lnTo>
                    <a:pt x="777" y="116"/>
                  </a:lnTo>
                  <a:lnTo>
                    <a:pt x="781" y="125"/>
                  </a:lnTo>
                  <a:lnTo>
                    <a:pt x="784" y="135"/>
                  </a:lnTo>
                  <a:lnTo>
                    <a:pt x="787" y="116"/>
                  </a:lnTo>
                  <a:lnTo>
                    <a:pt x="790" y="106"/>
                  </a:lnTo>
                  <a:lnTo>
                    <a:pt x="794" y="132"/>
                  </a:lnTo>
                  <a:lnTo>
                    <a:pt x="797" y="152"/>
                  </a:lnTo>
                  <a:lnTo>
                    <a:pt x="800" y="122"/>
                  </a:lnTo>
                  <a:lnTo>
                    <a:pt x="807" y="119"/>
                  </a:lnTo>
                  <a:lnTo>
                    <a:pt x="810" y="96"/>
                  </a:lnTo>
                  <a:lnTo>
                    <a:pt x="814" y="102"/>
                  </a:lnTo>
                  <a:lnTo>
                    <a:pt x="817" y="122"/>
                  </a:lnTo>
                  <a:lnTo>
                    <a:pt x="820" y="109"/>
                  </a:lnTo>
                  <a:lnTo>
                    <a:pt x="823" y="119"/>
                  </a:lnTo>
                  <a:lnTo>
                    <a:pt x="827" y="125"/>
                  </a:lnTo>
                  <a:lnTo>
                    <a:pt x="830" y="119"/>
                  </a:lnTo>
                  <a:lnTo>
                    <a:pt x="833" y="122"/>
                  </a:lnTo>
                  <a:lnTo>
                    <a:pt x="837" y="169"/>
                  </a:lnTo>
                  <a:lnTo>
                    <a:pt x="840" y="139"/>
                  </a:lnTo>
                  <a:lnTo>
                    <a:pt x="843" y="135"/>
                  </a:lnTo>
                  <a:lnTo>
                    <a:pt x="846" y="122"/>
                  </a:lnTo>
                  <a:lnTo>
                    <a:pt x="850" y="145"/>
                  </a:lnTo>
                  <a:lnTo>
                    <a:pt x="853" y="169"/>
                  </a:lnTo>
                  <a:lnTo>
                    <a:pt x="856" y="172"/>
                  </a:lnTo>
                  <a:lnTo>
                    <a:pt x="860" y="192"/>
                  </a:lnTo>
                  <a:lnTo>
                    <a:pt x="863" y="188"/>
                  </a:lnTo>
                  <a:lnTo>
                    <a:pt x="866" y="225"/>
                  </a:lnTo>
                  <a:lnTo>
                    <a:pt x="870" y="225"/>
                  </a:lnTo>
                  <a:lnTo>
                    <a:pt x="873" y="241"/>
                  </a:lnTo>
                  <a:lnTo>
                    <a:pt x="876" y="281"/>
                  </a:lnTo>
                  <a:lnTo>
                    <a:pt x="879" y="275"/>
                  </a:lnTo>
                  <a:lnTo>
                    <a:pt x="883" y="291"/>
                  </a:lnTo>
                  <a:lnTo>
                    <a:pt x="886" y="281"/>
                  </a:lnTo>
                  <a:lnTo>
                    <a:pt x="889" y="271"/>
                  </a:lnTo>
                  <a:lnTo>
                    <a:pt x="893" y="258"/>
                  </a:lnTo>
                  <a:lnTo>
                    <a:pt x="896" y="268"/>
                  </a:lnTo>
                  <a:lnTo>
                    <a:pt x="899" y="304"/>
                  </a:lnTo>
                  <a:lnTo>
                    <a:pt x="903" y="321"/>
                  </a:lnTo>
                  <a:lnTo>
                    <a:pt x="906" y="298"/>
                  </a:lnTo>
                  <a:lnTo>
                    <a:pt x="909" y="304"/>
                  </a:lnTo>
                  <a:lnTo>
                    <a:pt x="916" y="291"/>
                  </a:lnTo>
                  <a:lnTo>
                    <a:pt x="919" y="318"/>
                  </a:lnTo>
                  <a:lnTo>
                    <a:pt x="922" y="347"/>
                  </a:lnTo>
                  <a:lnTo>
                    <a:pt x="926" y="331"/>
                  </a:lnTo>
                  <a:lnTo>
                    <a:pt x="929" y="288"/>
                  </a:lnTo>
                  <a:lnTo>
                    <a:pt x="932" y="331"/>
                  </a:lnTo>
                  <a:lnTo>
                    <a:pt x="935" y="404"/>
                  </a:lnTo>
                  <a:lnTo>
                    <a:pt x="939" y="394"/>
                  </a:lnTo>
                  <a:lnTo>
                    <a:pt x="942" y="387"/>
                  </a:lnTo>
                  <a:lnTo>
                    <a:pt x="945" y="384"/>
                  </a:lnTo>
                  <a:lnTo>
                    <a:pt x="949" y="397"/>
                  </a:lnTo>
                  <a:lnTo>
                    <a:pt x="952" y="427"/>
                  </a:lnTo>
                  <a:lnTo>
                    <a:pt x="955" y="430"/>
                  </a:lnTo>
                  <a:lnTo>
                    <a:pt x="959" y="400"/>
                  </a:lnTo>
                  <a:lnTo>
                    <a:pt x="962" y="387"/>
                  </a:lnTo>
                  <a:lnTo>
                    <a:pt x="965" y="384"/>
                  </a:lnTo>
                  <a:lnTo>
                    <a:pt x="968" y="361"/>
                  </a:lnTo>
                  <a:lnTo>
                    <a:pt x="972" y="381"/>
                  </a:lnTo>
                  <a:lnTo>
                    <a:pt x="975" y="374"/>
                  </a:lnTo>
                  <a:lnTo>
                    <a:pt x="978" y="394"/>
                  </a:lnTo>
                  <a:lnTo>
                    <a:pt x="982" y="374"/>
                  </a:lnTo>
                  <a:lnTo>
                    <a:pt x="985" y="394"/>
                  </a:lnTo>
                  <a:lnTo>
                    <a:pt x="988" y="338"/>
                  </a:lnTo>
                  <a:lnTo>
                    <a:pt x="991" y="374"/>
                  </a:lnTo>
                  <a:lnTo>
                    <a:pt x="995" y="328"/>
                  </a:lnTo>
                  <a:lnTo>
                    <a:pt x="998" y="311"/>
                  </a:lnTo>
                  <a:lnTo>
                    <a:pt x="1001" y="321"/>
                  </a:lnTo>
                  <a:lnTo>
                    <a:pt x="1005" y="294"/>
                  </a:lnTo>
                  <a:lnTo>
                    <a:pt x="1008" y="314"/>
                  </a:lnTo>
                  <a:lnTo>
                    <a:pt x="1011" y="321"/>
                  </a:lnTo>
                  <a:lnTo>
                    <a:pt x="1015" y="338"/>
                  </a:lnTo>
                  <a:lnTo>
                    <a:pt x="1021" y="311"/>
                  </a:lnTo>
                  <a:lnTo>
                    <a:pt x="1024" y="308"/>
                  </a:lnTo>
                  <a:lnTo>
                    <a:pt x="1028" y="294"/>
                  </a:lnTo>
                  <a:lnTo>
                    <a:pt x="1031" y="294"/>
                  </a:lnTo>
                  <a:lnTo>
                    <a:pt x="1034" y="288"/>
                  </a:lnTo>
                  <a:lnTo>
                    <a:pt x="1038" y="251"/>
                  </a:lnTo>
                  <a:lnTo>
                    <a:pt x="1041" y="275"/>
                  </a:lnTo>
                  <a:lnTo>
                    <a:pt x="1044" y="245"/>
                  </a:lnTo>
                  <a:lnTo>
                    <a:pt x="1047" y="215"/>
                  </a:lnTo>
                  <a:lnTo>
                    <a:pt x="1051" y="192"/>
                  </a:lnTo>
                  <a:lnTo>
                    <a:pt x="1054" y="218"/>
                  </a:lnTo>
                  <a:lnTo>
                    <a:pt x="1057" y="205"/>
                  </a:lnTo>
                  <a:lnTo>
                    <a:pt x="1061" y="245"/>
                  </a:lnTo>
                  <a:lnTo>
                    <a:pt x="1064" y="208"/>
                  </a:lnTo>
                  <a:lnTo>
                    <a:pt x="1067" y="188"/>
                  </a:lnTo>
                  <a:lnTo>
                    <a:pt x="1071" y="185"/>
                  </a:lnTo>
                  <a:lnTo>
                    <a:pt x="1074" y="149"/>
                  </a:lnTo>
                  <a:lnTo>
                    <a:pt x="1077" y="145"/>
                  </a:lnTo>
                  <a:lnTo>
                    <a:pt x="1080" y="116"/>
                  </a:lnTo>
                  <a:lnTo>
                    <a:pt x="1084" y="145"/>
                  </a:lnTo>
                  <a:lnTo>
                    <a:pt x="1087" y="149"/>
                  </a:lnTo>
                  <a:lnTo>
                    <a:pt x="1090" y="119"/>
                  </a:lnTo>
                  <a:lnTo>
                    <a:pt x="1094" y="129"/>
                  </a:lnTo>
                  <a:lnTo>
                    <a:pt x="1097" y="122"/>
                  </a:lnTo>
                  <a:lnTo>
                    <a:pt x="1100" y="149"/>
                  </a:lnTo>
                  <a:lnTo>
                    <a:pt x="1104" y="159"/>
                  </a:lnTo>
                  <a:lnTo>
                    <a:pt x="1107" y="152"/>
                  </a:lnTo>
                  <a:lnTo>
                    <a:pt x="1110" y="145"/>
                  </a:lnTo>
                  <a:lnTo>
                    <a:pt x="1113" y="145"/>
                  </a:lnTo>
                  <a:lnTo>
                    <a:pt x="1117" y="116"/>
                  </a:lnTo>
                  <a:lnTo>
                    <a:pt x="1120" y="122"/>
                  </a:lnTo>
                  <a:lnTo>
                    <a:pt x="1123" y="112"/>
                  </a:lnTo>
                  <a:lnTo>
                    <a:pt x="1130" y="129"/>
                  </a:lnTo>
                  <a:lnTo>
                    <a:pt x="1133" y="122"/>
                  </a:lnTo>
                  <a:lnTo>
                    <a:pt x="1136" y="159"/>
                  </a:lnTo>
                  <a:lnTo>
                    <a:pt x="1140" y="149"/>
                  </a:lnTo>
                  <a:lnTo>
                    <a:pt x="1143" y="165"/>
                  </a:lnTo>
                  <a:lnTo>
                    <a:pt x="1146" y="152"/>
                  </a:lnTo>
                  <a:lnTo>
                    <a:pt x="1150" y="116"/>
                  </a:lnTo>
                  <a:lnTo>
                    <a:pt x="1153" y="135"/>
                  </a:lnTo>
                  <a:lnTo>
                    <a:pt x="1156" y="139"/>
                  </a:lnTo>
                  <a:lnTo>
                    <a:pt x="1160" y="119"/>
                  </a:lnTo>
                  <a:lnTo>
                    <a:pt x="1163" y="145"/>
                  </a:lnTo>
                  <a:lnTo>
                    <a:pt x="1166" y="162"/>
                  </a:lnTo>
                  <a:lnTo>
                    <a:pt x="1169" y="162"/>
                  </a:lnTo>
                  <a:lnTo>
                    <a:pt x="1173" y="198"/>
                  </a:lnTo>
                  <a:lnTo>
                    <a:pt x="1176" y="178"/>
                  </a:lnTo>
                  <a:lnTo>
                    <a:pt x="1179" y="172"/>
                  </a:lnTo>
                  <a:lnTo>
                    <a:pt x="1183" y="188"/>
                  </a:lnTo>
                  <a:lnTo>
                    <a:pt x="1186" y="208"/>
                  </a:lnTo>
                  <a:lnTo>
                    <a:pt x="1189" y="205"/>
                  </a:lnTo>
                  <a:lnTo>
                    <a:pt x="1192" y="208"/>
                  </a:lnTo>
                  <a:lnTo>
                    <a:pt x="1196" y="202"/>
                  </a:lnTo>
                  <a:lnTo>
                    <a:pt x="1199" y="255"/>
                  </a:lnTo>
                  <a:lnTo>
                    <a:pt x="1202" y="284"/>
                  </a:lnTo>
                  <a:lnTo>
                    <a:pt x="1206" y="241"/>
                  </a:lnTo>
                  <a:lnTo>
                    <a:pt x="1209" y="288"/>
                  </a:lnTo>
                  <a:lnTo>
                    <a:pt x="1212" y="265"/>
                  </a:lnTo>
                  <a:lnTo>
                    <a:pt x="1216" y="265"/>
                  </a:lnTo>
                  <a:lnTo>
                    <a:pt x="1219" y="284"/>
                  </a:lnTo>
                  <a:lnTo>
                    <a:pt x="1222" y="281"/>
                  </a:lnTo>
                  <a:lnTo>
                    <a:pt x="1225" y="311"/>
                  </a:lnTo>
                  <a:lnTo>
                    <a:pt x="1229" y="328"/>
                  </a:lnTo>
                  <a:lnTo>
                    <a:pt x="1232" y="288"/>
                  </a:lnTo>
                  <a:lnTo>
                    <a:pt x="1239" y="281"/>
                  </a:lnTo>
                  <a:lnTo>
                    <a:pt x="1242" y="284"/>
                  </a:lnTo>
                  <a:lnTo>
                    <a:pt x="1245" y="311"/>
                  </a:lnTo>
                  <a:lnTo>
                    <a:pt x="1248" y="314"/>
                  </a:lnTo>
                  <a:lnTo>
                    <a:pt x="1252" y="338"/>
                  </a:lnTo>
                  <a:lnTo>
                    <a:pt x="1255" y="344"/>
                  </a:lnTo>
                  <a:lnTo>
                    <a:pt x="1258" y="324"/>
                  </a:lnTo>
                  <a:lnTo>
                    <a:pt x="1262" y="338"/>
                  </a:lnTo>
                  <a:lnTo>
                    <a:pt x="1265" y="328"/>
                  </a:lnTo>
                  <a:lnTo>
                    <a:pt x="1268" y="328"/>
                  </a:lnTo>
                  <a:lnTo>
                    <a:pt x="1272" y="364"/>
                  </a:lnTo>
                  <a:lnTo>
                    <a:pt x="1275" y="328"/>
                  </a:lnTo>
                  <a:lnTo>
                    <a:pt x="1278" y="304"/>
                  </a:lnTo>
                  <a:lnTo>
                    <a:pt x="1281" y="334"/>
                  </a:lnTo>
                  <a:lnTo>
                    <a:pt x="1285" y="318"/>
                  </a:lnTo>
                  <a:lnTo>
                    <a:pt x="1288" y="328"/>
                  </a:lnTo>
                  <a:lnTo>
                    <a:pt x="1291" y="338"/>
                  </a:lnTo>
                  <a:lnTo>
                    <a:pt x="1295" y="338"/>
                  </a:lnTo>
                  <a:lnTo>
                    <a:pt x="1298" y="324"/>
                  </a:lnTo>
                  <a:lnTo>
                    <a:pt x="1301" y="328"/>
                  </a:lnTo>
                  <a:lnTo>
                    <a:pt x="1305" y="351"/>
                  </a:lnTo>
                  <a:lnTo>
                    <a:pt x="1308" y="328"/>
                  </a:lnTo>
                  <a:lnTo>
                    <a:pt x="1311" y="338"/>
                  </a:lnTo>
                  <a:lnTo>
                    <a:pt x="1314" y="318"/>
                  </a:lnTo>
                  <a:lnTo>
                    <a:pt x="1318" y="324"/>
                  </a:lnTo>
                  <a:lnTo>
                    <a:pt x="1321" y="304"/>
                  </a:lnTo>
                  <a:lnTo>
                    <a:pt x="1324" y="328"/>
                  </a:lnTo>
                  <a:lnTo>
                    <a:pt x="1328" y="321"/>
                  </a:lnTo>
                  <a:lnTo>
                    <a:pt x="1331" y="338"/>
                  </a:lnTo>
                  <a:lnTo>
                    <a:pt x="1334" y="324"/>
                  </a:lnTo>
                  <a:lnTo>
                    <a:pt x="1337" y="321"/>
                  </a:lnTo>
                  <a:lnTo>
                    <a:pt x="1344" y="324"/>
                  </a:lnTo>
                  <a:lnTo>
                    <a:pt x="1347" y="311"/>
                  </a:lnTo>
                  <a:lnTo>
                    <a:pt x="1351" y="284"/>
                  </a:lnTo>
                  <a:lnTo>
                    <a:pt x="1354" y="275"/>
                  </a:lnTo>
                  <a:lnTo>
                    <a:pt x="1357" y="251"/>
                  </a:lnTo>
                  <a:lnTo>
                    <a:pt x="1361" y="212"/>
                  </a:lnTo>
                  <a:lnTo>
                    <a:pt x="1364" y="231"/>
                  </a:lnTo>
                  <a:lnTo>
                    <a:pt x="1367" y="248"/>
                  </a:lnTo>
                  <a:lnTo>
                    <a:pt x="1370" y="248"/>
                  </a:lnTo>
                  <a:lnTo>
                    <a:pt x="1374" y="235"/>
                  </a:lnTo>
                  <a:lnTo>
                    <a:pt x="1377" y="225"/>
                  </a:lnTo>
                  <a:lnTo>
                    <a:pt x="1380" y="245"/>
                  </a:lnTo>
                  <a:lnTo>
                    <a:pt x="1384" y="238"/>
                  </a:lnTo>
                  <a:lnTo>
                    <a:pt x="1387" y="255"/>
                  </a:lnTo>
                  <a:lnTo>
                    <a:pt x="1390" y="248"/>
                  </a:lnTo>
                  <a:lnTo>
                    <a:pt x="1393" y="251"/>
                  </a:lnTo>
                  <a:lnTo>
                    <a:pt x="1397" y="202"/>
                  </a:lnTo>
                  <a:lnTo>
                    <a:pt x="1400" y="192"/>
                  </a:lnTo>
                  <a:lnTo>
                    <a:pt x="1403" y="208"/>
                  </a:lnTo>
                  <a:lnTo>
                    <a:pt x="1407" y="231"/>
                  </a:lnTo>
                  <a:lnTo>
                    <a:pt x="1410" y="178"/>
                  </a:lnTo>
                  <a:lnTo>
                    <a:pt x="1413" y="178"/>
                  </a:lnTo>
                  <a:lnTo>
                    <a:pt x="1417" y="215"/>
                  </a:lnTo>
                  <a:lnTo>
                    <a:pt x="1420" y="195"/>
                  </a:lnTo>
                  <a:lnTo>
                    <a:pt x="1423" y="169"/>
                  </a:lnTo>
                  <a:lnTo>
                    <a:pt x="1426" y="139"/>
                  </a:lnTo>
                  <a:lnTo>
                    <a:pt x="1430" y="149"/>
                  </a:lnTo>
                  <a:lnTo>
                    <a:pt x="1433" y="159"/>
                  </a:lnTo>
                  <a:lnTo>
                    <a:pt x="1436" y="159"/>
                  </a:lnTo>
                  <a:lnTo>
                    <a:pt x="1440" y="155"/>
                  </a:lnTo>
                  <a:lnTo>
                    <a:pt x="1443" y="155"/>
                  </a:lnTo>
                  <a:lnTo>
                    <a:pt x="1446" y="172"/>
                  </a:lnTo>
                  <a:lnTo>
                    <a:pt x="1453" y="185"/>
                  </a:lnTo>
                  <a:lnTo>
                    <a:pt x="1456" y="145"/>
                  </a:lnTo>
                  <a:lnTo>
                    <a:pt x="1459" y="165"/>
                  </a:lnTo>
                  <a:lnTo>
                    <a:pt x="1463" y="155"/>
                  </a:lnTo>
                  <a:lnTo>
                    <a:pt x="1466" y="172"/>
                  </a:lnTo>
                  <a:lnTo>
                    <a:pt x="1469" y="159"/>
                  </a:lnTo>
                  <a:lnTo>
                    <a:pt x="1473" y="185"/>
                  </a:lnTo>
                  <a:lnTo>
                    <a:pt x="1476" y="195"/>
                  </a:lnTo>
                  <a:lnTo>
                    <a:pt x="1479" y="169"/>
                  </a:lnTo>
                  <a:lnTo>
                    <a:pt x="1482" y="159"/>
                  </a:lnTo>
                  <a:lnTo>
                    <a:pt x="1486" y="198"/>
                  </a:lnTo>
                  <a:lnTo>
                    <a:pt x="1489" y="208"/>
                  </a:lnTo>
                  <a:lnTo>
                    <a:pt x="1492" y="162"/>
                  </a:lnTo>
                  <a:lnTo>
                    <a:pt x="1496" y="182"/>
                  </a:lnTo>
                  <a:lnTo>
                    <a:pt x="1499" y="192"/>
                  </a:lnTo>
                  <a:lnTo>
                    <a:pt x="1502" y="178"/>
                  </a:lnTo>
                  <a:lnTo>
                    <a:pt x="1505" y="162"/>
                  </a:lnTo>
                  <a:lnTo>
                    <a:pt x="1509" y="188"/>
                  </a:lnTo>
                  <a:lnTo>
                    <a:pt x="1512" y="175"/>
                  </a:lnTo>
                  <a:lnTo>
                    <a:pt x="1515" y="205"/>
                  </a:lnTo>
                  <a:lnTo>
                    <a:pt x="1519" y="212"/>
                  </a:lnTo>
                  <a:lnTo>
                    <a:pt x="1522" y="185"/>
                  </a:lnTo>
                  <a:lnTo>
                    <a:pt x="1525" y="222"/>
                  </a:lnTo>
                  <a:lnTo>
                    <a:pt x="1529" y="212"/>
                  </a:lnTo>
                  <a:lnTo>
                    <a:pt x="1532" y="218"/>
                  </a:lnTo>
                  <a:lnTo>
                    <a:pt x="1535" y="265"/>
                  </a:lnTo>
                  <a:lnTo>
                    <a:pt x="1538" y="251"/>
                  </a:lnTo>
                  <a:lnTo>
                    <a:pt x="1542" y="251"/>
                  </a:lnTo>
                  <a:lnTo>
                    <a:pt x="1545" y="275"/>
                  </a:lnTo>
                  <a:lnTo>
                    <a:pt x="1548" y="294"/>
                  </a:lnTo>
                  <a:lnTo>
                    <a:pt x="1552" y="271"/>
                  </a:lnTo>
                  <a:lnTo>
                    <a:pt x="1558" y="261"/>
                  </a:lnTo>
                  <a:lnTo>
                    <a:pt x="1562" y="255"/>
                  </a:lnTo>
                  <a:lnTo>
                    <a:pt x="1565" y="275"/>
                  </a:lnTo>
                  <a:lnTo>
                    <a:pt x="1568" y="278"/>
                  </a:lnTo>
                  <a:lnTo>
                    <a:pt x="1571" y="291"/>
                  </a:lnTo>
                  <a:lnTo>
                    <a:pt x="1575" y="314"/>
                  </a:lnTo>
                  <a:lnTo>
                    <a:pt x="1578" y="324"/>
                  </a:lnTo>
                  <a:lnTo>
                    <a:pt x="1581" y="298"/>
                  </a:lnTo>
                  <a:lnTo>
                    <a:pt x="1585" y="284"/>
                  </a:lnTo>
                  <a:lnTo>
                    <a:pt x="1588" y="308"/>
                  </a:lnTo>
                  <a:lnTo>
                    <a:pt x="1591" y="318"/>
                  </a:lnTo>
                  <a:lnTo>
                    <a:pt x="1594" y="331"/>
                  </a:lnTo>
                  <a:lnTo>
                    <a:pt x="1598" y="331"/>
                  </a:lnTo>
                  <a:lnTo>
                    <a:pt x="1601" y="298"/>
                  </a:lnTo>
                  <a:lnTo>
                    <a:pt x="1604" y="291"/>
                  </a:lnTo>
                  <a:lnTo>
                    <a:pt x="1608" y="294"/>
                  </a:lnTo>
                  <a:lnTo>
                    <a:pt x="1611" y="304"/>
                  </a:lnTo>
                  <a:lnTo>
                    <a:pt x="1614" y="314"/>
                  </a:lnTo>
                  <a:lnTo>
                    <a:pt x="1618" y="318"/>
                  </a:lnTo>
                  <a:lnTo>
                    <a:pt x="1621" y="311"/>
                  </a:lnTo>
                  <a:lnTo>
                    <a:pt x="1624" y="321"/>
                  </a:lnTo>
                  <a:lnTo>
                    <a:pt x="1627" y="321"/>
                  </a:lnTo>
                  <a:lnTo>
                    <a:pt x="1631" y="314"/>
                  </a:lnTo>
                  <a:lnTo>
                    <a:pt x="1634" y="308"/>
                  </a:lnTo>
                  <a:lnTo>
                    <a:pt x="1637" y="281"/>
                  </a:lnTo>
                  <a:lnTo>
                    <a:pt x="1641" y="314"/>
                  </a:lnTo>
                  <a:lnTo>
                    <a:pt x="1644" y="334"/>
                  </a:lnTo>
                  <a:lnTo>
                    <a:pt x="1647" y="328"/>
                  </a:lnTo>
                  <a:lnTo>
                    <a:pt x="1650" y="298"/>
                  </a:lnTo>
                  <a:lnTo>
                    <a:pt x="1654" y="308"/>
                  </a:lnTo>
                  <a:lnTo>
                    <a:pt x="1657" y="278"/>
                  </a:lnTo>
                  <a:lnTo>
                    <a:pt x="1660" y="288"/>
                  </a:lnTo>
                  <a:lnTo>
                    <a:pt x="1667" y="294"/>
                  </a:lnTo>
                  <a:lnTo>
                    <a:pt x="1670" y="304"/>
                  </a:lnTo>
                  <a:lnTo>
                    <a:pt x="1674" y="314"/>
                  </a:lnTo>
                  <a:lnTo>
                    <a:pt x="1677" y="311"/>
                  </a:lnTo>
                  <a:lnTo>
                    <a:pt x="1680" y="268"/>
                  </a:lnTo>
                  <a:lnTo>
                    <a:pt x="1683" y="284"/>
                  </a:lnTo>
                  <a:lnTo>
                    <a:pt x="1687" y="251"/>
                  </a:lnTo>
                  <a:lnTo>
                    <a:pt x="1690" y="235"/>
                  </a:lnTo>
                  <a:lnTo>
                    <a:pt x="1693" y="298"/>
                  </a:lnTo>
                  <a:lnTo>
                    <a:pt x="1697" y="268"/>
                  </a:lnTo>
                  <a:lnTo>
                    <a:pt x="1700" y="248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11" name="Rectangle 211"/>
            <p:cNvSpPr>
              <a:spLocks noChangeArrowheads="1"/>
            </p:cNvSpPr>
            <p:nvPr/>
          </p:nvSpPr>
          <p:spPr bwMode="auto">
            <a:xfrm>
              <a:off x="4052" y="2448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25812" name="Rectangle 212"/>
            <p:cNvSpPr>
              <a:spLocks noChangeArrowheads="1"/>
            </p:cNvSpPr>
            <p:nvPr/>
          </p:nvSpPr>
          <p:spPr bwMode="auto">
            <a:xfrm rot="16200000">
              <a:off x="2767" y="2091"/>
              <a:ext cx="367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/>
            </a:p>
          </p:txBody>
        </p:sp>
        <p:sp>
          <p:nvSpPr>
            <p:cNvPr id="26019" name="Text Box 419"/>
            <p:cNvSpPr txBox="1">
              <a:spLocks noChangeArrowheads="1"/>
            </p:cNvSpPr>
            <p:nvPr/>
          </p:nvSpPr>
          <p:spPr bwMode="auto">
            <a:xfrm>
              <a:off x="4848" y="1248"/>
              <a:ext cx="250" cy="2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B</a:t>
              </a:r>
            </a:p>
          </p:txBody>
        </p:sp>
      </p:grpSp>
      <p:grpSp>
        <p:nvGrpSpPr>
          <p:cNvPr id="26025" name="Group 425"/>
          <p:cNvGrpSpPr>
            <a:grpSpLocks/>
          </p:cNvGrpSpPr>
          <p:nvPr/>
        </p:nvGrpSpPr>
        <p:grpSpPr bwMode="auto">
          <a:xfrm>
            <a:off x="677863" y="3910013"/>
            <a:ext cx="3667125" cy="2678112"/>
            <a:chOff x="427" y="2463"/>
            <a:chExt cx="2310" cy="1687"/>
          </a:xfrm>
        </p:grpSpPr>
        <p:sp>
          <p:nvSpPr>
            <p:cNvPr id="25816" name="Rectangle 216"/>
            <p:cNvSpPr>
              <a:spLocks noChangeArrowheads="1"/>
            </p:cNvSpPr>
            <p:nvPr/>
          </p:nvSpPr>
          <p:spPr bwMode="auto">
            <a:xfrm>
              <a:off x="590" y="2550"/>
              <a:ext cx="2100" cy="61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17" name="Rectangle 217"/>
            <p:cNvSpPr>
              <a:spLocks noChangeArrowheads="1"/>
            </p:cNvSpPr>
            <p:nvPr/>
          </p:nvSpPr>
          <p:spPr bwMode="auto">
            <a:xfrm>
              <a:off x="590" y="2550"/>
              <a:ext cx="2100" cy="617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18" name="Line 218"/>
            <p:cNvSpPr>
              <a:spLocks noChangeShapeType="1"/>
            </p:cNvSpPr>
            <p:nvPr/>
          </p:nvSpPr>
          <p:spPr bwMode="auto">
            <a:xfrm>
              <a:off x="590" y="2550"/>
              <a:ext cx="210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19" name="Freeform 219"/>
            <p:cNvSpPr>
              <a:spLocks/>
            </p:cNvSpPr>
            <p:nvPr/>
          </p:nvSpPr>
          <p:spPr bwMode="auto">
            <a:xfrm>
              <a:off x="590" y="2550"/>
              <a:ext cx="2100" cy="617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20" name="Line 220"/>
            <p:cNvSpPr>
              <a:spLocks noChangeShapeType="1"/>
            </p:cNvSpPr>
            <p:nvPr/>
          </p:nvSpPr>
          <p:spPr bwMode="auto">
            <a:xfrm flipV="1">
              <a:off x="590" y="2550"/>
              <a:ext cx="1" cy="6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21" name="Line 221"/>
            <p:cNvSpPr>
              <a:spLocks noChangeShapeType="1"/>
            </p:cNvSpPr>
            <p:nvPr/>
          </p:nvSpPr>
          <p:spPr bwMode="auto">
            <a:xfrm>
              <a:off x="590" y="3167"/>
              <a:ext cx="210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22" name="Line 222"/>
            <p:cNvSpPr>
              <a:spLocks noChangeShapeType="1"/>
            </p:cNvSpPr>
            <p:nvPr/>
          </p:nvSpPr>
          <p:spPr bwMode="auto">
            <a:xfrm flipV="1">
              <a:off x="590" y="2550"/>
              <a:ext cx="1" cy="6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23" name="Line 223"/>
            <p:cNvSpPr>
              <a:spLocks noChangeShapeType="1"/>
            </p:cNvSpPr>
            <p:nvPr/>
          </p:nvSpPr>
          <p:spPr bwMode="auto">
            <a:xfrm flipV="1">
              <a:off x="590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24" name="Line 224"/>
            <p:cNvSpPr>
              <a:spLocks noChangeShapeType="1"/>
            </p:cNvSpPr>
            <p:nvPr/>
          </p:nvSpPr>
          <p:spPr bwMode="auto">
            <a:xfrm>
              <a:off x="590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25" name="Rectangle 225"/>
            <p:cNvSpPr>
              <a:spLocks noChangeArrowheads="1"/>
            </p:cNvSpPr>
            <p:nvPr/>
          </p:nvSpPr>
          <p:spPr bwMode="auto">
            <a:xfrm>
              <a:off x="580" y="3181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826" name="Line 226"/>
            <p:cNvSpPr>
              <a:spLocks noChangeShapeType="1"/>
            </p:cNvSpPr>
            <p:nvPr/>
          </p:nvSpPr>
          <p:spPr bwMode="auto">
            <a:xfrm flipV="1">
              <a:off x="941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27" name="Line 227"/>
            <p:cNvSpPr>
              <a:spLocks noChangeShapeType="1"/>
            </p:cNvSpPr>
            <p:nvPr/>
          </p:nvSpPr>
          <p:spPr bwMode="auto">
            <a:xfrm>
              <a:off x="941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28" name="Rectangle 228"/>
            <p:cNvSpPr>
              <a:spLocks noChangeArrowheads="1"/>
            </p:cNvSpPr>
            <p:nvPr/>
          </p:nvSpPr>
          <p:spPr bwMode="auto">
            <a:xfrm>
              <a:off x="916" y="3181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25829" name="Line 229"/>
            <p:cNvSpPr>
              <a:spLocks noChangeShapeType="1"/>
            </p:cNvSpPr>
            <p:nvPr/>
          </p:nvSpPr>
          <p:spPr bwMode="auto">
            <a:xfrm flipV="1">
              <a:off x="1290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30" name="Line 230"/>
            <p:cNvSpPr>
              <a:spLocks noChangeShapeType="1"/>
            </p:cNvSpPr>
            <p:nvPr/>
          </p:nvSpPr>
          <p:spPr bwMode="auto">
            <a:xfrm>
              <a:off x="1290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31" name="Rectangle 231"/>
            <p:cNvSpPr>
              <a:spLocks noChangeArrowheads="1"/>
            </p:cNvSpPr>
            <p:nvPr/>
          </p:nvSpPr>
          <p:spPr bwMode="auto">
            <a:xfrm>
              <a:off x="1266" y="3181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25832" name="Line 232"/>
            <p:cNvSpPr>
              <a:spLocks noChangeShapeType="1"/>
            </p:cNvSpPr>
            <p:nvPr/>
          </p:nvSpPr>
          <p:spPr bwMode="auto">
            <a:xfrm flipV="1">
              <a:off x="1642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33" name="Line 233"/>
            <p:cNvSpPr>
              <a:spLocks noChangeShapeType="1"/>
            </p:cNvSpPr>
            <p:nvPr/>
          </p:nvSpPr>
          <p:spPr bwMode="auto">
            <a:xfrm>
              <a:off x="1642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34" name="Rectangle 234"/>
            <p:cNvSpPr>
              <a:spLocks noChangeArrowheads="1"/>
            </p:cNvSpPr>
            <p:nvPr/>
          </p:nvSpPr>
          <p:spPr bwMode="auto">
            <a:xfrm>
              <a:off x="1619" y="3181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25835" name="Line 235"/>
            <p:cNvSpPr>
              <a:spLocks noChangeShapeType="1"/>
            </p:cNvSpPr>
            <p:nvPr/>
          </p:nvSpPr>
          <p:spPr bwMode="auto">
            <a:xfrm flipV="1">
              <a:off x="1991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36" name="Line 236"/>
            <p:cNvSpPr>
              <a:spLocks noChangeShapeType="1"/>
            </p:cNvSpPr>
            <p:nvPr/>
          </p:nvSpPr>
          <p:spPr bwMode="auto">
            <a:xfrm>
              <a:off x="1991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37" name="Rectangle 237"/>
            <p:cNvSpPr>
              <a:spLocks noChangeArrowheads="1"/>
            </p:cNvSpPr>
            <p:nvPr/>
          </p:nvSpPr>
          <p:spPr bwMode="auto">
            <a:xfrm>
              <a:off x="1968" y="3181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25838" name="Line 238"/>
            <p:cNvSpPr>
              <a:spLocks noChangeShapeType="1"/>
            </p:cNvSpPr>
            <p:nvPr/>
          </p:nvSpPr>
          <p:spPr bwMode="auto">
            <a:xfrm flipV="1">
              <a:off x="2340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39" name="Line 239"/>
            <p:cNvSpPr>
              <a:spLocks noChangeShapeType="1"/>
            </p:cNvSpPr>
            <p:nvPr/>
          </p:nvSpPr>
          <p:spPr bwMode="auto">
            <a:xfrm>
              <a:off x="2340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40" name="Rectangle 240"/>
            <p:cNvSpPr>
              <a:spLocks noChangeArrowheads="1"/>
            </p:cNvSpPr>
            <p:nvPr/>
          </p:nvSpPr>
          <p:spPr bwMode="auto">
            <a:xfrm>
              <a:off x="2307" y="3181"/>
              <a:ext cx="81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25841" name="Line 241"/>
            <p:cNvSpPr>
              <a:spLocks noChangeShapeType="1"/>
            </p:cNvSpPr>
            <p:nvPr/>
          </p:nvSpPr>
          <p:spPr bwMode="auto">
            <a:xfrm flipV="1">
              <a:off x="2690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42" name="Line 242"/>
            <p:cNvSpPr>
              <a:spLocks noChangeShapeType="1"/>
            </p:cNvSpPr>
            <p:nvPr/>
          </p:nvSpPr>
          <p:spPr bwMode="auto">
            <a:xfrm>
              <a:off x="2690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43" name="Rectangle 243"/>
            <p:cNvSpPr>
              <a:spLocks noChangeArrowheads="1"/>
            </p:cNvSpPr>
            <p:nvPr/>
          </p:nvSpPr>
          <p:spPr bwMode="auto">
            <a:xfrm>
              <a:off x="2656" y="3181"/>
              <a:ext cx="81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25844" name="Line 244"/>
            <p:cNvSpPr>
              <a:spLocks noChangeShapeType="1"/>
            </p:cNvSpPr>
            <p:nvPr/>
          </p:nvSpPr>
          <p:spPr bwMode="auto">
            <a:xfrm>
              <a:off x="590" y="3167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45" name="Line 245"/>
            <p:cNvSpPr>
              <a:spLocks noChangeShapeType="1"/>
            </p:cNvSpPr>
            <p:nvPr/>
          </p:nvSpPr>
          <p:spPr bwMode="auto">
            <a:xfrm flipH="1">
              <a:off x="2669" y="3167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46" name="Rectangle 246"/>
            <p:cNvSpPr>
              <a:spLocks noChangeArrowheads="1"/>
            </p:cNvSpPr>
            <p:nvPr/>
          </p:nvSpPr>
          <p:spPr bwMode="auto">
            <a:xfrm>
              <a:off x="503" y="3137"/>
              <a:ext cx="83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25847" name="Line 247"/>
            <p:cNvSpPr>
              <a:spLocks noChangeShapeType="1"/>
            </p:cNvSpPr>
            <p:nvPr/>
          </p:nvSpPr>
          <p:spPr bwMode="auto">
            <a:xfrm>
              <a:off x="590" y="3012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48" name="Line 248"/>
            <p:cNvSpPr>
              <a:spLocks noChangeShapeType="1"/>
            </p:cNvSpPr>
            <p:nvPr/>
          </p:nvSpPr>
          <p:spPr bwMode="auto">
            <a:xfrm flipH="1">
              <a:off x="2669" y="3012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49" name="Rectangle 249"/>
            <p:cNvSpPr>
              <a:spLocks noChangeArrowheads="1"/>
            </p:cNvSpPr>
            <p:nvPr/>
          </p:nvSpPr>
          <p:spPr bwMode="auto">
            <a:xfrm>
              <a:off x="553" y="2982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850" name="Line 250"/>
            <p:cNvSpPr>
              <a:spLocks noChangeShapeType="1"/>
            </p:cNvSpPr>
            <p:nvPr/>
          </p:nvSpPr>
          <p:spPr bwMode="auto">
            <a:xfrm>
              <a:off x="590" y="2858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51" name="Line 251"/>
            <p:cNvSpPr>
              <a:spLocks noChangeShapeType="1"/>
            </p:cNvSpPr>
            <p:nvPr/>
          </p:nvSpPr>
          <p:spPr bwMode="auto">
            <a:xfrm flipH="1">
              <a:off x="2669" y="2858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52" name="Rectangle 252"/>
            <p:cNvSpPr>
              <a:spLocks noChangeArrowheads="1"/>
            </p:cNvSpPr>
            <p:nvPr/>
          </p:nvSpPr>
          <p:spPr bwMode="auto">
            <a:xfrm>
              <a:off x="517" y="2828"/>
              <a:ext cx="6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25853" name="Line 253"/>
            <p:cNvSpPr>
              <a:spLocks noChangeShapeType="1"/>
            </p:cNvSpPr>
            <p:nvPr/>
          </p:nvSpPr>
          <p:spPr bwMode="auto">
            <a:xfrm>
              <a:off x="590" y="2704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54" name="Line 254"/>
            <p:cNvSpPr>
              <a:spLocks noChangeShapeType="1"/>
            </p:cNvSpPr>
            <p:nvPr/>
          </p:nvSpPr>
          <p:spPr bwMode="auto">
            <a:xfrm flipH="1">
              <a:off x="2669" y="2704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55" name="Rectangle 255"/>
            <p:cNvSpPr>
              <a:spLocks noChangeArrowheads="1"/>
            </p:cNvSpPr>
            <p:nvPr/>
          </p:nvSpPr>
          <p:spPr bwMode="auto">
            <a:xfrm>
              <a:off x="553" y="2673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25856" name="Line 256"/>
            <p:cNvSpPr>
              <a:spLocks noChangeShapeType="1"/>
            </p:cNvSpPr>
            <p:nvPr/>
          </p:nvSpPr>
          <p:spPr bwMode="auto">
            <a:xfrm>
              <a:off x="590" y="2550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57" name="Line 257"/>
            <p:cNvSpPr>
              <a:spLocks noChangeShapeType="1"/>
            </p:cNvSpPr>
            <p:nvPr/>
          </p:nvSpPr>
          <p:spPr bwMode="auto">
            <a:xfrm flipH="1">
              <a:off x="2669" y="2550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58" name="Rectangle 258"/>
            <p:cNvSpPr>
              <a:spLocks noChangeArrowheads="1"/>
            </p:cNvSpPr>
            <p:nvPr/>
          </p:nvSpPr>
          <p:spPr bwMode="auto">
            <a:xfrm>
              <a:off x="517" y="2520"/>
              <a:ext cx="6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25859" name="Line 259"/>
            <p:cNvSpPr>
              <a:spLocks noChangeShapeType="1"/>
            </p:cNvSpPr>
            <p:nvPr/>
          </p:nvSpPr>
          <p:spPr bwMode="auto">
            <a:xfrm>
              <a:off x="590" y="2550"/>
              <a:ext cx="210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60" name="Freeform 260"/>
            <p:cNvSpPr>
              <a:spLocks/>
            </p:cNvSpPr>
            <p:nvPr/>
          </p:nvSpPr>
          <p:spPr bwMode="auto">
            <a:xfrm>
              <a:off x="590" y="2550"/>
              <a:ext cx="2100" cy="617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61" name="Line 261"/>
            <p:cNvSpPr>
              <a:spLocks noChangeShapeType="1"/>
            </p:cNvSpPr>
            <p:nvPr/>
          </p:nvSpPr>
          <p:spPr bwMode="auto">
            <a:xfrm flipV="1">
              <a:off x="590" y="2550"/>
              <a:ext cx="1" cy="6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62" name="Freeform 262"/>
            <p:cNvSpPr>
              <a:spLocks/>
            </p:cNvSpPr>
            <p:nvPr/>
          </p:nvSpPr>
          <p:spPr bwMode="auto">
            <a:xfrm>
              <a:off x="590" y="2704"/>
              <a:ext cx="1750" cy="308"/>
            </a:xfrm>
            <a:custGeom>
              <a:avLst/>
              <a:gdLst>
                <a:gd name="T0" fmla="*/ 24 w 1734"/>
                <a:gd name="T1" fmla="*/ 277 h 277"/>
                <a:gd name="T2" fmla="*/ 51 w 1734"/>
                <a:gd name="T3" fmla="*/ 277 h 277"/>
                <a:gd name="T4" fmla="*/ 81 w 1734"/>
                <a:gd name="T5" fmla="*/ 277 h 277"/>
                <a:gd name="T6" fmla="*/ 108 w 1734"/>
                <a:gd name="T7" fmla="*/ 0 h 277"/>
                <a:gd name="T8" fmla="*/ 135 w 1734"/>
                <a:gd name="T9" fmla="*/ 0 h 277"/>
                <a:gd name="T10" fmla="*/ 162 w 1734"/>
                <a:gd name="T11" fmla="*/ 0 h 277"/>
                <a:gd name="T12" fmla="*/ 192 w 1734"/>
                <a:gd name="T13" fmla="*/ 0 h 277"/>
                <a:gd name="T14" fmla="*/ 219 w 1734"/>
                <a:gd name="T15" fmla="*/ 0 h 277"/>
                <a:gd name="T16" fmla="*/ 246 w 1734"/>
                <a:gd name="T17" fmla="*/ 0 h 277"/>
                <a:gd name="T18" fmla="*/ 276 w 1734"/>
                <a:gd name="T19" fmla="*/ 0 h 277"/>
                <a:gd name="T20" fmla="*/ 303 w 1734"/>
                <a:gd name="T21" fmla="*/ 0 h 277"/>
                <a:gd name="T22" fmla="*/ 330 w 1734"/>
                <a:gd name="T23" fmla="*/ 0 h 277"/>
                <a:gd name="T24" fmla="*/ 357 w 1734"/>
                <a:gd name="T25" fmla="*/ 0 h 277"/>
                <a:gd name="T26" fmla="*/ 387 w 1734"/>
                <a:gd name="T27" fmla="*/ 0 h 277"/>
                <a:gd name="T28" fmla="*/ 414 w 1734"/>
                <a:gd name="T29" fmla="*/ 0 h 277"/>
                <a:gd name="T30" fmla="*/ 441 w 1734"/>
                <a:gd name="T31" fmla="*/ 0 h 277"/>
                <a:gd name="T32" fmla="*/ 467 w 1734"/>
                <a:gd name="T33" fmla="*/ 0 h 277"/>
                <a:gd name="T34" fmla="*/ 498 w 1734"/>
                <a:gd name="T35" fmla="*/ 0 h 277"/>
                <a:gd name="T36" fmla="*/ 525 w 1734"/>
                <a:gd name="T37" fmla="*/ 0 h 277"/>
                <a:gd name="T38" fmla="*/ 551 w 1734"/>
                <a:gd name="T39" fmla="*/ 0 h 277"/>
                <a:gd name="T40" fmla="*/ 578 w 1734"/>
                <a:gd name="T41" fmla="*/ 0 h 277"/>
                <a:gd name="T42" fmla="*/ 609 w 1734"/>
                <a:gd name="T43" fmla="*/ 0 h 277"/>
                <a:gd name="T44" fmla="*/ 635 w 1734"/>
                <a:gd name="T45" fmla="*/ 0 h 277"/>
                <a:gd name="T46" fmla="*/ 662 w 1734"/>
                <a:gd name="T47" fmla="*/ 0 h 277"/>
                <a:gd name="T48" fmla="*/ 689 w 1734"/>
                <a:gd name="T49" fmla="*/ 0 h 277"/>
                <a:gd name="T50" fmla="*/ 719 w 1734"/>
                <a:gd name="T51" fmla="*/ 0 h 277"/>
                <a:gd name="T52" fmla="*/ 746 w 1734"/>
                <a:gd name="T53" fmla="*/ 0 h 277"/>
                <a:gd name="T54" fmla="*/ 773 w 1734"/>
                <a:gd name="T55" fmla="*/ 0 h 277"/>
                <a:gd name="T56" fmla="*/ 800 w 1734"/>
                <a:gd name="T57" fmla="*/ 0 h 277"/>
                <a:gd name="T58" fmla="*/ 830 w 1734"/>
                <a:gd name="T59" fmla="*/ 0 h 277"/>
                <a:gd name="T60" fmla="*/ 857 w 1734"/>
                <a:gd name="T61" fmla="*/ 0 h 277"/>
                <a:gd name="T62" fmla="*/ 884 w 1734"/>
                <a:gd name="T63" fmla="*/ 0 h 277"/>
                <a:gd name="T64" fmla="*/ 911 w 1734"/>
                <a:gd name="T65" fmla="*/ 0 h 277"/>
                <a:gd name="T66" fmla="*/ 941 w 1734"/>
                <a:gd name="T67" fmla="*/ 0 h 277"/>
                <a:gd name="T68" fmla="*/ 968 w 1734"/>
                <a:gd name="T69" fmla="*/ 0 h 277"/>
                <a:gd name="T70" fmla="*/ 995 w 1734"/>
                <a:gd name="T71" fmla="*/ 0 h 277"/>
                <a:gd name="T72" fmla="*/ 1022 w 1734"/>
                <a:gd name="T73" fmla="*/ 0 h 277"/>
                <a:gd name="T74" fmla="*/ 1052 w 1734"/>
                <a:gd name="T75" fmla="*/ 0 h 277"/>
                <a:gd name="T76" fmla="*/ 1079 w 1734"/>
                <a:gd name="T77" fmla="*/ 0 h 277"/>
                <a:gd name="T78" fmla="*/ 1106 w 1734"/>
                <a:gd name="T79" fmla="*/ 0 h 277"/>
                <a:gd name="T80" fmla="*/ 1133 w 1734"/>
                <a:gd name="T81" fmla="*/ 0 h 277"/>
                <a:gd name="T82" fmla="*/ 1163 w 1734"/>
                <a:gd name="T83" fmla="*/ 0 h 277"/>
                <a:gd name="T84" fmla="*/ 1190 w 1734"/>
                <a:gd name="T85" fmla="*/ 0 h 277"/>
                <a:gd name="T86" fmla="*/ 1217 w 1734"/>
                <a:gd name="T87" fmla="*/ 0 h 277"/>
                <a:gd name="T88" fmla="*/ 1244 w 1734"/>
                <a:gd name="T89" fmla="*/ 0 h 277"/>
                <a:gd name="T90" fmla="*/ 1274 w 1734"/>
                <a:gd name="T91" fmla="*/ 0 h 277"/>
                <a:gd name="T92" fmla="*/ 1301 w 1734"/>
                <a:gd name="T93" fmla="*/ 0 h 277"/>
                <a:gd name="T94" fmla="*/ 1328 w 1734"/>
                <a:gd name="T95" fmla="*/ 0 h 277"/>
                <a:gd name="T96" fmla="*/ 1355 w 1734"/>
                <a:gd name="T97" fmla="*/ 0 h 277"/>
                <a:gd name="T98" fmla="*/ 1385 w 1734"/>
                <a:gd name="T99" fmla="*/ 0 h 277"/>
                <a:gd name="T100" fmla="*/ 1412 w 1734"/>
                <a:gd name="T101" fmla="*/ 0 h 277"/>
                <a:gd name="T102" fmla="*/ 1439 w 1734"/>
                <a:gd name="T103" fmla="*/ 0 h 277"/>
                <a:gd name="T104" fmla="*/ 1465 w 1734"/>
                <a:gd name="T105" fmla="*/ 0 h 277"/>
                <a:gd name="T106" fmla="*/ 1496 w 1734"/>
                <a:gd name="T107" fmla="*/ 0 h 277"/>
                <a:gd name="T108" fmla="*/ 1523 w 1734"/>
                <a:gd name="T109" fmla="*/ 0 h 277"/>
                <a:gd name="T110" fmla="*/ 1549 w 1734"/>
                <a:gd name="T111" fmla="*/ 0 h 277"/>
                <a:gd name="T112" fmla="*/ 1576 w 1734"/>
                <a:gd name="T113" fmla="*/ 0 h 277"/>
                <a:gd name="T114" fmla="*/ 1607 w 1734"/>
                <a:gd name="T115" fmla="*/ 0 h 277"/>
                <a:gd name="T116" fmla="*/ 1633 w 1734"/>
                <a:gd name="T117" fmla="*/ 0 h 277"/>
                <a:gd name="T118" fmla="*/ 1660 w 1734"/>
                <a:gd name="T119" fmla="*/ 0 h 277"/>
                <a:gd name="T120" fmla="*/ 1687 w 1734"/>
                <a:gd name="T121" fmla="*/ 0 h 277"/>
                <a:gd name="T122" fmla="*/ 1717 w 1734"/>
                <a:gd name="T123" fmla="*/ 0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34" h="277">
                  <a:moveTo>
                    <a:pt x="0" y="277"/>
                  </a:moveTo>
                  <a:lnTo>
                    <a:pt x="4" y="277"/>
                  </a:lnTo>
                  <a:lnTo>
                    <a:pt x="7" y="277"/>
                  </a:lnTo>
                  <a:lnTo>
                    <a:pt x="11" y="277"/>
                  </a:lnTo>
                  <a:lnTo>
                    <a:pt x="14" y="277"/>
                  </a:lnTo>
                  <a:lnTo>
                    <a:pt x="17" y="277"/>
                  </a:lnTo>
                  <a:lnTo>
                    <a:pt x="21" y="277"/>
                  </a:lnTo>
                  <a:lnTo>
                    <a:pt x="24" y="277"/>
                  </a:lnTo>
                  <a:lnTo>
                    <a:pt x="27" y="277"/>
                  </a:lnTo>
                  <a:lnTo>
                    <a:pt x="31" y="277"/>
                  </a:lnTo>
                  <a:lnTo>
                    <a:pt x="34" y="277"/>
                  </a:lnTo>
                  <a:lnTo>
                    <a:pt x="37" y="277"/>
                  </a:lnTo>
                  <a:lnTo>
                    <a:pt x="41" y="277"/>
                  </a:lnTo>
                  <a:lnTo>
                    <a:pt x="44" y="277"/>
                  </a:lnTo>
                  <a:lnTo>
                    <a:pt x="47" y="277"/>
                  </a:lnTo>
                  <a:lnTo>
                    <a:pt x="51" y="277"/>
                  </a:lnTo>
                  <a:lnTo>
                    <a:pt x="58" y="277"/>
                  </a:lnTo>
                  <a:lnTo>
                    <a:pt x="61" y="277"/>
                  </a:lnTo>
                  <a:lnTo>
                    <a:pt x="64" y="277"/>
                  </a:lnTo>
                  <a:lnTo>
                    <a:pt x="68" y="277"/>
                  </a:lnTo>
                  <a:lnTo>
                    <a:pt x="71" y="277"/>
                  </a:lnTo>
                  <a:lnTo>
                    <a:pt x="74" y="277"/>
                  </a:lnTo>
                  <a:lnTo>
                    <a:pt x="78" y="277"/>
                  </a:lnTo>
                  <a:lnTo>
                    <a:pt x="81" y="277"/>
                  </a:lnTo>
                  <a:lnTo>
                    <a:pt x="84" y="277"/>
                  </a:lnTo>
                  <a:lnTo>
                    <a:pt x="88" y="277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1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8" y="0"/>
                  </a:lnTo>
                  <a:lnTo>
                    <a:pt x="131" y="0"/>
                  </a:lnTo>
                  <a:lnTo>
                    <a:pt x="135" y="0"/>
                  </a:lnTo>
                  <a:lnTo>
                    <a:pt x="138" y="0"/>
                  </a:lnTo>
                  <a:lnTo>
                    <a:pt x="142" y="0"/>
                  </a:lnTo>
                  <a:lnTo>
                    <a:pt x="145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8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5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6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49" y="0"/>
                  </a:lnTo>
                  <a:lnTo>
                    <a:pt x="252" y="0"/>
                  </a:lnTo>
                  <a:lnTo>
                    <a:pt x="256" y="0"/>
                  </a:lnTo>
                  <a:lnTo>
                    <a:pt x="259" y="0"/>
                  </a:lnTo>
                  <a:lnTo>
                    <a:pt x="263" y="0"/>
                  </a:lnTo>
                  <a:lnTo>
                    <a:pt x="266" y="0"/>
                  </a:lnTo>
                  <a:lnTo>
                    <a:pt x="269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89" y="0"/>
                  </a:lnTo>
                  <a:lnTo>
                    <a:pt x="293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6" y="0"/>
                  </a:lnTo>
                  <a:lnTo>
                    <a:pt x="310" y="0"/>
                  </a:lnTo>
                  <a:lnTo>
                    <a:pt x="313" y="0"/>
                  </a:lnTo>
                  <a:lnTo>
                    <a:pt x="316" y="0"/>
                  </a:lnTo>
                  <a:lnTo>
                    <a:pt x="320" y="0"/>
                  </a:lnTo>
                  <a:lnTo>
                    <a:pt x="323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6" y="0"/>
                  </a:lnTo>
                  <a:lnTo>
                    <a:pt x="340" y="0"/>
                  </a:lnTo>
                  <a:lnTo>
                    <a:pt x="343" y="0"/>
                  </a:lnTo>
                  <a:lnTo>
                    <a:pt x="347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4" y="0"/>
                  </a:lnTo>
                  <a:lnTo>
                    <a:pt x="437" y="0"/>
                  </a:lnTo>
                  <a:lnTo>
                    <a:pt x="441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7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67" y="0"/>
                  </a:lnTo>
                  <a:lnTo>
                    <a:pt x="471" y="0"/>
                  </a:lnTo>
                  <a:lnTo>
                    <a:pt x="474" y="0"/>
                  </a:lnTo>
                  <a:lnTo>
                    <a:pt x="478" y="0"/>
                  </a:lnTo>
                  <a:lnTo>
                    <a:pt x="481" y="0"/>
                  </a:lnTo>
                  <a:lnTo>
                    <a:pt x="484" y="0"/>
                  </a:lnTo>
                  <a:lnTo>
                    <a:pt x="488" y="0"/>
                  </a:lnTo>
                  <a:lnTo>
                    <a:pt x="491" y="0"/>
                  </a:lnTo>
                  <a:lnTo>
                    <a:pt x="498" y="0"/>
                  </a:lnTo>
                  <a:lnTo>
                    <a:pt x="501" y="0"/>
                  </a:lnTo>
                  <a:lnTo>
                    <a:pt x="504" y="0"/>
                  </a:lnTo>
                  <a:lnTo>
                    <a:pt x="508" y="0"/>
                  </a:lnTo>
                  <a:lnTo>
                    <a:pt x="511" y="0"/>
                  </a:lnTo>
                  <a:lnTo>
                    <a:pt x="515" y="0"/>
                  </a:lnTo>
                  <a:lnTo>
                    <a:pt x="518" y="0"/>
                  </a:lnTo>
                  <a:lnTo>
                    <a:pt x="521" y="0"/>
                  </a:lnTo>
                  <a:lnTo>
                    <a:pt x="525" y="0"/>
                  </a:lnTo>
                  <a:lnTo>
                    <a:pt x="528" y="0"/>
                  </a:lnTo>
                  <a:lnTo>
                    <a:pt x="531" y="0"/>
                  </a:lnTo>
                  <a:lnTo>
                    <a:pt x="535" y="0"/>
                  </a:lnTo>
                  <a:lnTo>
                    <a:pt x="538" y="0"/>
                  </a:lnTo>
                  <a:lnTo>
                    <a:pt x="541" y="0"/>
                  </a:lnTo>
                  <a:lnTo>
                    <a:pt x="545" y="0"/>
                  </a:lnTo>
                  <a:lnTo>
                    <a:pt x="548" y="0"/>
                  </a:lnTo>
                  <a:lnTo>
                    <a:pt x="551" y="0"/>
                  </a:lnTo>
                  <a:lnTo>
                    <a:pt x="555" y="0"/>
                  </a:lnTo>
                  <a:lnTo>
                    <a:pt x="558" y="0"/>
                  </a:lnTo>
                  <a:lnTo>
                    <a:pt x="562" y="0"/>
                  </a:lnTo>
                  <a:lnTo>
                    <a:pt x="565" y="0"/>
                  </a:lnTo>
                  <a:lnTo>
                    <a:pt x="568" y="0"/>
                  </a:lnTo>
                  <a:lnTo>
                    <a:pt x="572" y="0"/>
                  </a:lnTo>
                  <a:lnTo>
                    <a:pt x="575" y="0"/>
                  </a:lnTo>
                  <a:lnTo>
                    <a:pt x="578" y="0"/>
                  </a:lnTo>
                  <a:lnTo>
                    <a:pt x="582" y="0"/>
                  </a:lnTo>
                  <a:lnTo>
                    <a:pt x="585" y="0"/>
                  </a:lnTo>
                  <a:lnTo>
                    <a:pt x="588" y="0"/>
                  </a:lnTo>
                  <a:lnTo>
                    <a:pt x="592" y="0"/>
                  </a:lnTo>
                  <a:lnTo>
                    <a:pt x="595" y="0"/>
                  </a:lnTo>
                  <a:lnTo>
                    <a:pt x="599" y="0"/>
                  </a:lnTo>
                  <a:lnTo>
                    <a:pt x="605" y="0"/>
                  </a:lnTo>
                  <a:lnTo>
                    <a:pt x="609" y="0"/>
                  </a:lnTo>
                  <a:lnTo>
                    <a:pt x="612" y="0"/>
                  </a:lnTo>
                  <a:lnTo>
                    <a:pt x="615" y="0"/>
                  </a:lnTo>
                  <a:lnTo>
                    <a:pt x="619" y="0"/>
                  </a:lnTo>
                  <a:lnTo>
                    <a:pt x="622" y="0"/>
                  </a:lnTo>
                  <a:lnTo>
                    <a:pt x="625" y="0"/>
                  </a:lnTo>
                  <a:lnTo>
                    <a:pt x="629" y="0"/>
                  </a:lnTo>
                  <a:lnTo>
                    <a:pt x="632" y="0"/>
                  </a:lnTo>
                  <a:lnTo>
                    <a:pt x="635" y="0"/>
                  </a:lnTo>
                  <a:lnTo>
                    <a:pt x="639" y="0"/>
                  </a:lnTo>
                  <a:lnTo>
                    <a:pt x="642" y="0"/>
                  </a:lnTo>
                  <a:lnTo>
                    <a:pt x="646" y="0"/>
                  </a:lnTo>
                  <a:lnTo>
                    <a:pt x="649" y="0"/>
                  </a:lnTo>
                  <a:lnTo>
                    <a:pt x="652" y="0"/>
                  </a:lnTo>
                  <a:lnTo>
                    <a:pt x="656" y="0"/>
                  </a:lnTo>
                  <a:lnTo>
                    <a:pt x="659" y="0"/>
                  </a:lnTo>
                  <a:lnTo>
                    <a:pt x="662" y="0"/>
                  </a:lnTo>
                  <a:lnTo>
                    <a:pt x="666" y="0"/>
                  </a:lnTo>
                  <a:lnTo>
                    <a:pt x="669" y="0"/>
                  </a:lnTo>
                  <a:lnTo>
                    <a:pt x="672" y="0"/>
                  </a:lnTo>
                  <a:lnTo>
                    <a:pt x="676" y="0"/>
                  </a:lnTo>
                  <a:lnTo>
                    <a:pt x="679" y="0"/>
                  </a:lnTo>
                  <a:lnTo>
                    <a:pt x="683" y="0"/>
                  </a:lnTo>
                  <a:lnTo>
                    <a:pt x="686" y="0"/>
                  </a:lnTo>
                  <a:lnTo>
                    <a:pt x="689" y="0"/>
                  </a:lnTo>
                  <a:lnTo>
                    <a:pt x="693" y="0"/>
                  </a:lnTo>
                  <a:lnTo>
                    <a:pt x="696" y="0"/>
                  </a:lnTo>
                  <a:lnTo>
                    <a:pt x="699" y="0"/>
                  </a:lnTo>
                  <a:lnTo>
                    <a:pt x="703" y="0"/>
                  </a:lnTo>
                  <a:lnTo>
                    <a:pt x="706" y="0"/>
                  </a:lnTo>
                  <a:lnTo>
                    <a:pt x="709" y="0"/>
                  </a:lnTo>
                  <a:lnTo>
                    <a:pt x="716" y="0"/>
                  </a:lnTo>
                  <a:lnTo>
                    <a:pt x="719" y="0"/>
                  </a:lnTo>
                  <a:lnTo>
                    <a:pt x="723" y="0"/>
                  </a:lnTo>
                  <a:lnTo>
                    <a:pt x="726" y="0"/>
                  </a:lnTo>
                  <a:lnTo>
                    <a:pt x="730" y="0"/>
                  </a:lnTo>
                  <a:lnTo>
                    <a:pt x="733" y="0"/>
                  </a:lnTo>
                  <a:lnTo>
                    <a:pt x="736" y="0"/>
                  </a:lnTo>
                  <a:lnTo>
                    <a:pt x="740" y="0"/>
                  </a:lnTo>
                  <a:lnTo>
                    <a:pt x="743" y="0"/>
                  </a:lnTo>
                  <a:lnTo>
                    <a:pt x="746" y="0"/>
                  </a:lnTo>
                  <a:lnTo>
                    <a:pt x="750" y="0"/>
                  </a:lnTo>
                  <a:lnTo>
                    <a:pt x="753" y="0"/>
                  </a:lnTo>
                  <a:lnTo>
                    <a:pt x="756" y="0"/>
                  </a:lnTo>
                  <a:lnTo>
                    <a:pt x="760" y="0"/>
                  </a:lnTo>
                  <a:lnTo>
                    <a:pt x="763" y="0"/>
                  </a:lnTo>
                  <a:lnTo>
                    <a:pt x="767" y="0"/>
                  </a:lnTo>
                  <a:lnTo>
                    <a:pt x="770" y="0"/>
                  </a:lnTo>
                  <a:lnTo>
                    <a:pt x="773" y="0"/>
                  </a:lnTo>
                  <a:lnTo>
                    <a:pt x="777" y="0"/>
                  </a:lnTo>
                  <a:lnTo>
                    <a:pt x="780" y="0"/>
                  </a:lnTo>
                  <a:lnTo>
                    <a:pt x="783" y="0"/>
                  </a:lnTo>
                  <a:lnTo>
                    <a:pt x="787" y="0"/>
                  </a:lnTo>
                  <a:lnTo>
                    <a:pt x="790" y="0"/>
                  </a:lnTo>
                  <a:lnTo>
                    <a:pt x="793" y="0"/>
                  </a:lnTo>
                  <a:lnTo>
                    <a:pt x="797" y="0"/>
                  </a:lnTo>
                  <a:lnTo>
                    <a:pt x="800" y="0"/>
                  </a:lnTo>
                  <a:lnTo>
                    <a:pt x="803" y="0"/>
                  </a:lnTo>
                  <a:lnTo>
                    <a:pt x="807" y="0"/>
                  </a:lnTo>
                  <a:lnTo>
                    <a:pt x="810" y="0"/>
                  </a:lnTo>
                  <a:lnTo>
                    <a:pt x="814" y="0"/>
                  </a:lnTo>
                  <a:lnTo>
                    <a:pt x="817" y="0"/>
                  </a:lnTo>
                  <a:lnTo>
                    <a:pt x="824" y="0"/>
                  </a:lnTo>
                  <a:lnTo>
                    <a:pt x="827" y="0"/>
                  </a:lnTo>
                  <a:lnTo>
                    <a:pt x="830" y="0"/>
                  </a:lnTo>
                  <a:lnTo>
                    <a:pt x="834" y="0"/>
                  </a:lnTo>
                  <a:lnTo>
                    <a:pt x="837" y="0"/>
                  </a:lnTo>
                  <a:lnTo>
                    <a:pt x="840" y="0"/>
                  </a:lnTo>
                  <a:lnTo>
                    <a:pt x="844" y="0"/>
                  </a:lnTo>
                  <a:lnTo>
                    <a:pt x="847" y="0"/>
                  </a:lnTo>
                  <a:lnTo>
                    <a:pt x="851" y="0"/>
                  </a:lnTo>
                  <a:lnTo>
                    <a:pt x="854" y="0"/>
                  </a:lnTo>
                  <a:lnTo>
                    <a:pt x="857" y="0"/>
                  </a:lnTo>
                  <a:lnTo>
                    <a:pt x="861" y="0"/>
                  </a:lnTo>
                  <a:lnTo>
                    <a:pt x="864" y="0"/>
                  </a:lnTo>
                  <a:lnTo>
                    <a:pt x="867" y="0"/>
                  </a:lnTo>
                  <a:lnTo>
                    <a:pt x="871" y="0"/>
                  </a:lnTo>
                  <a:lnTo>
                    <a:pt x="874" y="0"/>
                  </a:lnTo>
                  <a:lnTo>
                    <a:pt x="877" y="0"/>
                  </a:lnTo>
                  <a:lnTo>
                    <a:pt x="881" y="0"/>
                  </a:lnTo>
                  <a:lnTo>
                    <a:pt x="884" y="0"/>
                  </a:lnTo>
                  <a:lnTo>
                    <a:pt x="887" y="0"/>
                  </a:lnTo>
                  <a:lnTo>
                    <a:pt x="891" y="0"/>
                  </a:lnTo>
                  <a:lnTo>
                    <a:pt x="894" y="0"/>
                  </a:lnTo>
                  <a:lnTo>
                    <a:pt x="898" y="0"/>
                  </a:lnTo>
                  <a:lnTo>
                    <a:pt x="901" y="0"/>
                  </a:lnTo>
                  <a:lnTo>
                    <a:pt x="904" y="0"/>
                  </a:lnTo>
                  <a:lnTo>
                    <a:pt x="908" y="0"/>
                  </a:lnTo>
                  <a:lnTo>
                    <a:pt x="911" y="0"/>
                  </a:lnTo>
                  <a:lnTo>
                    <a:pt x="914" y="0"/>
                  </a:lnTo>
                  <a:lnTo>
                    <a:pt x="918" y="0"/>
                  </a:lnTo>
                  <a:lnTo>
                    <a:pt x="921" y="0"/>
                  </a:lnTo>
                  <a:lnTo>
                    <a:pt x="924" y="0"/>
                  </a:lnTo>
                  <a:lnTo>
                    <a:pt x="928" y="0"/>
                  </a:lnTo>
                  <a:lnTo>
                    <a:pt x="935" y="0"/>
                  </a:lnTo>
                  <a:lnTo>
                    <a:pt x="938" y="0"/>
                  </a:lnTo>
                  <a:lnTo>
                    <a:pt x="941" y="0"/>
                  </a:lnTo>
                  <a:lnTo>
                    <a:pt x="945" y="0"/>
                  </a:lnTo>
                  <a:lnTo>
                    <a:pt x="948" y="0"/>
                  </a:lnTo>
                  <a:lnTo>
                    <a:pt x="951" y="0"/>
                  </a:lnTo>
                  <a:lnTo>
                    <a:pt x="955" y="0"/>
                  </a:lnTo>
                  <a:lnTo>
                    <a:pt x="958" y="0"/>
                  </a:lnTo>
                  <a:lnTo>
                    <a:pt x="961" y="0"/>
                  </a:lnTo>
                  <a:lnTo>
                    <a:pt x="965" y="0"/>
                  </a:lnTo>
                  <a:lnTo>
                    <a:pt x="968" y="0"/>
                  </a:lnTo>
                  <a:lnTo>
                    <a:pt x="971" y="0"/>
                  </a:lnTo>
                  <a:lnTo>
                    <a:pt x="975" y="0"/>
                  </a:lnTo>
                  <a:lnTo>
                    <a:pt x="978" y="0"/>
                  </a:lnTo>
                  <a:lnTo>
                    <a:pt x="982" y="0"/>
                  </a:lnTo>
                  <a:lnTo>
                    <a:pt x="985" y="0"/>
                  </a:lnTo>
                  <a:lnTo>
                    <a:pt x="988" y="0"/>
                  </a:lnTo>
                  <a:lnTo>
                    <a:pt x="992" y="0"/>
                  </a:lnTo>
                  <a:lnTo>
                    <a:pt x="995" y="0"/>
                  </a:lnTo>
                  <a:lnTo>
                    <a:pt x="998" y="0"/>
                  </a:lnTo>
                  <a:lnTo>
                    <a:pt x="1002" y="0"/>
                  </a:lnTo>
                  <a:lnTo>
                    <a:pt x="1005" y="0"/>
                  </a:lnTo>
                  <a:lnTo>
                    <a:pt x="1008" y="0"/>
                  </a:lnTo>
                  <a:lnTo>
                    <a:pt x="1012" y="0"/>
                  </a:lnTo>
                  <a:lnTo>
                    <a:pt x="1015" y="0"/>
                  </a:lnTo>
                  <a:lnTo>
                    <a:pt x="1019" y="0"/>
                  </a:lnTo>
                  <a:lnTo>
                    <a:pt x="1022" y="0"/>
                  </a:lnTo>
                  <a:lnTo>
                    <a:pt x="1025" y="0"/>
                  </a:lnTo>
                  <a:lnTo>
                    <a:pt x="1029" y="0"/>
                  </a:lnTo>
                  <a:lnTo>
                    <a:pt x="1032" y="0"/>
                  </a:lnTo>
                  <a:lnTo>
                    <a:pt x="1035" y="0"/>
                  </a:lnTo>
                  <a:lnTo>
                    <a:pt x="1042" y="0"/>
                  </a:lnTo>
                  <a:lnTo>
                    <a:pt x="1045" y="0"/>
                  </a:lnTo>
                  <a:lnTo>
                    <a:pt x="1049" y="0"/>
                  </a:lnTo>
                  <a:lnTo>
                    <a:pt x="1052" y="0"/>
                  </a:lnTo>
                  <a:lnTo>
                    <a:pt x="1055" y="0"/>
                  </a:lnTo>
                  <a:lnTo>
                    <a:pt x="1059" y="0"/>
                  </a:lnTo>
                  <a:lnTo>
                    <a:pt x="1062" y="0"/>
                  </a:lnTo>
                  <a:lnTo>
                    <a:pt x="1066" y="0"/>
                  </a:lnTo>
                  <a:lnTo>
                    <a:pt x="1069" y="0"/>
                  </a:lnTo>
                  <a:lnTo>
                    <a:pt x="1072" y="0"/>
                  </a:lnTo>
                  <a:lnTo>
                    <a:pt x="1076" y="0"/>
                  </a:lnTo>
                  <a:lnTo>
                    <a:pt x="1079" y="0"/>
                  </a:lnTo>
                  <a:lnTo>
                    <a:pt x="1082" y="0"/>
                  </a:lnTo>
                  <a:lnTo>
                    <a:pt x="1086" y="0"/>
                  </a:lnTo>
                  <a:lnTo>
                    <a:pt x="1089" y="0"/>
                  </a:lnTo>
                  <a:lnTo>
                    <a:pt x="1092" y="0"/>
                  </a:lnTo>
                  <a:lnTo>
                    <a:pt x="1096" y="0"/>
                  </a:lnTo>
                  <a:lnTo>
                    <a:pt x="1099" y="0"/>
                  </a:lnTo>
                  <a:lnTo>
                    <a:pt x="1103" y="0"/>
                  </a:lnTo>
                  <a:lnTo>
                    <a:pt x="1106" y="0"/>
                  </a:lnTo>
                  <a:lnTo>
                    <a:pt x="1109" y="0"/>
                  </a:lnTo>
                  <a:lnTo>
                    <a:pt x="1113" y="0"/>
                  </a:lnTo>
                  <a:lnTo>
                    <a:pt x="1116" y="0"/>
                  </a:lnTo>
                  <a:lnTo>
                    <a:pt x="1119" y="0"/>
                  </a:lnTo>
                  <a:lnTo>
                    <a:pt x="1123" y="0"/>
                  </a:lnTo>
                  <a:lnTo>
                    <a:pt x="1126" y="0"/>
                  </a:lnTo>
                  <a:lnTo>
                    <a:pt x="1129" y="0"/>
                  </a:lnTo>
                  <a:lnTo>
                    <a:pt x="1133" y="0"/>
                  </a:lnTo>
                  <a:lnTo>
                    <a:pt x="1136" y="0"/>
                  </a:lnTo>
                  <a:lnTo>
                    <a:pt x="1139" y="0"/>
                  </a:lnTo>
                  <a:lnTo>
                    <a:pt x="1143" y="0"/>
                  </a:lnTo>
                  <a:lnTo>
                    <a:pt x="1146" y="0"/>
                  </a:lnTo>
                  <a:lnTo>
                    <a:pt x="1153" y="0"/>
                  </a:lnTo>
                  <a:lnTo>
                    <a:pt x="1156" y="0"/>
                  </a:lnTo>
                  <a:lnTo>
                    <a:pt x="1160" y="0"/>
                  </a:lnTo>
                  <a:lnTo>
                    <a:pt x="1163" y="0"/>
                  </a:lnTo>
                  <a:lnTo>
                    <a:pt x="1166" y="0"/>
                  </a:lnTo>
                  <a:lnTo>
                    <a:pt x="1170" y="0"/>
                  </a:lnTo>
                  <a:lnTo>
                    <a:pt x="1173" y="0"/>
                  </a:lnTo>
                  <a:lnTo>
                    <a:pt x="1176" y="0"/>
                  </a:lnTo>
                  <a:lnTo>
                    <a:pt x="1180" y="0"/>
                  </a:lnTo>
                  <a:lnTo>
                    <a:pt x="1183" y="0"/>
                  </a:lnTo>
                  <a:lnTo>
                    <a:pt x="1187" y="0"/>
                  </a:lnTo>
                  <a:lnTo>
                    <a:pt x="1190" y="0"/>
                  </a:lnTo>
                  <a:lnTo>
                    <a:pt x="1193" y="0"/>
                  </a:lnTo>
                  <a:lnTo>
                    <a:pt x="1197" y="0"/>
                  </a:lnTo>
                  <a:lnTo>
                    <a:pt x="1200" y="0"/>
                  </a:lnTo>
                  <a:lnTo>
                    <a:pt x="1203" y="0"/>
                  </a:lnTo>
                  <a:lnTo>
                    <a:pt x="1207" y="0"/>
                  </a:lnTo>
                  <a:lnTo>
                    <a:pt x="1210" y="0"/>
                  </a:lnTo>
                  <a:lnTo>
                    <a:pt x="1213" y="0"/>
                  </a:lnTo>
                  <a:lnTo>
                    <a:pt x="1217" y="0"/>
                  </a:lnTo>
                  <a:lnTo>
                    <a:pt x="1220" y="0"/>
                  </a:lnTo>
                  <a:lnTo>
                    <a:pt x="1223" y="0"/>
                  </a:lnTo>
                  <a:lnTo>
                    <a:pt x="1227" y="0"/>
                  </a:lnTo>
                  <a:lnTo>
                    <a:pt x="1230" y="0"/>
                  </a:lnTo>
                  <a:lnTo>
                    <a:pt x="1234" y="0"/>
                  </a:lnTo>
                  <a:lnTo>
                    <a:pt x="1237" y="0"/>
                  </a:lnTo>
                  <a:lnTo>
                    <a:pt x="1240" y="0"/>
                  </a:lnTo>
                  <a:lnTo>
                    <a:pt x="1244" y="0"/>
                  </a:lnTo>
                  <a:lnTo>
                    <a:pt x="1247" y="0"/>
                  </a:lnTo>
                  <a:lnTo>
                    <a:pt x="1250" y="0"/>
                  </a:lnTo>
                  <a:lnTo>
                    <a:pt x="1254" y="0"/>
                  </a:lnTo>
                  <a:lnTo>
                    <a:pt x="1257" y="0"/>
                  </a:lnTo>
                  <a:lnTo>
                    <a:pt x="1264" y="0"/>
                  </a:lnTo>
                  <a:lnTo>
                    <a:pt x="1267" y="0"/>
                  </a:lnTo>
                  <a:lnTo>
                    <a:pt x="1271" y="0"/>
                  </a:lnTo>
                  <a:lnTo>
                    <a:pt x="1274" y="0"/>
                  </a:lnTo>
                  <a:lnTo>
                    <a:pt x="1277" y="0"/>
                  </a:lnTo>
                  <a:lnTo>
                    <a:pt x="1281" y="0"/>
                  </a:lnTo>
                  <a:lnTo>
                    <a:pt x="1284" y="0"/>
                  </a:lnTo>
                  <a:lnTo>
                    <a:pt x="1287" y="0"/>
                  </a:lnTo>
                  <a:lnTo>
                    <a:pt x="1291" y="0"/>
                  </a:lnTo>
                  <a:lnTo>
                    <a:pt x="1294" y="0"/>
                  </a:lnTo>
                  <a:lnTo>
                    <a:pt x="1297" y="0"/>
                  </a:lnTo>
                  <a:lnTo>
                    <a:pt x="1301" y="0"/>
                  </a:lnTo>
                  <a:lnTo>
                    <a:pt x="1304" y="0"/>
                  </a:lnTo>
                  <a:lnTo>
                    <a:pt x="1307" y="0"/>
                  </a:lnTo>
                  <a:lnTo>
                    <a:pt x="1311" y="0"/>
                  </a:lnTo>
                  <a:lnTo>
                    <a:pt x="1314" y="0"/>
                  </a:lnTo>
                  <a:lnTo>
                    <a:pt x="1318" y="0"/>
                  </a:lnTo>
                  <a:lnTo>
                    <a:pt x="1321" y="0"/>
                  </a:lnTo>
                  <a:lnTo>
                    <a:pt x="1324" y="0"/>
                  </a:lnTo>
                  <a:lnTo>
                    <a:pt x="1328" y="0"/>
                  </a:lnTo>
                  <a:lnTo>
                    <a:pt x="1331" y="0"/>
                  </a:lnTo>
                  <a:lnTo>
                    <a:pt x="1334" y="0"/>
                  </a:lnTo>
                  <a:lnTo>
                    <a:pt x="1338" y="0"/>
                  </a:lnTo>
                  <a:lnTo>
                    <a:pt x="1341" y="0"/>
                  </a:lnTo>
                  <a:lnTo>
                    <a:pt x="1344" y="0"/>
                  </a:lnTo>
                  <a:lnTo>
                    <a:pt x="1348" y="0"/>
                  </a:lnTo>
                  <a:lnTo>
                    <a:pt x="1351" y="0"/>
                  </a:lnTo>
                  <a:lnTo>
                    <a:pt x="1355" y="0"/>
                  </a:lnTo>
                  <a:lnTo>
                    <a:pt x="1358" y="0"/>
                  </a:lnTo>
                  <a:lnTo>
                    <a:pt x="1361" y="0"/>
                  </a:lnTo>
                  <a:lnTo>
                    <a:pt x="1365" y="0"/>
                  </a:lnTo>
                  <a:lnTo>
                    <a:pt x="1371" y="0"/>
                  </a:lnTo>
                  <a:lnTo>
                    <a:pt x="1375" y="0"/>
                  </a:lnTo>
                  <a:lnTo>
                    <a:pt x="1378" y="0"/>
                  </a:lnTo>
                  <a:lnTo>
                    <a:pt x="1381" y="0"/>
                  </a:lnTo>
                  <a:lnTo>
                    <a:pt x="1385" y="0"/>
                  </a:lnTo>
                  <a:lnTo>
                    <a:pt x="1388" y="0"/>
                  </a:lnTo>
                  <a:lnTo>
                    <a:pt x="1391" y="0"/>
                  </a:lnTo>
                  <a:lnTo>
                    <a:pt x="1395" y="0"/>
                  </a:lnTo>
                  <a:lnTo>
                    <a:pt x="1398" y="0"/>
                  </a:lnTo>
                  <a:lnTo>
                    <a:pt x="1402" y="0"/>
                  </a:lnTo>
                  <a:lnTo>
                    <a:pt x="1405" y="0"/>
                  </a:lnTo>
                  <a:lnTo>
                    <a:pt x="1408" y="0"/>
                  </a:lnTo>
                  <a:lnTo>
                    <a:pt x="1412" y="0"/>
                  </a:lnTo>
                  <a:lnTo>
                    <a:pt x="1415" y="0"/>
                  </a:lnTo>
                  <a:lnTo>
                    <a:pt x="1418" y="0"/>
                  </a:lnTo>
                  <a:lnTo>
                    <a:pt x="1422" y="0"/>
                  </a:lnTo>
                  <a:lnTo>
                    <a:pt x="1425" y="0"/>
                  </a:lnTo>
                  <a:lnTo>
                    <a:pt x="1428" y="0"/>
                  </a:lnTo>
                  <a:lnTo>
                    <a:pt x="1432" y="0"/>
                  </a:lnTo>
                  <a:lnTo>
                    <a:pt x="1435" y="0"/>
                  </a:lnTo>
                  <a:lnTo>
                    <a:pt x="1439" y="0"/>
                  </a:lnTo>
                  <a:lnTo>
                    <a:pt x="1442" y="0"/>
                  </a:lnTo>
                  <a:lnTo>
                    <a:pt x="1445" y="0"/>
                  </a:lnTo>
                  <a:lnTo>
                    <a:pt x="1449" y="0"/>
                  </a:lnTo>
                  <a:lnTo>
                    <a:pt x="1452" y="0"/>
                  </a:lnTo>
                  <a:lnTo>
                    <a:pt x="1455" y="0"/>
                  </a:lnTo>
                  <a:lnTo>
                    <a:pt x="1459" y="0"/>
                  </a:lnTo>
                  <a:lnTo>
                    <a:pt x="1462" y="0"/>
                  </a:lnTo>
                  <a:lnTo>
                    <a:pt x="1465" y="0"/>
                  </a:lnTo>
                  <a:lnTo>
                    <a:pt x="1469" y="0"/>
                  </a:lnTo>
                  <a:lnTo>
                    <a:pt x="1472" y="0"/>
                  </a:lnTo>
                  <a:lnTo>
                    <a:pt x="1475" y="0"/>
                  </a:lnTo>
                  <a:lnTo>
                    <a:pt x="1482" y="0"/>
                  </a:lnTo>
                  <a:lnTo>
                    <a:pt x="1486" y="0"/>
                  </a:lnTo>
                  <a:lnTo>
                    <a:pt x="1489" y="0"/>
                  </a:lnTo>
                  <a:lnTo>
                    <a:pt x="1492" y="0"/>
                  </a:lnTo>
                  <a:lnTo>
                    <a:pt x="1496" y="0"/>
                  </a:lnTo>
                  <a:lnTo>
                    <a:pt x="1499" y="0"/>
                  </a:lnTo>
                  <a:lnTo>
                    <a:pt x="1502" y="0"/>
                  </a:lnTo>
                  <a:lnTo>
                    <a:pt x="1506" y="0"/>
                  </a:lnTo>
                  <a:lnTo>
                    <a:pt x="1509" y="0"/>
                  </a:lnTo>
                  <a:lnTo>
                    <a:pt x="1512" y="0"/>
                  </a:lnTo>
                  <a:lnTo>
                    <a:pt x="1516" y="0"/>
                  </a:lnTo>
                  <a:lnTo>
                    <a:pt x="1519" y="0"/>
                  </a:lnTo>
                  <a:lnTo>
                    <a:pt x="1523" y="0"/>
                  </a:lnTo>
                  <a:lnTo>
                    <a:pt x="1526" y="0"/>
                  </a:lnTo>
                  <a:lnTo>
                    <a:pt x="1529" y="0"/>
                  </a:lnTo>
                  <a:lnTo>
                    <a:pt x="1533" y="0"/>
                  </a:lnTo>
                  <a:lnTo>
                    <a:pt x="1536" y="0"/>
                  </a:lnTo>
                  <a:lnTo>
                    <a:pt x="1539" y="0"/>
                  </a:lnTo>
                  <a:lnTo>
                    <a:pt x="1543" y="0"/>
                  </a:lnTo>
                  <a:lnTo>
                    <a:pt x="1546" y="0"/>
                  </a:lnTo>
                  <a:lnTo>
                    <a:pt x="1549" y="0"/>
                  </a:lnTo>
                  <a:lnTo>
                    <a:pt x="1553" y="0"/>
                  </a:lnTo>
                  <a:lnTo>
                    <a:pt x="1556" y="0"/>
                  </a:lnTo>
                  <a:lnTo>
                    <a:pt x="1559" y="0"/>
                  </a:lnTo>
                  <a:lnTo>
                    <a:pt x="1563" y="0"/>
                  </a:lnTo>
                  <a:lnTo>
                    <a:pt x="1566" y="0"/>
                  </a:lnTo>
                  <a:lnTo>
                    <a:pt x="1570" y="0"/>
                  </a:lnTo>
                  <a:lnTo>
                    <a:pt x="1573" y="0"/>
                  </a:lnTo>
                  <a:lnTo>
                    <a:pt x="1576" y="0"/>
                  </a:lnTo>
                  <a:lnTo>
                    <a:pt x="1580" y="0"/>
                  </a:lnTo>
                  <a:lnTo>
                    <a:pt x="1583" y="0"/>
                  </a:lnTo>
                  <a:lnTo>
                    <a:pt x="1590" y="0"/>
                  </a:lnTo>
                  <a:lnTo>
                    <a:pt x="1593" y="0"/>
                  </a:lnTo>
                  <a:lnTo>
                    <a:pt x="1596" y="0"/>
                  </a:lnTo>
                  <a:lnTo>
                    <a:pt x="1600" y="0"/>
                  </a:lnTo>
                  <a:lnTo>
                    <a:pt x="1603" y="0"/>
                  </a:lnTo>
                  <a:lnTo>
                    <a:pt x="1607" y="0"/>
                  </a:lnTo>
                  <a:lnTo>
                    <a:pt x="1610" y="0"/>
                  </a:lnTo>
                  <a:lnTo>
                    <a:pt x="1613" y="0"/>
                  </a:lnTo>
                  <a:lnTo>
                    <a:pt x="1617" y="0"/>
                  </a:lnTo>
                  <a:lnTo>
                    <a:pt x="1620" y="0"/>
                  </a:lnTo>
                  <a:lnTo>
                    <a:pt x="1623" y="0"/>
                  </a:lnTo>
                  <a:lnTo>
                    <a:pt x="1627" y="0"/>
                  </a:lnTo>
                  <a:lnTo>
                    <a:pt x="1630" y="0"/>
                  </a:lnTo>
                  <a:lnTo>
                    <a:pt x="1633" y="0"/>
                  </a:lnTo>
                  <a:lnTo>
                    <a:pt x="1637" y="0"/>
                  </a:lnTo>
                  <a:lnTo>
                    <a:pt x="1640" y="0"/>
                  </a:lnTo>
                  <a:lnTo>
                    <a:pt x="1643" y="0"/>
                  </a:lnTo>
                  <a:lnTo>
                    <a:pt x="1647" y="0"/>
                  </a:lnTo>
                  <a:lnTo>
                    <a:pt x="1650" y="0"/>
                  </a:lnTo>
                  <a:lnTo>
                    <a:pt x="1654" y="0"/>
                  </a:lnTo>
                  <a:lnTo>
                    <a:pt x="1657" y="0"/>
                  </a:lnTo>
                  <a:lnTo>
                    <a:pt x="1660" y="0"/>
                  </a:lnTo>
                  <a:lnTo>
                    <a:pt x="1664" y="0"/>
                  </a:lnTo>
                  <a:lnTo>
                    <a:pt x="1667" y="0"/>
                  </a:lnTo>
                  <a:lnTo>
                    <a:pt x="1670" y="0"/>
                  </a:lnTo>
                  <a:lnTo>
                    <a:pt x="1674" y="0"/>
                  </a:lnTo>
                  <a:lnTo>
                    <a:pt x="1677" y="0"/>
                  </a:lnTo>
                  <a:lnTo>
                    <a:pt x="1680" y="0"/>
                  </a:lnTo>
                  <a:lnTo>
                    <a:pt x="1684" y="0"/>
                  </a:lnTo>
                  <a:lnTo>
                    <a:pt x="1687" y="0"/>
                  </a:lnTo>
                  <a:lnTo>
                    <a:pt x="1691" y="0"/>
                  </a:lnTo>
                  <a:lnTo>
                    <a:pt x="1694" y="0"/>
                  </a:lnTo>
                  <a:lnTo>
                    <a:pt x="1701" y="0"/>
                  </a:lnTo>
                  <a:lnTo>
                    <a:pt x="1704" y="0"/>
                  </a:lnTo>
                  <a:lnTo>
                    <a:pt x="1707" y="0"/>
                  </a:lnTo>
                  <a:lnTo>
                    <a:pt x="1711" y="0"/>
                  </a:lnTo>
                  <a:lnTo>
                    <a:pt x="1714" y="0"/>
                  </a:lnTo>
                  <a:lnTo>
                    <a:pt x="1717" y="0"/>
                  </a:lnTo>
                  <a:lnTo>
                    <a:pt x="1721" y="0"/>
                  </a:lnTo>
                  <a:lnTo>
                    <a:pt x="1724" y="0"/>
                  </a:lnTo>
                  <a:lnTo>
                    <a:pt x="1727" y="0"/>
                  </a:lnTo>
                  <a:lnTo>
                    <a:pt x="1731" y="0"/>
                  </a:lnTo>
                  <a:lnTo>
                    <a:pt x="1734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63" name="Freeform 263"/>
            <p:cNvSpPr>
              <a:spLocks/>
            </p:cNvSpPr>
            <p:nvPr/>
          </p:nvSpPr>
          <p:spPr bwMode="auto">
            <a:xfrm>
              <a:off x="590" y="2655"/>
              <a:ext cx="1750" cy="417"/>
            </a:xfrm>
            <a:custGeom>
              <a:avLst/>
              <a:gdLst>
                <a:gd name="T0" fmla="*/ 24 w 1734"/>
                <a:gd name="T1" fmla="*/ 297 h 375"/>
                <a:gd name="T2" fmla="*/ 51 w 1734"/>
                <a:gd name="T3" fmla="*/ 308 h 375"/>
                <a:gd name="T4" fmla="*/ 81 w 1734"/>
                <a:gd name="T5" fmla="*/ 355 h 375"/>
                <a:gd name="T6" fmla="*/ 108 w 1734"/>
                <a:gd name="T7" fmla="*/ 324 h 375"/>
                <a:gd name="T8" fmla="*/ 135 w 1734"/>
                <a:gd name="T9" fmla="*/ 331 h 375"/>
                <a:gd name="T10" fmla="*/ 162 w 1734"/>
                <a:gd name="T11" fmla="*/ 338 h 375"/>
                <a:gd name="T12" fmla="*/ 192 w 1734"/>
                <a:gd name="T13" fmla="*/ 301 h 375"/>
                <a:gd name="T14" fmla="*/ 219 w 1734"/>
                <a:gd name="T15" fmla="*/ 291 h 375"/>
                <a:gd name="T16" fmla="*/ 246 w 1734"/>
                <a:gd name="T17" fmla="*/ 254 h 375"/>
                <a:gd name="T18" fmla="*/ 276 w 1734"/>
                <a:gd name="T19" fmla="*/ 321 h 375"/>
                <a:gd name="T20" fmla="*/ 303 w 1734"/>
                <a:gd name="T21" fmla="*/ 233 h 375"/>
                <a:gd name="T22" fmla="*/ 330 w 1734"/>
                <a:gd name="T23" fmla="*/ 223 h 375"/>
                <a:gd name="T24" fmla="*/ 357 w 1734"/>
                <a:gd name="T25" fmla="*/ 254 h 375"/>
                <a:gd name="T26" fmla="*/ 387 w 1734"/>
                <a:gd name="T27" fmla="*/ 247 h 375"/>
                <a:gd name="T28" fmla="*/ 414 w 1734"/>
                <a:gd name="T29" fmla="*/ 186 h 375"/>
                <a:gd name="T30" fmla="*/ 441 w 1734"/>
                <a:gd name="T31" fmla="*/ 132 h 375"/>
                <a:gd name="T32" fmla="*/ 467 w 1734"/>
                <a:gd name="T33" fmla="*/ 156 h 375"/>
                <a:gd name="T34" fmla="*/ 498 w 1734"/>
                <a:gd name="T35" fmla="*/ 220 h 375"/>
                <a:gd name="T36" fmla="*/ 525 w 1734"/>
                <a:gd name="T37" fmla="*/ 159 h 375"/>
                <a:gd name="T38" fmla="*/ 551 w 1734"/>
                <a:gd name="T39" fmla="*/ 112 h 375"/>
                <a:gd name="T40" fmla="*/ 578 w 1734"/>
                <a:gd name="T41" fmla="*/ 162 h 375"/>
                <a:gd name="T42" fmla="*/ 609 w 1734"/>
                <a:gd name="T43" fmla="*/ 135 h 375"/>
                <a:gd name="T44" fmla="*/ 635 w 1734"/>
                <a:gd name="T45" fmla="*/ 156 h 375"/>
                <a:gd name="T46" fmla="*/ 662 w 1734"/>
                <a:gd name="T47" fmla="*/ 122 h 375"/>
                <a:gd name="T48" fmla="*/ 689 w 1734"/>
                <a:gd name="T49" fmla="*/ 145 h 375"/>
                <a:gd name="T50" fmla="*/ 719 w 1734"/>
                <a:gd name="T51" fmla="*/ 135 h 375"/>
                <a:gd name="T52" fmla="*/ 746 w 1734"/>
                <a:gd name="T53" fmla="*/ 176 h 375"/>
                <a:gd name="T54" fmla="*/ 773 w 1734"/>
                <a:gd name="T55" fmla="*/ 172 h 375"/>
                <a:gd name="T56" fmla="*/ 800 w 1734"/>
                <a:gd name="T57" fmla="*/ 98 h 375"/>
                <a:gd name="T58" fmla="*/ 830 w 1734"/>
                <a:gd name="T59" fmla="*/ 132 h 375"/>
                <a:gd name="T60" fmla="*/ 857 w 1734"/>
                <a:gd name="T61" fmla="*/ 125 h 375"/>
                <a:gd name="T62" fmla="*/ 884 w 1734"/>
                <a:gd name="T63" fmla="*/ 88 h 375"/>
                <a:gd name="T64" fmla="*/ 911 w 1734"/>
                <a:gd name="T65" fmla="*/ 132 h 375"/>
                <a:gd name="T66" fmla="*/ 941 w 1734"/>
                <a:gd name="T67" fmla="*/ 88 h 375"/>
                <a:gd name="T68" fmla="*/ 968 w 1734"/>
                <a:gd name="T69" fmla="*/ 64 h 375"/>
                <a:gd name="T70" fmla="*/ 995 w 1734"/>
                <a:gd name="T71" fmla="*/ 88 h 375"/>
                <a:gd name="T72" fmla="*/ 1022 w 1734"/>
                <a:gd name="T73" fmla="*/ 118 h 375"/>
                <a:gd name="T74" fmla="*/ 1052 w 1734"/>
                <a:gd name="T75" fmla="*/ 71 h 375"/>
                <a:gd name="T76" fmla="*/ 1079 w 1734"/>
                <a:gd name="T77" fmla="*/ 95 h 375"/>
                <a:gd name="T78" fmla="*/ 1106 w 1734"/>
                <a:gd name="T79" fmla="*/ 95 h 375"/>
                <a:gd name="T80" fmla="*/ 1133 w 1734"/>
                <a:gd name="T81" fmla="*/ 58 h 375"/>
                <a:gd name="T82" fmla="*/ 1163 w 1734"/>
                <a:gd name="T83" fmla="*/ 58 h 375"/>
                <a:gd name="T84" fmla="*/ 1190 w 1734"/>
                <a:gd name="T85" fmla="*/ 88 h 375"/>
                <a:gd name="T86" fmla="*/ 1217 w 1734"/>
                <a:gd name="T87" fmla="*/ 102 h 375"/>
                <a:gd name="T88" fmla="*/ 1244 w 1734"/>
                <a:gd name="T89" fmla="*/ 74 h 375"/>
                <a:gd name="T90" fmla="*/ 1274 w 1734"/>
                <a:gd name="T91" fmla="*/ 102 h 375"/>
                <a:gd name="T92" fmla="*/ 1301 w 1734"/>
                <a:gd name="T93" fmla="*/ 115 h 375"/>
                <a:gd name="T94" fmla="*/ 1328 w 1734"/>
                <a:gd name="T95" fmla="*/ 98 h 375"/>
                <a:gd name="T96" fmla="*/ 1355 w 1734"/>
                <a:gd name="T97" fmla="*/ 61 h 375"/>
                <a:gd name="T98" fmla="*/ 1385 w 1734"/>
                <a:gd name="T99" fmla="*/ 102 h 375"/>
                <a:gd name="T100" fmla="*/ 1412 w 1734"/>
                <a:gd name="T101" fmla="*/ 51 h 375"/>
                <a:gd name="T102" fmla="*/ 1439 w 1734"/>
                <a:gd name="T103" fmla="*/ 88 h 375"/>
                <a:gd name="T104" fmla="*/ 1465 w 1734"/>
                <a:gd name="T105" fmla="*/ 68 h 375"/>
                <a:gd name="T106" fmla="*/ 1496 w 1734"/>
                <a:gd name="T107" fmla="*/ 61 h 375"/>
                <a:gd name="T108" fmla="*/ 1523 w 1734"/>
                <a:gd name="T109" fmla="*/ 102 h 375"/>
                <a:gd name="T110" fmla="*/ 1549 w 1734"/>
                <a:gd name="T111" fmla="*/ 71 h 375"/>
                <a:gd name="T112" fmla="*/ 1576 w 1734"/>
                <a:gd name="T113" fmla="*/ 41 h 375"/>
                <a:gd name="T114" fmla="*/ 1607 w 1734"/>
                <a:gd name="T115" fmla="*/ 31 h 375"/>
                <a:gd name="T116" fmla="*/ 1633 w 1734"/>
                <a:gd name="T117" fmla="*/ 98 h 375"/>
                <a:gd name="T118" fmla="*/ 1660 w 1734"/>
                <a:gd name="T119" fmla="*/ 64 h 375"/>
                <a:gd name="T120" fmla="*/ 1687 w 1734"/>
                <a:gd name="T121" fmla="*/ 58 h 375"/>
                <a:gd name="T122" fmla="*/ 1717 w 1734"/>
                <a:gd name="T123" fmla="*/ 41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34" h="375">
                  <a:moveTo>
                    <a:pt x="0" y="321"/>
                  </a:moveTo>
                  <a:lnTo>
                    <a:pt x="4" y="287"/>
                  </a:lnTo>
                  <a:lnTo>
                    <a:pt x="7" y="287"/>
                  </a:lnTo>
                  <a:lnTo>
                    <a:pt x="11" y="301"/>
                  </a:lnTo>
                  <a:lnTo>
                    <a:pt x="14" y="301"/>
                  </a:lnTo>
                  <a:lnTo>
                    <a:pt x="17" y="331"/>
                  </a:lnTo>
                  <a:lnTo>
                    <a:pt x="21" y="281"/>
                  </a:lnTo>
                  <a:lnTo>
                    <a:pt x="24" y="297"/>
                  </a:lnTo>
                  <a:lnTo>
                    <a:pt x="27" y="260"/>
                  </a:lnTo>
                  <a:lnTo>
                    <a:pt x="31" y="284"/>
                  </a:lnTo>
                  <a:lnTo>
                    <a:pt x="34" y="277"/>
                  </a:lnTo>
                  <a:lnTo>
                    <a:pt x="37" y="338"/>
                  </a:lnTo>
                  <a:lnTo>
                    <a:pt x="41" y="348"/>
                  </a:lnTo>
                  <a:lnTo>
                    <a:pt x="44" y="301"/>
                  </a:lnTo>
                  <a:lnTo>
                    <a:pt x="47" y="328"/>
                  </a:lnTo>
                  <a:lnTo>
                    <a:pt x="51" y="308"/>
                  </a:lnTo>
                  <a:lnTo>
                    <a:pt x="58" y="324"/>
                  </a:lnTo>
                  <a:lnTo>
                    <a:pt x="61" y="328"/>
                  </a:lnTo>
                  <a:lnTo>
                    <a:pt x="64" y="362"/>
                  </a:lnTo>
                  <a:lnTo>
                    <a:pt x="68" y="375"/>
                  </a:lnTo>
                  <a:lnTo>
                    <a:pt x="71" y="321"/>
                  </a:lnTo>
                  <a:lnTo>
                    <a:pt x="74" y="321"/>
                  </a:lnTo>
                  <a:lnTo>
                    <a:pt x="78" y="345"/>
                  </a:lnTo>
                  <a:lnTo>
                    <a:pt x="81" y="355"/>
                  </a:lnTo>
                  <a:lnTo>
                    <a:pt x="84" y="314"/>
                  </a:lnTo>
                  <a:lnTo>
                    <a:pt x="88" y="318"/>
                  </a:lnTo>
                  <a:lnTo>
                    <a:pt x="91" y="304"/>
                  </a:lnTo>
                  <a:lnTo>
                    <a:pt x="95" y="304"/>
                  </a:lnTo>
                  <a:lnTo>
                    <a:pt x="98" y="291"/>
                  </a:lnTo>
                  <a:lnTo>
                    <a:pt x="101" y="294"/>
                  </a:lnTo>
                  <a:lnTo>
                    <a:pt x="105" y="345"/>
                  </a:lnTo>
                  <a:lnTo>
                    <a:pt x="108" y="324"/>
                  </a:lnTo>
                  <a:lnTo>
                    <a:pt x="111" y="291"/>
                  </a:lnTo>
                  <a:lnTo>
                    <a:pt x="115" y="287"/>
                  </a:lnTo>
                  <a:lnTo>
                    <a:pt x="118" y="372"/>
                  </a:lnTo>
                  <a:lnTo>
                    <a:pt x="121" y="355"/>
                  </a:lnTo>
                  <a:lnTo>
                    <a:pt x="125" y="348"/>
                  </a:lnTo>
                  <a:lnTo>
                    <a:pt x="128" y="328"/>
                  </a:lnTo>
                  <a:lnTo>
                    <a:pt x="131" y="338"/>
                  </a:lnTo>
                  <a:lnTo>
                    <a:pt x="135" y="331"/>
                  </a:lnTo>
                  <a:lnTo>
                    <a:pt x="138" y="284"/>
                  </a:lnTo>
                  <a:lnTo>
                    <a:pt x="142" y="281"/>
                  </a:lnTo>
                  <a:lnTo>
                    <a:pt x="145" y="294"/>
                  </a:lnTo>
                  <a:lnTo>
                    <a:pt x="148" y="335"/>
                  </a:lnTo>
                  <a:lnTo>
                    <a:pt x="152" y="331"/>
                  </a:lnTo>
                  <a:lnTo>
                    <a:pt x="155" y="321"/>
                  </a:lnTo>
                  <a:lnTo>
                    <a:pt x="158" y="338"/>
                  </a:lnTo>
                  <a:lnTo>
                    <a:pt x="162" y="338"/>
                  </a:lnTo>
                  <a:lnTo>
                    <a:pt x="168" y="318"/>
                  </a:lnTo>
                  <a:lnTo>
                    <a:pt x="172" y="277"/>
                  </a:lnTo>
                  <a:lnTo>
                    <a:pt x="175" y="368"/>
                  </a:lnTo>
                  <a:lnTo>
                    <a:pt x="179" y="375"/>
                  </a:lnTo>
                  <a:lnTo>
                    <a:pt x="182" y="314"/>
                  </a:lnTo>
                  <a:lnTo>
                    <a:pt x="185" y="301"/>
                  </a:lnTo>
                  <a:lnTo>
                    <a:pt x="189" y="314"/>
                  </a:lnTo>
                  <a:lnTo>
                    <a:pt x="192" y="301"/>
                  </a:lnTo>
                  <a:lnTo>
                    <a:pt x="195" y="331"/>
                  </a:lnTo>
                  <a:lnTo>
                    <a:pt x="199" y="348"/>
                  </a:lnTo>
                  <a:lnTo>
                    <a:pt x="202" y="318"/>
                  </a:lnTo>
                  <a:lnTo>
                    <a:pt x="205" y="270"/>
                  </a:lnTo>
                  <a:lnTo>
                    <a:pt x="209" y="264"/>
                  </a:lnTo>
                  <a:lnTo>
                    <a:pt x="212" y="294"/>
                  </a:lnTo>
                  <a:lnTo>
                    <a:pt x="215" y="270"/>
                  </a:lnTo>
                  <a:lnTo>
                    <a:pt x="219" y="291"/>
                  </a:lnTo>
                  <a:lnTo>
                    <a:pt x="222" y="311"/>
                  </a:lnTo>
                  <a:lnTo>
                    <a:pt x="226" y="314"/>
                  </a:lnTo>
                  <a:lnTo>
                    <a:pt x="229" y="318"/>
                  </a:lnTo>
                  <a:lnTo>
                    <a:pt x="232" y="308"/>
                  </a:lnTo>
                  <a:lnTo>
                    <a:pt x="236" y="281"/>
                  </a:lnTo>
                  <a:lnTo>
                    <a:pt x="239" y="311"/>
                  </a:lnTo>
                  <a:lnTo>
                    <a:pt x="242" y="287"/>
                  </a:lnTo>
                  <a:lnTo>
                    <a:pt x="246" y="254"/>
                  </a:lnTo>
                  <a:lnTo>
                    <a:pt x="249" y="260"/>
                  </a:lnTo>
                  <a:lnTo>
                    <a:pt x="252" y="250"/>
                  </a:lnTo>
                  <a:lnTo>
                    <a:pt x="256" y="264"/>
                  </a:lnTo>
                  <a:lnTo>
                    <a:pt x="259" y="213"/>
                  </a:lnTo>
                  <a:lnTo>
                    <a:pt x="263" y="216"/>
                  </a:lnTo>
                  <a:lnTo>
                    <a:pt x="266" y="291"/>
                  </a:lnTo>
                  <a:lnTo>
                    <a:pt x="269" y="277"/>
                  </a:lnTo>
                  <a:lnTo>
                    <a:pt x="276" y="321"/>
                  </a:lnTo>
                  <a:lnTo>
                    <a:pt x="279" y="264"/>
                  </a:lnTo>
                  <a:lnTo>
                    <a:pt x="283" y="250"/>
                  </a:lnTo>
                  <a:lnTo>
                    <a:pt x="286" y="237"/>
                  </a:lnTo>
                  <a:lnTo>
                    <a:pt x="289" y="223"/>
                  </a:lnTo>
                  <a:lnTo>
                    <a:pt x="293" y="189"/>
                  </a:lnTo>
                  <a:lnTo>
                    <a:pt x="296" y="233"/>
                  </a:lnTo>
                  <a:lnTo>
                    <a:pt x="299" y="247"/>
                  </a:lnTo>
                  <a:lnTo>
                    <a:pt x="303" y="233"/>
                  </a:lnTo>
                  <a:lnTo>
                    <a:pt x="306" y="213"/>
                  </a:lnTo>
                  <a:lnTo>
                    <a:pt x="310" y="264"/>
                  </a:lnTo>
                  <a:lnTo>
                    <a:pt x="313" y="270"/>
                  </a:lnTo>
                  <a:lnTo>
                    <a:pt x="316" y="257"/>
                  </a:lnTo>
                  <a:lnTo>
                    <a:pt x="320" y="318"/>
                  </a:lnTo>
                  <a:lnTo>
                    <a:pt x="323" y="247"/>
                  </a:lnTo>
                  <a:lnTo>
                    <a:pt x="326" y="274"/>
                  </a:lnTo>
                  <a:lnTo>
                    <a:pt x="330" y="223"/>
                  </a:lnTo>
                  <a:lnTo>
                    <a:pt x="333" y="254"/>
                  </a:lnTo>
                  <a:lnTo>
                    <a:pt x="336" y="227"/>
                  </a:lnTo>
                  <a:lnTo>
                    <a:pt x="340" y="210"/>
                  </a:lnTo>
                  <a:lnTo>
                    <a:pt x="343" y="227"/>
                  </a:lnTo>
                  <a:lnTo>
                    <a:pt x="347" y="213"/>
                  </a:lnTo>
                  <a:lnTo>
                    <a:pt x="350" y="227"/>
                  </a:lnTo>
                  <a:lnTo>
                    <a:pt x="353" y="213"/>
                  </a:lnTo>
                  <a:lnTo>
                    <a:pt x="357" y="254"/>
                  </a:lnTo>
                  <a:lnTo>
                    <a:pt x="360" y="260"/>
                  </a:lnTo>
                  <a:lnTo>
                    <a:pt x="363" y="206"/>
                  </a:lnTo>
                  <a:lnTo>
                    <a:pt x="367" y="233"/>
                  </a:lnTo>
                  <a:lnTo>
                    <a:pt x="370" y="223"/>
                  </a:lnTo>
                  <a:lnTo>
                    <a:pt x="373" y="267"/>
                  </a:lnTo>
                  <a:lnTo>
                    <a:pt x="377" y="257"/>
                  </a:lnTo>
                  <a:lnTo>
                    <a:pt x="380" y="260"/>
                  </a:lnTo>
                  <a:lnTo>
                    <a:pt x="387" y="247"/>
                  </a:lnTo>
                  <a:lnTo>
                    <a:pt x="390" y="206"/>
                  </a:lnTo>
                  <a:lnTo>
                    <a:pt x="394" y="186"/>
                  </a:lnTo>
                  <a:lnTo>
                    <a:pt x="397" y="169"/>
                  </a:lnTo>
                  <a:lnTo>
                    <a:pt x="400" y="189"/>
                  </a:lnTo>
                  <a:lnTo>
                    <a:pt x="404" y="189"/>
                  </a:lnTo>
                  <a:lnTo>
                    <a:pt x="407" y="230"/>
                  </a:lnTo>
                  <a:lnTo>
                    <a:pt x="410" y="233"/>
                  </a:lnTo>
                  <a:lnTo>
                    <a:pt x="414" y="186"/>
                  </a:lnTo>
                  <a:lnTo>
                    <a:pt x="417" y="172"/>
                  </a:lnTo>
                  <a:lnTo>
                    <a:pt x="420" y="179"/>
                  </a:lnTo>
                  <a:lnTo>
                    <a:pt x="424" y="227"/>
                  </a:lnTo>
                  <a:lnTo>
                    <a:pt x="427" y="210"/>
                  </a:lnTo>
                  <a:lnTo>
                    <a:pt x="431" y="196"/>
                  </a:lnTo>
                  <a:lnTo>
                    <a:pt x="434" y="213"/>
                  </a:lnTo>
                  <a:lnTo>
                    <a:pt x="437" y="199"/>
                  </a:lnTo>
                  <a:lnTo>
                    <a:pt x="441" y="132"/>
                  </a:lnTo>
                  <a:lnTo>
                    <a:pt x="444" y="179"/>
                  </a:lnTo>
                  <a:lnTo>
                    <a:pt x="447" y="233"/>
                  </a:lnTo>
                  <a:lnTo>
                    <a:pt x="451" y="291"/>
                  </a:lnTo>
                  <a:lnTo>
                    <a:pt x="454" y="267"/>
                  </a:lnTo>
                  <a:lnTo>
                    <a:pt x="457" y="250"/>
                  </a:lnTo>
                  <a:lnTo>
                    <a:pt x="461" y="257"/>
                  </a:lnTo>
                  <a:lnTo>
                    <a:pt x="464" y="169"/>
                  </a:lnTo>
                  <a:lnTo>
                    <a:pt x="467" y="156"/>
                  </a:lnTo>
                  <a:lnTo>
                    <a:pt x="471" y="156"/>
                  </a:lnTo>
                  <a:lnTo>
                    <a:pt x="474" y="162"/>
                  </a:lnTo>
                  <a:lnTo>
                    <a:pt x="478" y="257"/>
                  </a:lnTo>
                  <a:lnTo>
                    <a:pt x="481" y="176"/>
                  </a:lnTo>
                  <a:lnTo>
                    <a:pt x="484" y="183"/>
                  </a:lnTo>
                  <a:lnTo>
                    <a:pt x="488" y="210"/>
                  </a:lnTo>
                  <a:lnTo>
                    <a:pt x="491" y="257"/>
                  </a:lnTo>
                  <a:lnTo>
                    <a:pt x="498" y="220"/>
                  </a:lnTo>
                  <a:lnTo>
                    <a:pt x="501" y="145"/>
                  </a:lnTo>
                  <a:lnTo>
                    <a:pt x="504" y="156"/>
                  </a:lnTo>
                  <a:lnTo>
                    <a:pt x="508" y="149"/>
                  </a:lnTo>
                  <a:lnTo>
                    <a:pt x="511" y="172"/>
                  </a:lnTo>
                  <a:lnTo>
                    <a:pt x="515" y="149"/>
                  </a:lnTo>
                  <a:lnTo>
                    <a:pt x="518" y="210"/>
                  </a:lnTo>
                  <a:lnTo>
                    <a:pt x="521" y="169"/>
                  </a:lnTo>
                  <a:lnTo>
                    <a:pt x="525" y="159"/>
                  </a:lnTo>
                  <a:lnTo>
                    <a:pt x="528" y="176"/>
                  </a:lnTo>
                  <a:lnTo>
                    <a:pt x="531" y="172"/>
                  </a:lnTo>
                  <a:lnTo>
                    <a:pt x="535" y="132"/>
                  </a:lnTo>
                  <a:lnTo>
                    <a:pt x="538" y="156"/>
                  </a:lnTo>
                  <a:lnTo>
                    <a:pt x="541" y="139"/>
                  </a:lnTo>
                  <a:lnTo>
                    <a:pt x="545" y="193"/>
                  </a:lnTo>
                  <a:lnTo>
                    <a:pt x="548" y="152"/>
                  </a:lnTo>
                  <a:lnTo>
                    <a:pt x="551" y="112"/>
                  </a:lnTo>
                  <a:lnTo>
                    <a:pt x="555" y="159"/>
                  </a:lnTo>
                  <a:lnTo>
                    <a:pt x="558" y="193"/>
                  </a:lnTo>
                  <a:lnTo>
                    <a:pt x="562" y="210"/>
                  </a:lnTo>
                  <a:lnTo>
                    <a:pt x="565" y="172"/>
                  </a:lnTo>
                  <a:lnTo>
                    <a:pt x="568" y="189"/>
                  </a:lnTo>
                  <a:lnTo>
                    <a:pt x="572" y="183"/>
                  </a:lnTo>
                  <a:lnTo>
                    <a:pt x="575" y="213"/>
                  </a:lnTo>
                  <a:lnTo>
                    <a:pt x="578" y="162"/>
                  </a:lnTo>
                  <a:lnTo>
                    <a:pt x="582" y="186"/>
                  </a:lnTo>
                  <a:lnTo>
                    <a:pt x="585" y="149"/>
                  </a:lnTo>
                  <a:lnTo>
                    <a:pt x="588" y="135"/>
                  </a:lnTo>
                  <a:lnTo>
                    <a:pt x="592" y="156"/>
                  </a:lnTo>
                  <a:lnTo>
                    <a:pt x="595" y="152"/>
                  </a:lnTo>
                  <a:lnTo>
                    <a:pt x="599" y="166"/>
                  </a:lnTo>
                  <a:lnTo>
                    <a:pt x="605" y="176"/>
                  </a:lnTo>
                  <a:lnTo>
                    <a:pt x="609" y="135"/>
                  </a:lnTo>
                  <a:lnTo>
                    <a:pt x="612" y="149"/>
                  </a:lnTo>
                  <a:lnTo>
                    <a:pt x="615" y="186"/>
                  </a:lnTo>
                  <a:lnTo>
                    <a:pt x="619" y="129"/>
                  </a:lnTo>
                  <a:lnTo>
                    <a:pt x="622" y="172"/>
                  </a:lnTo>
                  <a:lnTo>
                    <a:pt x="625" y="156"/>
                  </a:lnTo>
                  <a:lnTo>
                    <a:pt x="629" y="179"/>
                  </a:lnTo>
                  <a:lnTo>
                    <a:pt x="632" y="176"/>
                  </a:lnTo>
                  <a:lnTo>
                    <a:pt x="635" y="156"/>
                  </a:lnTo>
                  <a:lnTo>
                    <a:pt x="639" y="129"/>
                  </a:lnTo>
                  <a:lnTo>
                    <a:pt x="642" y="152"/>
                  </a:lnTo>
                  <a:lnTo>
                    <a:pt x="646" y="145"/>
                  </a:lnTo>
                  <a:lnTo>
                    <a:pt x="649" y="156"/>
                  </a:lnTo>
                  <a:lnTo>
                    <a:pt x="652" y="156"/>
                  </a:lnTo>
                  <a:lnTo>
                    <a:pt x="656" y="186"/>
                  </a:lnTo>
                  <a:lnTo>
                    <a:pt x="659" y="172"/>
                  </a:lnTo>
                  <a:lnTo>
                    <a:pt x="662" y="122"/>
                  </a:lnTo>
                  <a:lnTo>
                    <a:pt x="666" y="159"/>
                  </a:lnTo>
                  <a:lnTo>
                    <a:pt x="669" y="189"/>
                  </a:lnTo>
                  <a:lnTo>
                    <a:pt x="672" y="125"/>
                  </a:lnTo>
                  <a:lnTo>
                    <a:pt x="676" y="105"/>
                  </a:lnTo>
                  <a:lnTo>
                    <a:pt x="679" y="105"/>
                  </a:lnTo>
                  <a:lnTo>
                    <a:pt x="683" y="166"/>
                  </a:lnTo>
                  <a:lnTo>
                    <a:pt x="686" y="115"/>
                  </a:lnTo>
                  <a:lnTo>
                    <a:pt x="689" y="145"/>
                  </a:lnTo>
                  <a:lnTo>
                    <a:pt x="693" y="179"/>
                  </a:lnTo>
                  <a:lnTo>
                    <a:pt x="696" y="183"/>
                  </a:lnTo>
                  <a:lnTo>
                    <a:pt x="699" y="152"/>
                  </a:lnTo>
                  <a:lnTo>
                    <a:pt x="703" y="132"/>
                  </a:lnTo>
                  <a:lnTo>
                    <a:pt x="706" y="132"/>
                  </a:lnTo>
                  <a:lnTo>
                    <a:pt x="709" y="145"/>
                  </a:lnTo>
                  <a:lnTo>
                    <a:pt x="716" y="95"/>
                  </a:lnTo>
                  <a:lnTo>
                    <a:pt x="719" y="135"/>
                  </a:lnTo>
                  <a:lnTo>
                    <a:pt x="723" y="135"/>
                  </a:lnTo>
                  <a:lnTo>
                    <a:pt x="726" y="159"/>
                  </a:lnTo>
                  <a:lnTo>
                    <a:pt x="730" y="139"/>
                  </a:lnTo>
                  <a:lnTo>
                    <a:pt x="733" y="193"/>
                  </a:lnTo>
                  <a:lnTo>
                    <a:pt x="736" y="145"/>
                  </a:lnTo>
                  <a:lnTo>
                    <a:pt x="740" y="172"/>
                  </a:lnTo>
                  <a:lnTo>
                    <a:pt x="743" y="159"/>
                  </a:lnTo>
                  <a:lnTo>
                    <a:pt x="746" y="176"/>
                  </a:lnTo>
                  <a:lnTo>
                    <a:pt x="750" y="189"/>
                  </a:lnTo>
                  <a:lnTo>
                    <a:pt x="753" y="216"/>
                  </a:lnTo>
                  <a:lnTo>
                    <a:pt x="756" y="203"/>
                  </a:lnTo>
                  <a:lnTo>
                    <a:pt x="760" y="162"/>
                  </a:lnTo>
                  <a:lnTo>
                    <a:pt x="763" y="135"/>
                  </a:lnTo>
                  <a:lnTo>
                    <a:pt x="767" y="91"/>
                  </a:lnTo>
                  <a:lnTo>
                    <a:pt x="770" y="95"/>
                  </a:lnTo>
                  <a:lnTo>
                    <a:pt x="773" y="172"/>
                  </a:lnTo>
                  <a:lnTo>
                    <a:pt x="777" y="183"/>
                  </a:lnTo>
                  <a:lnTo>
                    <a:pt x="780" y="159"/>
                  </a:lnTo>
                  <a:lnTo>
                    <a:pt x="783" y="216"/>
                  </a:lnTo>
                  <a:lnTo>
                    <a:pt x="787" y="183"/>
                  </a:lnTo>
                  <a:lnTo>
                    <a:pt x="790" y="172"/>
                  </a:lnTo>
                  <a:lnTo>
                    <a:pt x="793" y="142"/>
                  </a:lnTo>
                  <a:lnTo>
                    <a:pt x="797" y="118"/>
                  </a:lnTo>
                  <a:lnTo>
                    <a:pt x="800" y="98"/>
                  </a:lnTo>
                  <a:lnTo>
                    <a:pt x="803" y="118"/>
                  </a:lnTo>
                  <a:lnTo>
                    <a:pt x="807" y="129"/>
                  </a:lnTo>
                  <a:lnTo>
                    <a:pt x="810" y="88"/>
                  </a:lnTo>
                  <a:lnTo>
                    <a:pt x="814" y="58"/>
                  </a:lnTo>
                  <a:lnTo>
                    <a:pt x="817" y="102"/>
                  </a:lnTo>
                  <a:lnTo>
                    <a:pt x="824" y="108"/>
                  </a:lnTo>
                  <a:lnTo>
                    <a:pt x="827" y="142"/>
                  </a:lnTo>
                  <a:lnTo>
                    <a:pt x="830" y="132"/>
                  </a:lnTo>
                  <a:lnTo>
                    <a:pt x="834" y="105"/>
                  </a:lnTo>
                  <a:lnTo>
                    <a:pt x="837" y="132"/>
                  </a:lnTo>
                  <a:lnTo>
                    <a:pt x="840" y="122"/>
                  </a:lnTo>
                  <a:lnTo>
                    <a:pt x="844" y="118"/>
                  </a:lnTo>
                  <a:lnTo>
                    <a:pt x="847" y="135"/>
                  </a:lnTo>
                  <a:lnTo>
                    <a:pt x="851" y="142"/>
                  </a:lnTo>
                  <a:lnTo>
                    <a:pt x="854" y="78"/>
                  </a:lnTo>
                  <a:lnTo>
                    <a:pt x="857" y="125"/>
                  </a:lnTo>
                  <a:lnTo>
                    <a:pt x="861" y="135"/>
                  </a:lnTo>
                  <a:lnTo>
                    <a:pt x="864" y="169"/>
                  </a:lnTo>
                  <a:lnTo>
                    <a:pt x="867" y="145"/>
                  </a:lnTo>
                  <a:lnTo>
                    <a:pt x="871" y="118"/>
                  </a:lnTo>
                  <a:lnTo>
                    <a:pt x="874" y="132"/>
                  </a:lnTo>
                  <a:lnTo>
                    <a:pt x="877" y="112"/>
                  </a:lnTo>
                  <a:lnTo>
                    <a:pt x="881" y="132"/>
                  </a:lnTo>
                  <a:lnTo>
                    <a:pt x="884" y="88"/>
                  </a:lnTo>
                  <a:lnTo>
                    <a:pt x="887" y="102"/>
                  </a:lnTo>
                  <a:lnTo>
                    <a:pt x="891" y="85"/>
                  </a:lnTo>
                  <a:lnTo>
                    <a:pt x="894" y="37"/>
                  </a:lnTo>
                  <a:lnTo>
                    <a:pt x="898" y="61"/>
                  </a:lnTo>
                  <a:lnTo>
                    <a:pt x="901" y="51"/>
                  </a:lnTo>
                  <a:lnTo>
                    <a:pt x="904" y="74"/>
                  </a:lnTo>
                  <a:lnTo>
                    <a:pt x="908" y="102"/>
                  </a:lnTo>
                  <a:lnTo>
                    <a:pt x="911" y="132"/>
                  </a:lnTo>
                  <a:lnTo>
                    <a:pt x="914" y="132"/>
                  </a:lnTo>
                  <a:lnTo>
                    <a:pt x="918" y="88"/>
                  </a:lnTo>
                  <a:lnTo>
                    <a:pt x="921" y="74"/>
                  </a:lnTo>
                  <a:lnTo>
                    <a:pt x="924" y="122"/>
                  </a:lnTo>
                  <a:lnTo>
                    <a:pt x="928" y="118"/>
                  </a:lnTo>
                  <a:lnTo>
                    <a:pt x="935" y="149"/>
                  </a:lnTo>
                  <a:lnTo>
                    <a:pt x="938" y="122"/>
                  </a:lnTo>
                  <a:lnTo>
                    <a:pt x="941" y="88"/>
                  </a:lnTo>
                  <a:lnTo>
                    <a:pt x="945" y="118"/>
                  </a:lnTo>
                  <a:lnTo>
                    <a:pt x="948" y="189"/>
                  </a:lnTo>
                  <a:lnTo>
                    <a:pt x="951" y="129"/>
                  </a:lnTo>
                  <a:lnTo>
                    <a:pt x="955" y="27"/>
                  </a:lnTo>
                  <a:lnTo>
                    <a:pt x="958" y="51"/>
                  </a:lnTo>
                  <a:lnTo>
                    <a:pt x="961" y="71"/>
                  </a:lnTo>
                  <a:lnTo>
                    <a:pt x="965" y="78"/>
                  </a:lnTo>
                  <a:lnTo>
                    <a:pt x="968" y="64"/>
                  </a:lnTo>
                  <a:lnTo>
                    <a:pt x="971" y="27"/>
                  </a:lnTo>
                  <a:lnTo>
                    <a:pt x="975" y="24"/>
                  </a:lnTo>
                  <a:lnTo>
                    <a:pt x="978" y="68"/>
                  </a:lnTo>
                  <a:lnTo>
                    <a:pt x="982" y="85"/>
                  </a:lnTo>
                  <a:lnTo>
                    <a:pt x="985" y="88"/>
                  </a:lnTo>
                  <a:lnTo>
                    <a:pt x="988" y="118"/>
                  </a:lnTo>
                  <a:lnTo>
                    <a:pt x="992" y="78"/>
                  </a:lnTo>
                  <a:lnTo>
                    <a:pt x="995" y="88"/>
                  </a:lnTo>
                  <a:lnTo>
                    <a:pt x="998" y="51"/>
                  </a:lnTo>
                  <a:lnTo>
                    <a:pt x="1002" y="81"/>
                  </a:lnTo>
                  <a:lnTo>
                    <a:pt x="1005" y="47"/>
                  </a:lnTo>
                  <a:lnTo>
                    <a:pt x="1008" y="125"/>
                  </a:lnTo>
                  <a:lnTo>
                    <a:pt x="1012" y="64"/>
                  </a:lnTo>
                  <a:lnTo>
                    <a:pt x="1015" y="125"/>
                  </a:lnTo>
                  <a:lnTo>
                    <a:pt x="1019" y="142"/>
                  </a:lnTo>
                  <a:lnTo>
                    <a:pt x="1022" y="118"/>
                  </a:lnTo>
                  <a:lnTo>
                    <a:pt x="1025" y="149"/>
                  </a:lnTo>
                  <a:lnTo>
                    <a:pt x="1029" y="112"/>
                  </a:lnTo>
                  <a:lnTo>
                    <a:pt x="1032" y="91"/>
                  </a:lnTo>
                  <a:lnTo>
                    <a:pt x="1035" y="58"/>
                  </a:lnTo>
                  <a:lnTo>
                    <a:pt x="1042" y="88"/>
                  </a:lnTo>
                  <a:lnTo>
                    <a:pt x="1045" y="81"/>
                  </a:lnTo>
                  <a:lnTo>
                    <a:pt x="1049" y="85"/>
                  </a:lnTo>
                  <a:lnTo>
                    <a:pt x="1052" y="71"/>
                  </a:lnTo>
                  <a:lnTo>
                    <a:pt x="1055" y="68"/>
                  </a:lnTo>
                  <a:lnTo>
                    <a:pt x="1059" y="108"/>
                  </a:lnTo>
                  <a:lnTo>
                    <a:pt x="1062" y="54"/>
                  </a:lnTo>
                  <a:lnTo>
                    <a:pt x="1066" y="88"/>
                  </a:lnTo>
                  <a:lnTo>
                    <a:pt x="1069" y="118"/>
                  </a:lnTo>
                  <a:lnTo>
                    <a:pt x="1072" y="135"/>
                  </a:lnTo>
                  <a:lnTo>
                    <a:pt x="1076" y="85"/>
                  </a:lnTo>
                  <a:lnTo>
                    <a:pt x="1079" y="95"/>
                  </a:lnTo>
                  <a:lnTo>
                    <a:pt x="1082" y="20"/>
                  </a:lnTo>
                  <a:lnTo>
                    <a:pt x="1086" y="64"/>
                  </a:lnTo>
                  <a:lnTo>
                    <a:pt x="1089" y="85"/>
                  </a:lnTo>
                  <a:lnTo>
                    <a:pt x="1092" y="78"/>
                  </a:lnTo>
                  <a:lnTo>
                    <a:pt x="1096" y="122"/>
                  </a:lnTo>
                  <a:lnTo>
                    <a:pt x="1099" y="115"/>
                  </a:lnTo>
                  <a:lnTo>
                    <a:pt x="1103" y="149"/>
                  </a:lnTo>
                  <a:lnTo>
                    <a:pt x="1106" y="95"/>
                  </a:lnTo>
                  <a:lnTo>
                    <a:pt x="1109" y="85"/>
                  </a:lnTo>
                  <a:lnTo>
                    <a:pt x="1113" y="125"/>
                  </a:lnTo>
                  <a:lnTo>
                    <a:pt x="1116" y="108"/>
                  </a:lnTo>
                  <a:lnTo>
                    <a:pt x="1119" y="112"/>
                  </a:lnTo>
                  <a:lnTo>
                    <a:pt x="1123" y="64"/>
                  </a:lnTo>
                  <a:lnTo>
                    <a:pt x="1126" y="41"/>
                  </a:lnTo>
                  <a:lnTo>
                    <a:pt x="1129" y="47"/>
                  </a:lnTo>
                  <a:lnTo>
                    <a:pt x="1133" y="58"/>
                  </a:lnTo>
                  <a:lnTo>
                    <a:pt x="1136" y="54"/>
                  </a:lnTo>
                  <a:lnTo>
                    <a:pt x="1139" y="95"/>
                  </a:lnTo>
                  <a:lnTo>
                    <a:pt x="1143" y="85"/>
                  </a:lnTo>
                  <a:lnTo>
                    <a:pt x="1146" y="98"/>
                  </a:lnTo>
                  <a:lnTo>
                    <a:pt x="1153" y="71"/>
                  </a:lnTo>
                  <a:lnTo>
                    <a:pt x="1156" y="88"/>
                  </a:lnTo>
                  <a:lnTo>
                    <a:pt x="1160" y="37"/>
                  </a:lnTo>
                  <a:lnTo>
                    <a:pt x="1163" y="58"/>
                  </a:lnTo>
                  <a:lnTo>
                    <a:pt x="1166" y="41"/>
                  </a:lnTo>
                  <a:lnTo>
                    <a:pt x="1170" y="64"/>
                  </a:lnTo>
                  <a:lnTo>
                    <a:pt x="1173" y="122"/>
                  </a:lnTo>
                  <a:lnTo>
                    <a:pt x="1176" y="95"/>
                  </a:lnTo>
                  <a:lnTo>
                    <a:pt x="1180" y="98"/>
                  </a:lnTo>
                  <a:lnTo>
                    <a:pt x="1183" y="132"/>
                  </a:lnTo>
                  <a:lnTo>
                    <a:pt x="1187" y="105"/>
                  </a:lnTo>
                  <a:lnTo>
                    <a:pt x="1190" y="88"/>
                  </a:lnTo>
                  <a:lnTo>
                    <a:pt x="1193" y="98"/>
                  </a:lnTo>
                  <a:lnTo>
                    <a:pt x="1197" y="54"/>
                  </a:lnTo>
                  <a:lnTo>
                    <a:pt x="1200" y="95"/>
                  </a:lnTo>
                  <a:lnTo>
                    <a:pt x="1203" y="115"/>
                  </a:lnTo>
                  <a:lnTo>
                    <a:pt x="1207" y="102"/>
                  </a:lnTo>
                  <a:lnTo>
                    <a:pt x="1210" y="85"/>
                  </a:lnTo>
                  <a:lnTo>
                    <a:pt x="1213" y="98"/>
                  </a:lnTo>
                  <a:lnTo>
                    <a:pt x="1217" y="102"/>
                  </a:lnTo>
                  <a:lnTo>
                    <a:pt x="1220" y="125"/>
                  </a:lnTo>
                  <a:lnTo>
                    <a:pt x="1223" y="51"/>
                  </a:lnTo>
                  <a:lnTo>
                    <a:pt x="1227" y="14"/>
                  </a:lnTo>
                  <a:lnTo>
                    <a:pt x="1230" y="91"/>
                  </a:lnTo>
                  <a:lnTo>
                    <a:pt x="1234" y="37"/>
                  </a:lnTo>
                  <a:lnTo>
                    <a:pt x="1237" y="85"/>
                  </a:lnTo>
                  <a:lnTo>
                    <a:pt x="1240" y="95"/>
                  </a:lnTo>
                  <a:lnTo>
                    <a:pt x="1244" y="74"/>
                  </a:lnTo>
                  <a:lnTo>
                    <a:pt x="1247" y="88"/>
                  </a:lnTo>
                  <a:lnTo>
                    <a:pt x="1250" y="51"/>
                  </a:lnTo>
                  <a:lnTo>
                    <a:pt x="1254" y="34"/>
                  </a:lnTo>
                  <a:lnTo>
                    <a:pt x="1257" y="105"/>
                  </a:lnTo>
                  <a:lnTo>
                    <a:pt x="1264" y="125"/>
                  </a:lnTo>
                  <a:lnTo>
                    <a:pt x="1267" y="125"/>
                  </a:lnTo>
                  <a:lnTo>
                    <a:pt x="1271" y="95"/>
                  </a:lnTo>
                  <a:lnTo>
                    <a:pt x="1274" y="102"/>
                  </a:lnTo>
                  <a:lnTo>
                    <a:pt x="1277" y="71"/>
                  </a:lnTo>
                  <a:lnTo>
                    <a:pt x="1281" y="71"/>
                  </a:lnTo>
                  <a:lnTo>
                    <a:pt x="1284" y="105"/>
                  </a:lnTo>
                  <a:lnTo>
                    <a:pt x="1287" y="91"/>
                  </a:lnTo>
                  <a:lnTo>
                    <a:pt x="1291" y="108"/>
                  </a:lnTo>
                  <a:lnTo>
                    <a:pt x="1294" y="112"/>
                  </a:lnTo>
                  <a:lnTo>
                    <a:pt x="1297" y="58"/>
                  </a:lnTo>
                  <a:lnTo>
                    <a:pt x="1301" y="115"/>
                  </a:lnTo>
                  <a:lnTo>
                    <a:pt x="1304" y="156"/>
                  </a:lnTo>
                  <a:lnTo>
                    <a:pt x="1307" y="105"/>
                  </a:lnTo>
                  <a:lnTo>
                    <a:pt x="1311" y="135"/>
                  </a:lnTo>
                  <a:lnTo>
                    <a:pt x="1314" y="112"/>
                  </a:lnTo>
                  <a:lnTo>
                    <a:pt x="1318" y="91"/>
                  </a:lnTo>
                  <a:lnTo>
                    <a:pt x="1321" y="91"/>
                  </a:lnTo>
                  <a:lnTo>
                    <a:pt x="1324" y="102"/>
                  </a:lnTo>
                  <a:lnTo>
                    <a:pt x="1328" y="98"/>
                  </a:lnTo>
                  <a:lnTo>
                    <a:pt x="1331" y="54"/>
                  </a:lnTo>
                  <a:lnTo>
                    <a:pt x="1334" y="85"/>
                  </a:lnTo>
                  <a:lnTo>
                    <a:pt x="1338" y="64"/>
                  </a:lnTo>
                  <a:lnTo>
                    <a:pt x="1341" y="91"/>
                  </a:lnTo>
                  <a:lnTo>
                    <a:pt x="1344" y="71"/>
                  </a:lnTo>
                  <a:lnTo>
                    <a:pt x="1348" y="95"/>
                  </a:lnTo>
                  <a:lnTo>
                    <a:pt x="1351" y="54"/>
                  </a:lnTo>
                  <a:lnTo>
                    <a:pt x="1355" y="61"/>
                  </a:lnTo>
                  <a:lnTo>
                    <a:pt x="1358" y="24"/>
                  </a:lnTo>
                  <a:lnTo>
                    <a:pt x="1361" y="44"/>
                  </a:lnTo>
                  <a:lnTo>
                    <a:pt x="1365" y="37"/>
                  </a:lnTo>
                  <a:lnTo>
                    <a:pt x="1371" y="20"/>
                  </a:lnTo>
                  <a:lnTo>
                    <a:pt x="1375" y="37"/>
                  </a:lnTo>
                  <a:lnTo>
                    <a:pt x="1378" y="68"/>
                  </a:lnTo>
                  <a:lnTo>
                    <a:pt x="1381" y="74"/>
                  </a:lnTo>
                  <a:lnTo>
                    <a:pt x="1385" y="102"/>
                  </a:lnTo>
                  <a:lnTo>
                    <a:pt x="1388" y="145"/>
                  </a:lnTo>
                  <a:lnTo>
                    <a:pt x="1391" y="108"/>
                  </a:lnTo>
                  <a:lnTo>
                    <a:pt x="1395" y="74"/>
                  </a:lnTo>
                  <a:lnTo>
                    <a:pt x="1398" y="68"/>
                  </a:lnTo>
                  <a:lnTo>
                    <a:pt x="1402" y="78"/>
                  </a:lnTo>
                  <a:lnTo>
                    <a:pt x="1405" y="88"/>
                  </a:lnTo>
                  <a:lnTo>
                    <a:pt x="1408" y="47"/>
                  </a:lnTo>
                  <a:lnTo>
                    <a:pt x="1412" y="51"/>
                  </a:lnTo>
                  <a:lnTo>
                    <a:pt x="1415" y="17"/>
                  </a:lnTo>
                  <a:lnTo>
                    <a:pt x="1418" y="20"/>
                  </a:lnTo>
                  <a:lnTo>
                    <a:pt x="1422" y="7"/>
                  </a:lnTo>
                  <a:lnTo>
                    <a:pt x="1425" y="78"/>
                  </a:lnTo>
                  <a:lnTo>
                    <a:pt x="1428" y="81"/>
                  </a:lnTo>
                  <a:lnTo>
                    <a:pt x="1432" y="51"/>
                  </a:lnTo>
                  <a:lnTo>
                    <a:pt x="1435" y="10"/>
                  </a:lnTo>
                  <a:lnTo>
                    <a:pt x="1439" y="88"/>
                  </a:lnTo>
                  <a:lnTo>
                    <a:pt x="1442" y="78"/>
                  </a:lnTo>
                  <a:lnTo>
                    <a:pt x="1445" y="20"/>
                  </a:lnTo>
                  <a:lnTo>
                    <a:pt x="1449" y="41"/>
                  </a:lnTo>
                  <a:lnTo>
                    <a:pt x="1452" y="74"/>
                  </a:lnTo>
                  <a:lnTo>
                    <a:pt x="1455" y="112"/>
                  </a:lnTo>
                  <a:lnTo>
                    <a:pt x="1459" y="95"/>
                  </a:lnTo>
                  <a:lnTo>
                    <a:pt x="1462" y="74"/>
                  </a:lnTo>
                  <a:lnTo>
                    <a:pt x="1465" y="68"/>
                  </a:lnTo>
                  <a:lnTo>
                    <a:pt x="1469" y="74"/>
                  </a:lnTo>
                  <a:lnTo>
                    <a:pt x="1472" y="71"/>
                  </a:lnTo>
                  <a:lnTo>
                    <a:pt x="1475" y="54"/>
                  </a:lnTo>
                  <a:lnTo>
                    <a:pt x="1482" y="37"/>
                  </a:lnTo>
                  <a:lnTo>
                    <a:pt x="1486" y="95"/>
                  </a:lnTo>
                  <a:lnTo>
                    <a:pt x="1489" y="64"/>
                  </a:lnTo>
                  <a:lnTo>
                    <a:pt x="1492" y="85"/>
                  </a:lnTo>
                  <a:lnTo>
                    <a:pt x="1496" y="61"/>
                  </a:lnTo>
                  <a:lnTo>
                    <a:pt x="1499" y="81"/>
                  </a:lnTo>
                  <a:lnTo>
                    <a:pt x="1502" y="41"/>
                  </a:lnTo>
                  <a:lnTo>
                    <a:pt x="1506" y="31"/>
                  </a:lnTo>
                  <a:lnTo>
                    <a:pt x="1509" y="71"/>
                  </a:lnTo>
                  <a:lnTo>
                    <a:pt x="1512" y="88"/>
                  </a:lnTo>
                  <a:lnTo>
                    <a:pt x="1516" y="34"/>
                  </a:lnTo>
                  <a:lnTo>
                    <a:pt x="1519" y="24"/>
                  </a:lnTo>
                  <a:lnTo>
                    <a:pt x="1523" y="102"/>
                  </a:lnTo>
                  <a:lnTo>
                    <a:pt x="1526" y="71"/>
                  </a:lnTo>
                  <a:lnTo>
                    <a:pt x="1529" y="61"/>
                  </a:lnTo>
                  <a:lnTo>
                    <a:pt x="1533" y="91"/>
                  </a:lnTo>
                  <a:lnTo>
                    <a:pt x="1536" y="115"/>
                  </a:lnTo>
                  <a:lnTo>
                    <a:pt x="1539" y="85"/>
                  </a:lnTo>
                  <a:lnTo>
                    <a:pt x="1543" y="112"/>
                  </a:lnTo>
                  <a:lnTo>
                    <a:pt x="1546" y="71"/>
                  </a:lnTo>
                  <a:lnTo>
                    <a:pt x="1549" y="71"/>
                  </a:lnTo>
                  <a:lnTo>
                    <a:pt x="1553" y="118"/>
                  </a:lnTo>
                  <a:lnTo>
                    <a:pt x="1556" y="71"/>
                  </a:lnTo>
                  <a:lnTo>
                    <a:pt x="1559" y="95"/>
                  </a:lnTo>
                  <a:lnTo>
                    <a:pt x="1563" y="98"/>
                  </a:lnTo>
                  <a:lnTo>
                    <a:pt x="1566" y="31"/>
                  </a:lnTo>
                  <a:lnTo>
                    <a:pt x="1570" y="58"/>
                  </a:lnTo>
                  <a:lnTo>
                    <a:pt x="1573" y="68"/>
                  </a:lnTo>
                  <a:lnTo>
                    <a:pt x="1576" y="41"/>
                  </a:lnTo>
                  <a:lnTo>
                    <a:pt x="1580" y="20"/>
                  </a:lnTo>
                  <a:lnTo>
                    <a:pt x="1583" y="58"/>
                  </a:lnTo>
                  <a:lnTo>
                    <a:pt x="1590" y="81"/>
                  </a:lnTo>
                  <a:lnTo>
                    <a:pt x="1593" y="98"/>
                  </a:lnTo>
                  <a:lnTo>
                    <a:pt x="1596" y="68"/>
                  </a:lnTo>
                  <a:lnTo>
                    <a:pt x="1600" y="74"/>
                  </a:lnTo>
                  <a:lnTo>
                    <a:pt x="1603" y="61"/>
                  </a:lnTo>
                  <a:lnTo>
                    <a:pt x="1607" y="31"/>
                  </a:lnTo>
                  <a:lnTo>
                    <a:pt x="1610" y="20"/>
                  </a:lnTo>
                  <a:lnTo>
                    <a:pt x="1613" y="68"/>
                  </a:lnTo>
                  <a:lnTo>
                    <a:pt x="1617" y="91"/>
                  </a:lnTo>
                  <a:lnTo>
                    <a:pt x="1620" y="61"/>
                  </a:lnTo>
                  <a:lnTo>
                    <a:pt x="1623" y="51"/>
                  </a:lnTo>
                  <a:lnTo>
                    <a:pt x="1627" y="37"/>
                  </a:lnTo>
                  <a:lnTo>
                    <a:pt x="1630" y="41"/>
                  </a:lnTo>
                  <a:lnTo>
                    <a:pt x="1633" y="98"/>
                  </a:lnTo>
                  <a:lnTo>
                    <a:pt x="1637" y="108"/>
                  </a:lnTo>
                  <a:lnTo>
                    <a:pt x="1640" y="105"/>
                  </a:lnTo>
                  <a:lnTo>
                    <a:pt x="1643" y="95"/>
                  </a:lnTo>
                  <a:lnTo>
                    <a:pt x="1647" y="78"/>
                  </a:lnTo>
                  <a:lnTo>
                    <a:pt x="1650" y="71"/>
                  </a:lnTo>
                  <a:lnTo>
                    <a:pt x="1654" y="85"/>
                  </a:lnTo>
                  <a:lnTo>
                    <a:pt x="1657" y="68"/>
                  </a:lnTo>
                  <a:lnTo>
                    <a:pt x="1660" y="64"/>
                  </a:lnTo>
                  <a:lnTo>
                    <a:pt x="1664" y="71"/>
                  </a:lnTo>
                  <a:lnTo>
                    <a:pt x="1667" y="78"/>
                  </a:lnTo>
                  <a:lnTo>
                    <a:pt x="1670" y="108"/>
                  </a:lnTo>
                  <a:lnTo>
                    <a:pt x="1674" y="58"/>
                  </a:lnTo>
                  <a:lnTo>
                    <a:pt x="1677" y="27"/>
                  </a:lnTo>
                  <a:lnTo>
                    <a:pt x="1680" y="31"/>
                  </a:lnTo>
                  <a:lnTo>
                    <a:pt x="1684" y="74"/>
                  </a:lnTo>
                  <a:lnTo>
                    <a:pt x="1687" y="58"/>
                  </a:lnTo>
                  <a:lnTo>
                    <a:pt x="1691" y="95"/>
                  </a:lnTo>
                  <a:lnTo>
                    <a:pt x="1694" y="71"/>
                  </a:lnTo>
                  <a:lnTo>
                    <a:pt x="1701" y="58"/>
                  </a:lnTo>
                  <a:lnTo>
                    <a:pt x="1704" y="31"/>
                  </a:lnTo>
                  <a:lnTo>
                    <a:pt x="1707" y="14"/>
                  </a:lnTo>
                  <a:lnTo>
                    <a:pt x="1711" y="17"/>
                  </a:lnTo>
                  <a:lnTo>
                    <a:pt x="1714" y="74"/>
                  </a:lnTo>
                  <a:lnTo>
                    <a:pt x="1717" y="41"/>
                  </a:lnTo>
                  <a:lnTo>
                    <a:pt x="1721" y="81"/>
                  </a:lnTo>
                  <a:lnTo>
                    <a:pt x="1724" y="102"/>
                  </a:lnTo>
                  <a:lnTo>
                    <a:pt x="1727" y="0"/>
                  </a:lnTo>
                  <a:lnTo>
                    <a:pt x="1731" y="41"/>
                  </a:lnTo>
                  <a:lnTo>
                    <a:pt x="1734" y="64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64" name="Rectangle 264"/>
            <p:cNvSpPr>
              <a:spLocks noChangeArrowheads="1"/>
            </p:cNvSpPr>
            <p:nvPr/>
          </p:nvSpPr>
          <p:spPr bwMode="auto">
            <a:xfrm>
              <a:off x="1158" y="2463"/>
              <a:ext cx="105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S-LOOP plots deviation variables (IAE = 34.2753)</a:t>
              </a:r>
              <a:endParaRPr lang="en-US"/>
            </a:p>
          </p:txBody>
        </p:sp>
        <p:sp>
          <p:nvSpPr>
            <p:cNvPr id="25865" name="Rectangle 265"/>
            <p:cNvSpPr>
              <a:spLocks noChangeArrowheads="1"/>
            </p:cNvSpPr>
            <p:nvPr/>
          </p:nvSpPr>
          <p:spPr bwMode="auto">
            <a:xfrm>
              <a:off x="1592" y="3246"/>
              <a:ext cx="10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25866" name="Rectangle 266"/>
            <p:cNvSpPr>
              <a:spLocks noChangeArrowheads="1"/>
            </p:cNvSpPr>
            <p:nvPr/>
          </p:nvSpPr>
          <p:spPr bwMode="auto">
            <a:xfrm rot="16200000">
              <a:off x="254" y="2827"/>
              <a:ext cx="40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/>
            </a:p>
          </p:txBody>
        </p:sp>
        <p:sp>
          <p:nvSpPr>
            <p:cNvPr id="25867" name="Rectangle 267"/>
            <p:cNvSpPr>
              <a:spLocks noChangeArrowheads="1"/>
            </p:cNvSpPr>
            <p:nvPr/>
          </p:nvSpPr>
          <p:spPr bwMode="auto">
            <a:xfrm>
              <a:off x="590" y="3399"/>
              <a:ext cx="2100" cy="6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68" name="Rectangle 268"/>
            <p:cNvSpPr>
              <a:spLocks noChangeArrowheads="1"/>
            </p:cNvSpPr>
            <p:nvPr/>
          </p:nvSpPr>
          <p:spPr bwMode="auto">
            <a:xfrm>
              <a:off x="590" y="3399"/>
              <a:ext cx="2100" cy="61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69" name="Line 269"/>
            <p:cNvSpPr>
              <a:spLocks noChangeShapeType="1"/>
            </p:cNvSpPr>
            <p:nvPr/>
          </p:nvSpPr>
          <p:spPr bwMode="auto">
            <a:xfrm>
              <a:off x="590" y="3399"/>
              <a:ext cx="210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70" name="Freeform 270"/>
            <p:cNvSpPr>
              <a:spLocks/>
            </p:cNvSpPr>
            <p:nvPr/>
          </p:nvSpPr>
          <p:spPr bwMode="auto">
            <a:xfrm>
              <a:off x="590" y="3399"/>
              <a:ext cx="2100" cy="614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71" name="Line 271"/>
            <p:cNvSpPr>
              <a:spLocks noChangeShapeType="1"/>
            </p:cNvSpPr>
            <p:nvPr/>
          </p:nvSpPr>
          <p:spPr bwMode="auto">
            <a:xfrm flipV="1">
              <a:off x="590" y="3399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72" name="Line 272"/>
            <p:cNvSpPr>
              <a:spLocks noChangeShapeType="1"/>
            </p:cNvSpPr>
            <p:nvPr/>
          </p:nvSpPr>
          <p:spPr bwMode="auto">
            <a:xfrm>
              <a:off x="590" y="4013"/>
              <a:ext cx="210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73" name="Line 273"/>
            <p:cNvSpPr>
              <a:spLocks noChangeShapeType="1"/>
            </p:cNvSpPr>
            <p:nvPr/>
          </p:nvSpPr>
          <p:spPr bwMode="auto">
            <a:xfrm flipV="1">
              <a:off x="590" y="3399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74" name="Line 274"/>
            <p:cNvSpPr>
              <a:spLocks noChangeShapeType="1"/>
            </p:cNvSpPr>
            <p:nvPr/>
          </p:nvSpPr>
          <p:spPr bwMode="auto">
            <a:xfrm flipV="1">
              <a:off x="590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75" name="Line 275"/>
            <p:cNvSpPr>
              <a:spLocks noChangeShapeType="1"/>
            </p:cNvSpPr>
            <p:nvPr/>
          </p:nvSpPr>
          <p:spPr bwMode="auto">
            <a:xfrm>
              <a:off x="590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76" name="Rectangle 276"/>
            <p:cNvSpPr>
              <a:spLocks noChangeArrowheads="1"/>
            </p:cNvSpPr>
            <p:nvPr/>
          </p:nvSpPr>
          <p:spPr bwMode="auto">
            <a:xfrm>
              <a:off x="580" y="4026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877" name="Line 277"/>
            <p:cNvSpPr>
              <a:spLocks noChangeShapeType="1"/>
            </p:cNvSpPr>
            <p:nvPr/>
          </p:nvSpPr>
          <p:spPr bwMode="auto">
            <a:xfrm flipV="1">
              <a:off x="941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78" name="Line 278"/>
            <p:cNvSpPr>
              <a:spLocks noChangeShapeType="1"/>
            </p:cNvSpPr>
            <p:nvPr/>
          </p:nvSpPr>
          <p:spPr bwMode="auto">
            <a:xfrm>
              <a:off x="941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79" name="Rectangle 279"/>
            <p:cNvSpPr>
              <a:spLocks noChangeArrowheads="1"/>
            </p:cNvSpPr>
            <p:nvPr/>
          </p:nvSpPr>
          <p:spPr bwMode="auto">
            <a:xfrm>
              <a:off x="916" y="4026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25880" name="Line 280"/>
            <p:cNvSpPr>
              <a:spLocks noChangeShapeType="1"/>
            </p:cNvSpPr>
            <p:nvPr/>
          </p:nvSpPr>
          <p:spPr bwMode="auto">
            <a:xfrm flipV="1">
              <a:off x="1290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81" name="Line 281"/>
            <p:cNvSpPr>
              <a:spLocks noChangeShapeType="1"/>
            </p:cNvSpPr>
            <p:nvPr/>
          </p:nvSpPr>
          <p:spPr bwMode="auto">
            <a:xfrm>
              <a:off x="1290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82" name="Rectangle 282"/>
            <p:cNvSpPr>
              <a:spLocks noChangeArrowheads="1"/>
            </p:cNvSpPr>
            <p:nvPr/>
          </p:nvSpPr>
          <p:spPr bwMode="auto">
            <a:xfrm>
              <a:off x="1266" y="4026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25883" name="Line 283"/>
            <p:cNvSpPr>
              <a:spLocks noChangeShapeType="1"/>
            </p:cNvSpPr>
            <p:nvPr/>
          </p:nvSpPr>
          <p:spPr bwMode="auto">
            <a:xfrm flipV="1">
              <a:off x="1642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84" name="Line 284"/>
            <p:cNvSpPr>
              <a:spLocks noChangeShapeType="1"/>
            </p:cNvSpPr>
            <p:nvPr/>
          </p:nvSpPr>
          <p:spPr bwMode="auto">
            <a:xfrm>
              <a:off x="1642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85" name="Rectangle 285"/>
            <p:cNvSpPr>
              <a:spLocks noChangeArrowheads="1"/>
            </p:cNvSpPr>
            <p:nvPr/>
          </p:nvSpPr>
          <p:spPr bwMode="auto">
            <a:xfrm>
              <a:off x="1619" y="4026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25886" name="Line 286"/>
            <p:cNvSpPr>
              <a:spLocks noChangeShapeType="1"/>
            </p:cNvSpPr>
            <p:nvPr/>
          </p:nvSpPr>
          <p:spPr bwMode="auto">
            <a:xfrm flipV="1">
              <a:off x="1991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87" name="Line 287"/>
            <p:cNvSpPr>
              <a:spLocks noChangeShapeType="1"/>
            </p:cNvSpPr>
            <p:nvPr/>
          </p:nvSpPr>
          <p:spPr bwMode="auto">
            <a:xfrm>
              <a:off x="1991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88" name="Rectangle 288"/>
            <p:cNvSpPr>
              <a:spLocks noChangeArrowheads="1"/>
            </p:cNvSpPr>
            <p:nvPr/>
          </p:nvSpPr>
          <p:spPr bwMode="auto">
            <a:xfrm>
              <a:off x="1968" y="4026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25889" name="Line 289"/>
            <p:cNvSpPr>
              <a:spLocks noChangeShapeType="1"/>
            </p:cNvSpPr>
            <p:nvPr/>
          </p:nvSpPr>
          <p:spPr bwMode="auto">
            <a:xfrm flipV="1">
              <a:off x="2340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90" name="Line 290"/>
            <p:cNvSpPr>
              <a:spLocks noChangeShapeType="1"/>
            </p:cNvSpPr>
            <p:nvPr/>
          </p:nvSpPr>
          <p:spPr bwMode="auto">
            <a:xfrm>
              <a:off x="2340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91" name="Rectangle 291"/>
            <p:cNvSpPr>
              <a:spLocks noChangeArrowheads="1"/>
            </p:cNvSpPr>
            <p:nvPr/>
          </p:nvSpPr>
          <p:spPr bwMode="auto">
            <a:xfrm>
              <a:off x="2307" y="4026"/>
              <a:ext cx="81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25892" name="Line 292"/>
            <p:cNvSpPr>
              <a:spLocks noChangeShapeType="1"/>
            </p:cNvSpPr>
            <p:nvPr/>
          </p:nvSpPr>
          <p:spPr bwMode="auto">
            <a:xfrm flipV="1">
              <a:off x="2690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93" name="Line 293"/>
            <p:cNvSpPr>
              <a:spLocks noChangeShapeType="1"/>
            </p:cNvSpPr>
            <p:nvPr/>
          </p:nvSpPr>
          <p:spPr bwMode="auto">
            <a:xfrm>
              <a:off x="2690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94" name="Rectangle 294"/>
            <p:cNvSpPr>
              <a:spLocks noChangeArrowheads="1"/>
            </p:cNvSpPr>
            <p:nvPr/>
          </p:nvSpPr>
          <p:spPr bwMode="auto">
            <a:xfrm>
              <a:off x="2656" y="4026"/>
              <a:ext cx="81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25895" name="Line 295"/>
            <p:cNvSpPr>
              <a:spLocks noChangeShapeType="1"/>
            </p:cNvSpPr>
            <p:nvPr/>
          </p:nvSpPr>
          <p:spPr bwMode="auto">
            <a:xfrm>
              <a:off x="590" y="4013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96" name="Line 296"/>
            <p:cNvSpPr>
              <a:spLocks noChangeShapeType="1"/>
            </p:cNvSpPr>
            <p:nvPr/>
          </p:nvSpPr>
          <p:spPr bwMode="auto">
            <a:xfrm flipH="1">
              <a:off x="2669" y="4013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97" name="Rectangle 297"/>
            <p:cNvSpPr>
              <a:spLocks noChangeArrowheads="1"/>
            </p:cNvSpPr>
            <p:nvPr/>
          </p:nvSpPr>
          <p:spPr bwMode="auto">
            <a:xfrm>
              <a:off x="503" y="3983"/>
              <a:ext cx="83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25898" name="Line 298"/>
            <p:cNvSpPr>
              <a:spLocks noChangeShapeType="1"/>
            </p:cNvSpPr>
            <p:nvPr/>
          </p:nvSpPr>
          <p:spPr bwMode="auto">
            <a:xfrm>
              <a:off x="590" y="3809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99" name="Line 299"/>
            <p:cNvSpPr>
              <a:spLocks noChangeShapeType="1"/>
            </p:cNvSpPr>
            <p:nvPr/>
          </p:nvSpPr>
          <p:spPr bwMode="auto">
            <a:xfrm flipH="1">
              <a:off x="2669" y="3809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00" name="Rectangle 300"/>
            <p:cNvSpPr>
              <a:spLocks noChangeArrowheads="1"/>
            </p:cNvSpPr>
            <p:nvPr/>
          </p:nvSpPr>
          <p:spPr bwMode="auto">
            <a:xfrm>
              <a:off x="553" y="3779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901" name="Line 301"/>
            <p:cNvSpPr>
              <a:spLocks noChangeShapeType="1"/>
            </p:cNvSpPr>
            <p:nvPr/>
          </p:nvSpPr>
          <p:spPr bwMode="auto">
            <a:xfrm>
              <a:off x="590" y="3602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02" name="Line 302"/>
            <p:cNvSpPr>
              <a:spLocks noChangeShapeType="1"/>
            </p:cNvSpPr>
            <p:nvPr/>
          </p:nvSpPr>
          <p:spPr bwMode="auto">
            <a:xfrm flipH="1">
              <a:off x="2669" y="3602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03" name="Rectangle 303"/>
            <p:cNvSpPr>
              <a:spLocks noChangeArrowheads="1"/>
            </p:cNvSpPr>
            <p:nvPr/>
          </p:nvSpPr>
          <p:spPr bwMode="auto">
            <a:xfrm>
              <a:off x="517" y="3572"/>
              <a:ext cx="6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25904" name="Line 304"/>
            <p:cNvSpPr>
              <a:spLocks noChangeShapeType="1"/>
            </p:cNvSpPr>
            <p:nvPr/>
          </p:nvSpPr>
          <p:spPr bwMode="auto">
            <a:xfrm>
              <a:off x="590" y="3399"/>
              <a:ext cx="22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05" name="Line 305"/>
            <p:cNvSpPr>
              <a:spLocks noChangeShapeType="1"/>
            </p:cNvSpPr>
            <p:nvPr/>
          </p:nvSpPr>
          <p:spPr bwMode="auto">
            <a:xfrm flipH="1">
              <a:off x="2669" y="3399"/>
              <a:ext cx="21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06" name="Rectangle 306"/>
            <p:cNvSpPr>
              <a:spLocks noChangeArrowheads="1"/>
            </p:cNvSpPr>
            <p:nvPr/>
          </p:nvSpPr>
          <p:spPr bwMode="auto">
            <a:xfrm>
              <a:off x="553" y="3369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25907" name="Line 307"/>
            <p:cNvSpPr>
              <a:spLocks noChangeShapeType="1"/>
            </p:cNvSpPr>
            <p:nvPr/>
          </p:nvSpPr>
          <p:spPr bwMode="auto">
            <a:xfrm>
              <a:off x="590" y="3399"/>
              <a:ext cx="210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08" name="Freeform 308"/>
            <p:cNvSpPr>
              <a:spLocks/>
            </p:cNvSpPr>
            <p:nvPr/>
          </p:nvSpPr>
          <p:spPr bwMode="auto">
            <a:xfrm>
              <a:off x="590" y="3399"/>
              <a:ext cx="2100" cy="614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09" name="Line 309"/>
            <p:cNvSpPr>
              <a:spLocks noChangeShapeType="1"/>
            </p:cNvSpPr>
            <p:nvPr/>
          </p:nvSpPr>
          <p:spPr bwMode="auto">
            <a:xfrm flipV="1">
              <a:off x="590" y="3399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10" name="Freeform 310"/>
            <p:cNvSpPr>
              <a:spLocks/>
            </p:cNvSpPr>
            <p:nvPr/>
          </p:nvSpPr>
          <p:spPr bwMode="auto">
            <a:xfrm>
              <a:off x="590" y="3407"/>
              <a:ext cx="1750" cy="421"/>
            </a:xfrm>
            <a:custGeom>
              <a:avLst/>
              <a:gdLst>
                <a:gd name="T0" fmla="*/ 24 w 1734"/>
                <a:gd name="T1" fmla="*/ 368 h 378"/>
                <a:gd name="T2" fmla="*/ 51 w 1734"/>
                <a:gd name="T3" fmla="*/ 365 h 378"/>
                <a:gd name="T4" fmla="*/ 81 w 1734"/>
                <a:gd name="T5" fmla="*/ 351 h 378"/>
                <a:gd name="T6" fmla="*/ 108 w 1734"/>
                <a:gd name="T7" fmla="*/ 273 h 378"/>
                <a:gd name="T8" fmla="*/ 135 w 1734"/>
                <a:gd name="T9" fmla="*/ 256 h 378"/>
                <a:gd name="T10" fmla="*/ 162 w 1734"/>
                <a:gd name="T11" fmla="*/ 236 h 378"/>
                <a:gd name="T12" fmla="*/ 192 w 1734"/>
                <a:gd name="T13" fmla="*/ 229 h 378"/>
                <a:gd name="T14" fmla="*/ 219 w 1734"/>
                <a:gd name="T15" fmla="*/ 219 h 378"/>
                <a:gd name="T16" fmla="*/ 246 w 1734"/>
                <a:gd name="T17" fmla="*/ 213 h 378"/>
                <a:gd name="T18" fmla="*/ 276 w 1734"/>
                <a:gd name="T19" fmla="*/ 182 h 378"/>
                <a:gd name="T20" fmla="*/ 303 w 1734"/>
                <a:gd name="T21" fmla="*/ 192 h 378"/>
                <a:gd name="T22" fmla="*/ 330 w 1734"/>
                <a:gd name="T23" fmla="*/ 182 h 378"/>
                <a:gd name="T24" fmla="*/ 357 w 1734"/>
                <a:gd name="T25" fmla="*/ 162 h 378"/>
                <a:gd name="T26" fmla="*/ 387 w 1734"/>
                <a:gd name="T27" fmla="*/ 152 h 378"/>
                <a:gd name="T28" fmla="*/ 414 w 1734"/>
                <a:gd name="T29" fmla="*/ 159 h 378"/>
                <a:gd name="T30" fmla="*/ 441 w 1734"/>
                <a:gd name="T31" fmla="*/ 165 h 378"/>
                <a:gd name="T32" fmla="*/ 467 w 1734"/>
                <a:gd name="T33" fmla="*/ 148 h 378"/>
                <a:gd name="T34" fmla="*/ 498 w 1734"/>
                <a:gd name="T35" fmla="*/ 121 h 378"/>
                <a:gd name="T36" fmla="*/ 525 w 1734"/>
                <a:gd name="T37" fmla="*/ 131 h 378"/>
                <a:gd name="T38" fmla="*/ 551 w 1734"/>
                <a:gd name="T39" fmla="*/ 135 h 378"/>
                <a:gd name="T40" fmla="*/ 578 w 1734"/>
                <a:gd name="T41" fmla="*/ 115 h 378"/>
                <a:gd name="T42" fmla="*/ 609 w 1734"/>
                <a:gd name="T43" fmla="*/ 115 h 378"/>
                <a:gd name="T44" fmla="*/ 635 w 1734"/>
                <a:gd name="T45" fmla="*/ 101 h 378"/>
                <a:gd name="T46" fmla="*/ 662 w 1734"/>
                <a:gd name="T47" fmla="*/ 104 h 378"/>
                <a:gd name="T48" fmla="*/ 689 w 1734"/>
                <a:gd name="T49" fmla="*/ 91 h 378"/>
                <a:gd name="T50" fmla="*/ 719 w 1734"/>
                <a:gd name="T51" fmla="*/ 88 h 378"/>
                <a:gd name="T52" fmla="*/ 746 w 1734"/>
                <a:gd name="T53" fmla="*/ 71 h 378"/>
                <a:gd name="T54" fmla="*/ 773 w 1734"/>
                <a:gd name="T55" fmla="*/ 64 h 378"/>
                <a:gd name="T56" fmla="*/ 800 w 1734"/>
                <a:gd name="T57" fmla="*/ 77 h 378"/>
                <a:gd name="T58" fmla="*/ 830 w 1734"/>
                <a:gd name="T59" fmla="*/ 64 h 378"/>
                <a:gd name="T60" fmla="*/ 857 w 1734"/>
                <a:gd name="T61" fmla="*/ 61 h 378"/>
                <a:gd name="T62" fmla="*/ 884 w 1734"/>
                <a:gd name="T63" fmla="*/ 67 h 378"/>
                <a:gd name="T64" fmla="*/ 911 w 1734"/>
                <a:gd name="T65" fmla="*/ 54 h 378"/>
                <a:gd name="T66" fmla="*/ 941 w 1734"/>
                <a:gd name="T67" fmla="*/ 61 h 378"/>
                <a:gd name="T68" fmla="*/ 968 w 1734"/>
                <a:gd name="T69" fmla="*/ 64 h 378"/>
                <a:gd name="T70" fmla="*/ 995 w 1734"/>
                <a:gd name="T71" fmla="*/ 57 h 378"/>
                <a:gd name="T72" fmla="*/ 1022 w 1734"/>
                <a:gd name="T73" fmla="*/ 44 h 378"/>
                <a:gd name="T74" fmla="*/ 1052 w 1734"/>
                <a:gd name="T75" fmla="*/ 54 h 378"/>
                <a:gd name="T76" fmla="*/ 1079 w 1734"/>
                <a:gd name="T77" fmla="*/ 47 h 378"/>
                <a:gd name="T78" fmla="*/ 1106 w 1734"/>
                <a:gd name="T79" fmla="*/ 44 h 378"/>
                <a:gd name="T80" fmla="*/ 1133 w 1734"/>
                <a:gd name="T81" fmla="*/ 50 h 378"/>
                <a:gd name="T82" fmla="*/ 1163 w 1734"/>
                <a:gd name="T83" fmla="*/ 47 h 378"/>
                <a:gd name="T84" fmla="*/ 1190 w 1734"/>
                <a:gd name="T85" fmla="*/ 37 h 378"/>
                <a:gd name="T86" fmla="*/ 1217 w 1734"/>
                <a:gd name="T87" fmla="*/ 30 h 378"/>
                <a:gd name="T88" fmla="*/ 1244 w 1734"/>
                <a:gd name="T89" fmla="*/ 37 h 378"/>
                <a:gd name="T90" fmla="*/ 1274 w 1734"/>
                <a:gd name="T91" fmla="*/ 27 h 378"/>
                <a:gd name="T92" fmla="*/ 1301 w 1734"/>
                <a:gd name="T93" fmla="*/ 20 h 378"/>
                <a:gd name="T94" fmla="*/ 1328 w 1734"/>
                <a:gd name="T95" fmla="*/ 20 h 378"/>
                <a:gd name="T96" fmla="*/ 1355 w 1734"/>
                <a:gd name="T97" fmla="*/ 30 h 378"/>
                <a:gd name="T98" fmla="*/ 1385 w 1734"/>
                <a:gd name="T99" fmla="*/ 17 h 378"/>
                <a:gd name="T100" fmla="*/ 1412 w 1734"/>
                <a:gd name="T101" fmla="*/ 30 h 378"/>
                <a:gd name="T102" fmla="*/ 1439 w 1734"/>
                <a:gd name="T103" fmla="*/ 20 h 378"/>
                <a:gd name="T104" fmla="*/ 1465 w 1734"/>
                <a:gd name="T105" fmla="*/ 23 h 378"/>
                <a:gd name="T106" fmla="*/ 1496 w 1734"/>
                <a:gd name="T107" fmla="*/ 23 h 378"/>
                <a:gd name="T108" fmla="*/ 1523 w 1734"/>
                <a:gd name="T109" fmla="*/ 10 h 378"/>
                <a:gd name="T110" fmla="*/ 1549 w 1734"/>
                <a:gd name="T111" fmla="*/ 17 h 378"/>
                <a:gd name="T112" fmla="*/ 1576 w 1734"/>
                <a:gd name="T113" fmla="*/ 23 h 378"/>
                <a:gd name="T114" fmla="*/ 1607 w 1734"/>
                <a:gd name="T115" fmla="*/ 23 h 378"/>
                <a:gd name="T116" fmla="*/ 1633 w 1734"/>
                <a:gd name="T117" fmla="*/ 7 h 378"/>
                <a:gd name="T118" fmla="*/ 1660 w 1734"/>
                <a:gd name="T119" fmla="*/ 13 h 378"/>
                <a:gd name="T120" fmla="*/ 1687 w 1734"/>
                <a:gd name="T121" fmla="*/ 13 h 378"/>
                <a:gd name="T122" fmla="*/ 1717 w 1734"/>
                <a:gd name="T123" fmla="*/ 17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34" h="378">
                  <a:moveTo>
                    <a:pt x="0" y="361"/>
                  </a:moveTo>
                  <a:lnTo>
                    <a:pt x="4" y="368"/>
                  </a:lnTo>
                  <a:lnTo>
                    <a:pt x="7" y="368"/>
                  </a:lnTo>
                  <a:lnTo>
                    <a:pt x="11" y="365"/>
                  </a:lnTo>
                  <a:lnTo>
                    <a:pt x="14" y="365"/>
                  </a:lnTo>
                  <a:lnTo>
                    <a:pt x="17" y="358"/>
                  </a:lnTo>
                  <a:lnTo>
                    <a:pt x="21" y="371"/>
                  </a:lnTo>
                  <a:lnTo>
                    <a:pt x="24" y="368"/>
                  </a:lnTo>
                  <a:lnTo>
                    <a:pt x="27" y="378"/>
                  </a:lnTo>
                  <a:lnTo>
                    <a:pt x="31" y="371"/>
                  </a:lnTo>
                  <a:lnTo>
                    <a:pt x="34" y="375"/>
                  </a:lnTo>
                  <a:lnTo>
                    <a:pt x="37" y="358"/>
                  </a:lnTo>
                  <a:lnTo>
                    <a:pt x="41" y="354"/>
                  </a:lnTo>
                  <a:lnTo>
                    <a:pt x="44" y="368"/>
                  </a:lnTo>
                  <a:lnTo>
                    <a:pt x="47" y="361"/>
                  </a:lnTo>
                  <a:lnTo>
                    <a:pt x="51" y="365"/>
                  </a:lnTo>
                  <a:lnTo>
                    <a:pt x="58" y="361"/>
                  </a:lnTo>
                  <a:lnTo>
                    <a:pt x="61" y="361"/>
                  </a:lnTo>
                  <a:lnTo>
                    <a:pt x="64" y="351"/>
                  </a:lnTo>
                  <a:lnTo>
                    <a:pt x="68" y="348"/>
                  </a:lnTo>
                  <a:lnTo>
                    <a:pt x="71" y="361"/>
                  </a:lnTo>
                  <a:lnTo>
                    <a:pt x="74" y="361"/>
                  </a:lnTo>
                  <a:lnTo>
                    <a:pt x="78" y="354"/>
                  </a:lnTo>
                  <a:lnTo>
                    <a:pt x="81" y="351"/>
                  </a:lnTo>
                  <a:lnTo>
                    <a:pt x="84" y="365"/>
                  </a:lnTo>
                  <a:lnTo>
                    <a:pt x="88" y="361"/>
                  </a:lnTo>
                  <a:lnTo>
                    <a:pt x="91" y="290"/>
                  </a:lnTo>
                  <a:lnTo>
                    <a:pt x="95" y="287"/>
                  </a:lnTo>
                  <a:lnTo>
                    <a:pt x="98" y="290"/>
                  </a:lnTo>
                  <a:lnTo>
                    <a:pt x="101" y="287"/>
                  </a:lnTo>
                  <a:lnTo>
                    <a:pt x="105" y="270"/>
                  </a:lnTo>
                  <a:lnTo>
                    <a:pt x="108" y="273"/>
                  </a:lnTo>
                  <a:lnTo>
                    <a:pt x="111" y="280"/>
                  </a:lnTo>
                  <a:lnTo>
                    <a:pt x="115" y="280"/>
                  </a:lnTo>
                  <a:lnTo>
                    <a:pt x="118" y="256"/>
                  </a:lnTo>
                  <a:lnTo>
                    <a:pt x="121" y="256"/>
                  </a:lnTo>
                  <a:lnTo>
                    <a:pt x="125" y="256"/>
                  </a:lnTo>
                  <a:lnTo>
                    <a:pt x="128" y="260"/>
                  </a:lnTo>
                  <a:lnTo>
                    <a:pt x="131" y="256"/>
                  </a:lnTo>
                  <a:lnTo>
                    <a:pt x="135" y="256"/>
                  </a:lnTo>
                  <a:lnTo>
                    <a:pt x="138" y="267"/>
                  </a:lnTo>
                  <a:lnTo>
                    <a:pt x="142" y="267"/>
                  </a:lnTo>
                  <a:lnTo>
                    <a:pt x="145" y="260"/>
                  </a:lnTo>
                  <a:lnTo>
                    <a:pt x="148" y="246"/>
                  </a:lnTo>
                  <a:lnTo>
                    <a:pt x="152" y="246"/>
                  </a:lnTo>
                  <a:lnTo>
                    <a:pt x="155" y="246"/>
                  </a:lnTo>
                  <a:lnTo>
                    <a:pt x="158" y="240"/>
                  </a:lnTo>
                  <a:lnTo>
                    <a:pt x="162" y="236"/>
                  </a:lnTo>
                  <a:lnTo>
                    <a:pt x="168" y="240"/>
                  </a:lnTo>
                  <a:lnTo>
                    <a:pt x="172" y="250"/>
                  </a:lnTo>
                  <a:lnTo>
                    <a:pt x="175" y="223"/>
                  </a:lnTo>
                  <a:lnTo>
                    <a:pt x="179" y="219"/>
                  </a:lnTo>
                  <a:lnTo>
                    <a:pt x="182" y="233"/>
                  </a:lnTo>
                  <a:lnTo>
                    <a:pt x="185" y="236"/>
                  </a:lnTo>
                  <a:lnTo>
                    <a:pt x="189" y="229"/>
                  </a:lnTo>
                  <a:lnTo>
                    <a:pt x="192" y="229"/>
                  </a:lnTo>
                  <a:lnTo>
                    <a:pt x="195" y="219"/>
                  </a:lnTo>
                  <a:lnTo>
                    <a:pt x="199" y="213"/>
                  </a:lnTo>
                  <a:lnTo>
                    <a:pt x="202" y="219"/>
                  </a:lnTo>
                  <a:lnTo>
                    <a:pt x="205" y="229"/>
                  </a:lnTo>
                  <a:lnTo>
                    <a:pt x="209" y="229"/>
                  </a:lnTo>
                  <a:lnTo>
                    <a:pt x="212" y="219"/>
                  </a:lnTo>
                  <a:lnTo>
                    <a:pt x="215" y="226"/>
                  </a:lnTo>
                  <a:lnTo>
                    <a:pt x="219" y="219"/>
                  </a:lnTo>
                  <a:lnTo>
                    <a:pt x="222" y="209"/>
                  </a:lnTo>
                  <a:lnTo>
                    <a:pt x="226" y="209"/>
                  </a:lnTo>
                  <a:lnTo>
                    <a:pt x="229" y="206"/>
                  </a:lnTo>
                  <a:lnTo>
                    <a:pt x="232" y="206"/>
                  </a:lnTo>
                  <a:lnTo>
                    <a:pt x="236" y="209"/>
                  </a:lnTo>
                  <a:lnTo>
                    <a:pt x="239" y="199"/>
                  </a:lnTo>
                  <a:lnTo>
                    <a:pt x="242" y="206"/>
                  </a:lnTo>
                  <a:lnTo>
                    <a:pt x="246" y="213"/>
                  </a:lnTo>
                  <a:lnTo>
                    <a:pt x="249" y="209"/>
                  </a:lnTo>
                  <a:lnTo>
                    <a:pt x="252" y="209"/>
                  </a:lnTo>
                  <a:lnTo>
                    <a:pt x="256" y="206"/>
                  </a:lnTo>
                  <a:lnTo>
                    <a:pt x="259" y="216"/>
                  </a:lnTo>
                  <a:lnTo>
                    <a:pt x="263" y="216"/>
                  </a:lnTo>
                  <a:lnTo>
                    <a:pt x="266" y="192"/>
                  </a:lnTo>
                  <a:lnTo>
                    <a:pt x="269" y="196"/>
                  </a:lnTo>
                  <a:lnTo>
                    <a:pt x="276" y="182"/>
                  </a:lnTo>
                  <a:lnTo>
                    <a:pt x="279" y="196"/>
                  </a:lnTo>
                  <a:lnTo>
                    <a:pt x="283" y="196"/>
                  </a:lnTo>
                  <a:lnTo>
                    <a:pt x="286" y="199"/>
                  </a:lnTo>
                  <a:lnTo>
                    <a:pt x="289" y="202"/>
                  </a:lnTo>
                  <a:lnTo>
                    <a:pt x="293" y="209"/>
                  </a:lnTo>
                  <a:lnTo>
                    <a:pt x="296" y="196"/>
                  </a:lnTo>
                  <a:lnTo>
                    <a:pt x="299" y="192"/>
                  </a:lnTo>
                  <a:lnTo>
                    <a:pt x="303" y="192"/>
                  </a:lnTo>
                  <a:lnTo>
                    <a:pt x="306" y="196"/>
                  </a:lnTo>
                  <a:lnTo>
                    <a:pt x="310" y="182"/>
                  </a:lnTo>
                  <a:lnTo>
                    <a:pt x="313" y="179"/>
                  </a:lnTo>
                  <a:lnTo>
                    <a:pt x="316" y="179"/>
                  </a:lnTo>
                  <a:lnTo>
                    <a:pt x="320" y="162"/>
                  </a:lnTo>
                  <a:lnTo>
                    <a:pt x="323" y="179"/>
                  </a:lnTo>
                  <a:lnTo>
                    <a:pt x="326" y="172"/>
                  </a:lnTo>
                  <a:lnTo>
                    <a:pt x="330" y="182"/>
                  </a:lnTo>
                  <a:lnTo>
                    <a:pt x="333" y="172"/>
                  </a:lnTo>
                  <a:lnTo>
                    <a:pt x="336" y="179"/>
                  </a:lnTo>
                  <a:lnTo>
                    <a:pt x="340" y="182"/>
                  </a:lnTo>
                  <a:lnTo>
                    <a:pt x="343" y="175"/>
                  </a:lnTo>
                  <a:lnTo>
                    <a:pt x="347" y="179"/>
                  </a:lnTo>
                  <a:lnTo>
                    <a:pt x="350" y="172"/>
                  </a:lnTo>
                  <a:lnTo>
                    <a:pt x="353" y="175"/>
                  </a:lnTo>
                  <a:lnTo>
                    <a:pt x="357" y="162"/>
                  </a:lnTo>
                  <a:lnTo>
                    <a:pt x="360" y="159"/>
                  </a:lnTo>
                  <a:lnTo>
                    <a:pt x="363" y="172"/>
                  </a:lnTo>
                  <a:lnTo>
                    <a:pt x="367" y="165"/>
                  </a:lnTo>
                  <a:lnTo>
                    <a:pt x="370" y="165"/>
                  </a:lnTo>
                  <a:lnTo>
                    <a:pt x="373" y="152"/>
                  </a:lnTo>
                  <a:lnTo>
                    <a:pt x="377" y="155"/>
                  </a:lnTo>
                  <a:lnTo>
                    <a:pt x="380" y="152"/>
                  </a:lnTo>
                  <a:lnTo>
                    <a:pt x="387" y="152"/>
                  </a:lnTo>
                  <a:lnTo>
                    <a:pt x="390" y="162"/>
                  </a:lnTo>
                  <a:lnTo>
                    <a:pt x="394" y="165"/>
                  </a:lnTo>
                  <a:lnTo>
                    <a:pt x="397" y="169"/>
                  </a:lnTo>
                  <a:lnTo>
                    <a:pt x="400" y="165"/>
                  </a:lnTo>
                  <a:lnTo>
                    <a:pt x="404" y="162"/>
                  </a:lnTo>
                  <a:lnTo>
                    <a:pt x="407" y="152"/>
                  </a:lnTo>
                  <a:lnTo>
                    <a:pt x="410" y="148"/>
                  </a:lnTo>
                  <a:lnTo>
                    <a:pt x="414" y="159"/>
                  </a:lnTo>
                  <a:lnTo>
                    <a:pt x="417" y="162"/>
                  </a:lnTo>
                  <a:lnTo>
                    <a:pt x="420" y="159"/>
                  </a:lnTo>
                  <a:lnTo>
                    <a:pt x="424" y="145"/>
                  </a:lnTo>
                  <a:lnTo>
                    <a:pt x="427" y="148"/>
                  </a:lnTo>
                  <a:lnTo>
                    <a:pt x="431" y="152"/>
                  </a:lnTo>
                  <a:lnTo>
                    <a:pt x="434" y="145"/>
                  </a:lnTo>
                  <a:lnTo>
                    <a:pt x="437" y="148"/>
                  </a:lnTo>
                  <a:lnTo>
                    <a:pt x="441" y="165"/>
                  </a:lnTo>
                  <a:lnTo>
                    <a:pt x="444" y="152"/>
                  </a:lnTo>
                  <a:lnTo>
                    <a:pt x="447" y="135"/>
                  </a:lnTo>
                  <a:lnTo>
                    <a:pt x="451" y="118"/>
                  </a:lnTo>
                  <a:lnTo>
                    <a:pt x="454" y="125"/>
                  </a:lnTo>
                  <a:lnTo>
                    <a:pt x="457" y="125"/>
                  </a:lnTo>
                  <a:lnTo>
                    <a:pt x="461" y="121"/>
                  </a:lnTo>
                  <a:lnTo>
                    <a:pt x="464" y="145"/>
                  </a:lnTo>
                  <a:lnTo>
                    <a:pt x="467" y="148"/>
                  </a:lnTo>
                  <a:lnTo>
                    <a:pt x="471" y="148"/>
                  </a:lnTo>
                  <a:lnTo>
                    <a:pt x="474" y="145"/>
                  </a:lnTo>
                  <a:lnTo>
                    <a:pt x="478" y="118"/>
                  </a:lnTo>
                  <a:lnTo>
                    <a:pt x="481" y="138"/>
                  </a:lnTo>
                  <a:lnTo>
                    <a:pt x="484" y="135"/>
                  </a:lnTo>
                  <a:lnTo>
                    <a:pt x="488" y="125"/>
                  </a:lnTo>
                  <a:lnTo>
                    <a:pt x="491" y="111"/>
                  </a:lnTo>
                  <a:lnTo>
                    <a:pt x="498" y="121"/>
                  </a:lnTo>
                  <a:lnTo>
                    <a:pt x="501" y="142"/>
                  </a:lnTo>
                  <a:lnTo>
                    <a:pt x="504" y="138"/>
                  </a:lnTo>
                  <a:lnTo>
                    <a:pt x="508" y="138"/>
                  </a:lnTo>
                  <a:lnTo>
                    <a:pt x="511" y="131"/>
                  </a:lnTo>
                  <a:lnTo>
                    <a:pt x="515" y="135"/>
                  </a:lnTo>
                  <a:lnTo>
                    <a:pt x="518" y="118"/>
                  </a:lnTo>
                  <a:lnTo>
                    <a:pt x="521" y="128"/>
                  </a:lnTo>
                  <a:lnTo>
                    <a:pt x="525" y="131"/>
                  </a:lnTo>
                  <a:lnTo>
                    <a:pt x="528" y="125"/>
                  </a:lnTo>
                  <a:lnTo>
                    <a:pt x="531" y="125"/>
                  </a:lnTo>
                  <a:lnTo>
                    <a:pt x="535" y="135"/>
                  </a:lnTo>
                  <a:lnTo>
                    <a:pt x="538" y="128"/>
                  </a:lnTo>
                  <a:lnTo>
                    <a:pt x="541" y="131"/>
                  </a:lnTo>
                  <a:lnTo>
                    <a:pt x="545" y="115"/>
                  </a:lnTo>
                  <a:lnTo>
                    <a:pt x="548" y="125"/>
                  </a:lnTo>
                  <a:lnTo>
                    <a:pt x="551" y="135"/>
                  </a:lnTo>
                  <a:lnTo>
                    <a:pt x="555" y="121"/>
                  </a:lnTo>
                  <a:lnTo>
                    <a:pt x="558" y="111"/>
                  </a:lnTo>
                  <a:lnTo>
                    <a:pt x="562" y="108"/>
                  </a:lnTo>
                  <a:lnTo>
                    <a:pt x="565" y="115"/>
                  </a:lnTo>
                  <a:lnTo>
                    <a:pt x="568" y="111"/>
                  </a:lnTo>
                  <a:lnTo>
                    <a:pt x="572" y="111"/>
                  </a:lnTo>
                  <a:lnTo>
                    <a:pt x="575" y="101"/>
                  </a:lnTo>
                  <a:lnTo>
                    <a:pt x="578" y="115"/>
                  </a:lnTo>
                  <a:lnTo>
                    <a:pt x="582" y="108"/>
                  </a:lnTo>
                  <a:lnTo>
                    <a:pt x="585" y="115"/>
                  </a:lnTo>
                  <a:lnTo>
                    <a:pt x="588" y="118"/>
                  </a:lnTo>
                  <a:lnTo>
                    <a:pt x="592" y="111"/>
                  </a:lnTo>
                  <a:lnTo>
                    <a:pt x="595" y="111"/>
                  </a:lnTo>
                  <a:lnTo>
                    <a:pt x="599" y="108"/>
                  </a:lnTo>
                  <a:lnTo>
                    <a:pt x="605" y="104"/>
                  </a:lnTo>
                  <a:lnTo>
                    <a:pt x="609" y="115"/>
                  </a:lnTo>
                  <a:lnTo>
                    <a:pt x="612" y="111"/>
                  </a:lnTo>
                  <a:lnTo>
                    <a:pt x="615" y="101"/>
                  </a:lnTo>
                  <a:lnTo>
                    <a:pt x="619" y="115"/>
                  </a:lnTo>
                  <a:lnTo>
                    <a:pt x="622" y="101"/>
                  </a:lnTo>
                  <a:lnTo>
                    <a:pt x="625" y="104"/>
                  </a:lnTo>
                  <a:lnTo>
                    <a:pt x="629" y="98"/>
                  </a:lnTo>
                  <a:lnTo>
                    <a:pt x="632" y="98"/>
                  </a:lnTo>
                  <a:lnTo>
                    <a:pt x="635" y="101"/>
                  </a:lnTo>
                  <a:lnTo>
                    <a:pt x="639" y="108"/>
                  </a:lnTo>
                  <a:lnTo>
                    <a:pt x="642" y="101"/>
                  </a:lnTo>
                  <a:lnTo>
                    <a:pt x="646" y="101"/>
                  </a:lnTo>
                  <a:lnTo>
                    <a:pt x="649" y="98"/>
                  </a:lnTo>
                  <a:lnTo>
                    <a:pt x="652" y="98"/>
                  </a:lnTo>
                  <a:lnTo>
                    <a:pt x="656" y="88"/>
                  </a:lnTo>
                  <a:lnTo>
                    <a:pt x="659" y="91"/>
                  </a:lnTo>
                  <a:lnTo>
                    <a:pt x="662" y="104"/>
                  </a:lnTo>
                  <a:lnTo>
                    <a:pt x="666" y="94"/>
                  </a:lnTo>
                  <a:lnTo>
                    <a:pt x="669" y="84"/>
                  </a:lnTo>
                  <a:lnTo>
                    <a:pt x="672" y="101"/>
                  </a:lnTo>
                  <a:lnTo>
                    <a:pt x="676" y="104"/>
                  </a:lnTo>
                  <a:lnTo>
                    <a:pt x="679" y="104"/>
                  </a:lnTo>
                  <a:lnTo>
                    <a:pt x="683" y="88"/>
                  </a:lnTo>
                  <a:lnTo>
                    <a:pt x="686" y="101"/>
                  </a:lnTo>
                  <a:lnTo>
                    <a:pt x="689" y="91"/>
                  </a:lnTo>
                  <a:lnTo>
                    <a:pt x="693" y="81"/>
                  </a:lnTo>
                  <a:lnTo>
                    <a:pt x="696" y="81"/>
                  </a:lnTo>
                  <a:lnTo>
                    <a:pt x="699" y="88"/>
                  </a:lnTo>
                  <a:lnTo>
                    <a:pt x="703" y="94"/>
                  </a:lnTo>
                  <a:lnTo>
                    <a:pt x="706" y="91"/>
                  </a:lnTo>
                  <a:lnTo>
                    <a:pt x="709" y="88"/>
                  </a:lnTo>
                  <a:lnTo>
                    <a:pt x="716" y="101"/>
                  </a:lnTo>
                  <a:lnTo>
                    <a:pt x="719" y="88"/>
                  </a:lnTo>
                  <a:lnTo>
                    <a:pt x="723" y="88"/>
                  </a:lnTo>
                  <a:lnTo>
                    <a:pt x="726" y="81"/>
                  </a:lnTo>
                  <a:lnTo>
                    <a:pt x="730" y="88"/>
                  </a:lnTo>
                  <a:lnTo>
                    <a:pt x="733" y="71"/>
                  </a:lnTo>
                  <a:lnTo>
                    <a:pt x="736" y="81"/>
                  </a:lnTo>
                  <a:lnTo>
                    <a:pt x="740" y="74"/>
                  </a:lnTo>
                  <a:lnTo>
                    <a:pt x="743" y="77"/>
                  </a:lnTo>
                  <a:lnTo>
                    <a:pt x="746" y="71"/>
                  </a:lnTo>
                  <a:lnTo>
                    <a:pt x="750" y="67"/>
                  </a:lnTo>
                  <a:lnTo>
                    <a:pt x="753" y="57"/>
                  </a:lnTo>
                  <a:lnTo>
                    <a:pt x="756" y="61"/>
                  </a:lnTo>
                  <a:lnTo>
                    <a:pt x="760" y="71"/>
                  </a:lnTo>
                  <a:lnTo>
                    <a:pt x="763" y="77"/>
                  </a:lnTo>
                  <a:lnTo>
                    <a:pt x="767" y="88"/>
                  </a:lnTo>
                  <a:lnTo>
                    <a:pt x="770" y="88"/>
                  </a:lnTo>
                  <a:lnTo>
                    <a:pt x="773" y="64"/>
                  </a:lnTo>
                  <a:lnTo>
                    <a:pt x="777" y="61"/>
                  </a:lnTo>
                  <a:lnTo>
                    <a:pt x="780" y="67"/>
                  </a:lnTo>
                  <a:lnTo>
                    <a:pt x="783" y="50"/>
                  </a:lnTo>
                  <a:lnTo>
                    <a:pt x="787" y="57"/>
                  </a:lnTo>
                  <a:lnTo>
                    <a:pt x="790" y="61"/>
                  </a:lnTo>
                  <a:lnTo>
                    <a:pt x="793" y="67"/>
                  </a:lnTo>
                  <a:lnTo>
                    <a:pt x="797" y="74"/>
                  </a:lnTo>
                  <a:lnTo>
                    <a:pt x="800" y="77"/>
                  </a:lnTo>
                  <a:lnTo>
                    <a:pt x="803" y="71"/>
                  </a:lnTo>
                  <a:lnTo>
                    <a:pt x="807" y="67"/>
                  </a:lnTo>
                  <a:lnTo>
                    <a:pt x="810" y="77"/>
                  </a:lnTo>
                  <a:lnTo>
                    <a:pt x="814" y="88"/>
                  </a:lnTo>
                  <a:lnTo>
                    <a:pt x="817" y="74"/>
                  </a:lnTo>
                  <a:lnTo>
                    <a:pt x="824" y="74"/>
                  </a:lnTo>
                  <a:lnTo>
                    <a:pt x="827" y="64"/>
                  </a:lnTo>
                  <a:lnTo>
                    <a:pt x="830" y="64"/>
                  </a:lnTo>
                  <a:lnTo>
                    <a:pt x="834" y="71"/>
                  </a:lnTo>
                  <a:lnTo>
                    <a:pt x="837" y="64"/>
                  </a:lnTo>
                  <a:lnTo>
                    <a:pt x="840" y="67"/>
                  </a:lnTo>
                  <a:lnTo>
                    <a:pt x="844" y="67"/>
                  </a:lnTo>
                  <a:lnTo>
                    <a:pt x="847" y="61"/>
                  </a:lnTo>
                  <a:lnTo>
                    <a:pt x="851" y="57"/>
                  </a:lnTo>
                  <a:lnTo>
                    <a:pt x="854" y="74"/>
                  </a:lnTo>
                  <a:lnTo>
                    <a:pt x="857" y="61"/>
                  </a:lnTo>
                  <a:lnTo>
                    <a:pt x="861" y="57"/>
                  </a:lnTo>
                  <a:lnTo>
                    <a:pt x="864" y="50"/>
                  </a:lnTo>
                  <a:lnTo>
                    <a:pt x="867" y="54"/>
                  </a:lnTo>
                  <a:lnTo>
                    <a:pt x="871" y="61"/>
                  </a:lnTo>
                  <a:lnTo>
                    <a:pt x="874" y="57"/>
                  </a:lnTo>
                  <a:lnTo>
                    <a:pt x="877" y="61"/>
                  </a:lnTo>
                  <a:lnTo>
                    <a:pt x="881" y="54"/>
                  </a:lnTo>
                  <a:lnTo>
                    <a:pt x="884" y="67"/>
                  </a:lnTo>
                  <a:lnTo>
                    <a:pt x="887" y="64"/>
                  </a:lnTo>
                  <a:lnTo>
                    <a:pt x="891" y="67"/>
                  </a:lnTo>
                  <a:lnTo>
                    <a:pt x="894" y="81"/>
                  </a:lnTo>
                  <a:lnTo>
                    <a:pt x="898" y="74"/>
                  </a:lnTo>
                  <a:lnTo>
                    <a:pt x="901" y="77"/>
                  </a:lnTo>
                  <a:lnTo>
                    <a:pt x="904" y="71"/>
                  </a:lnTo>
                  <a:lnTo>
                    <a:pt x="908" y="61"/>
                  </a:lnTo>
                  <a:lnTo>
                    <a:pt x="911" y="54"/>
                  </a:lnTo>
                  <a:lnTo>
                    <a:pt x="914" y="54"/>
                  </a:lnTo>
                  <a:lnTo>
                    <a:pt x="918" y="64"/>
                  </a:lnTo>
                  <a:lnTo>
                    <a:pt x="921" y="67"/>
                  </a:lnTo>
                  <a:lnTo>
                    <a:pt x="924" y="54"/>
                  </a:lnTo>
                  <a:lnTo>
                    <a:pt x="928" y="54"/>
                  </a:lnTo>
                  <a:lnTo>
                    <a:pt x="935" y="44"/>
                  </a:lnTo>
                  <a:lnTo>
                    <a:pt x="938" y="54"/>
                  </a:lnTo>
                  <a:lnTo>
                    <a:pt x="941" y="61"/>
                  </a:lnTo>
                  <a:lnTo>
                    <a:pt x="945" y="54"/>
                  </a:lnTo>
                  <a:lnTo>
                    <a:pt x="948" y="34"/>
                  </a:lnTo>
                  <a:lnTo>
                    <a:pt x="951" y="47"/>
                  </a:lnTo>
                  <a:lnTo>
                    <a:pt x="955" y="74"/>
                  </a:lnTo>
                  <a:lnTo>
                    <a:pt x="958" y="67"/>
                  </a:lnTo>
                  <a:lnTo>
                    <a:pt x="961" y="64"/>
                  </a:lnTo>
                  <a:lnTo>
                    <a:pt x="965" y="61"/>
                  </a:lnTo>
                  <a:lnTo>
                    <a:pt x="968" y="64"/>
                  </a:lnTo>
                  <a:lnTo>
                    <a:pt x="971" y="74"/>
                  </a:lnTo>
                  <a:lnTo>
                    <a:pt x="975" y="74"/>
                  </a:lnTo>
                  <a:lnTo>
                    <a:pt x="978" y="64"/>
                  </a:lnTo>
                  <a:lnTo>
                    <a:pt x="982" y="57"/>
                  </a:lnTo>
                  <a:lnTo>
                    <a:pt x="985" y="57"/>
                  </a:lnTo>
                  <a:lnTo>
                    <a:pt x="988" y="47"/>
                  </a:lnTo>
                  <a:lnTo>
                    <a:pt x="992" y="57"/>
                  </a:lnTo>
                  <a:lnTo>
                    <a:pt x="995" y="57"/>
                  </a:lnTo>
                  <a:lnTo>
                    <a:pt x="998" y="67"/>
                  </a:lnTo>
                  <a:lnTo>
                    <a:pt x="1002" y="57"/>
                  </a:lnTo>
                  <a:lnTo>
                    <a:pt x="1005" y="67"/>
                  </a:lnTo>
                  <a:lnTo>
                    <a:pt x="1008" y="44"/>
                  </a:lnTo>
                  <a:lnTo>
                    <a:pt x="1012" y="61"/>
                  </a:lnTo>
                  <a:lnTo>
                    <a:pt x="1015" y="44"/>
                  </a:lnTo>
                  <a:lnTo>
                    <a:pt x="1019" y="40"/>
                  </a:lnTo>
                  <a:lnTo>
                    <a:pt x="1022" y="44"/>
                  </a:lnTo>
                  <a:lnTo>
                    <a:pt x="1025" y="37"/>
                  </a:lnTo>
                  <a:lnTo>
                    <a:pt x="1029" y="47"/>
                  </a:lnTo>
                  <a:lnTo>
                    <a:pt x="1032" y="50"/>
                  </a:lnTo>
                  <a:lnTo>
                    <a:pt x="1035" y="61"/>
                  </a:lnTo>
                  <a:lnTo>
                    <a:pt x="1042" y="50"/>
                  </a:lnTo>
                  <a:lnTo>
                    <a:pt x="1045" y="54"/>
                  </a:lnTo>
                  <a:lnTo>
                    <a:pt x="1049" y="50"/>
                  </a:lnTo>
                  <a:lnTo>
                    <a:pt x="1052" y="54"/>
                  </a:lnTo>
                  <a:lnTo>
                    <a:pt x="1055" y="57"/>
                  </a:lnTo>
                  <a:lnTo>
                    <a:pt x="1059" y="44"/>
                  </a:lnTo>
                  <a:lnTo>
                    <a:pt x="1062" y="57"/>
                  </a:lnTo>
                  <a:lnTo>
                    <a:pt x="1066" y="50"/>
                  </a:lnTo>
                  <a:lnTo>
                    <a:pt x="1069" y="40"/>
                  </a:lnTo>
                  <a:lnTo>
                    <a:pt x="1072" y="37"/>
                  </a:lnTo>
                  <a:lnTo>
                    <a:pt x="1076" y="47"/>
                  </a:lnTo>
                  <a:lnTo>
                    <a:pt x="1079" y="47"/>
                  </a:lnTo>
                  <a:lnTo>
                    <a:pt x="1082" y="64"/>
                  </a:lnTo>
                  <a:lnTo>
                    <a:pt x="1086" y="54"/>
                  </a:lnTo>
                  <a:lnTo>
                    <a:pt x="1089" y="47"/>
                  </a:lnTo>
                  <a:lnTo>
                    <a:pt x="1092" y="50"/>
                  </a:lnTo>
                  <a:lnTo>
                    <a:pt x="1096" y="37"/>
                  </a:lnTo>
                  <a:lnTo>
                    <a:pt x="1099" y="37"/>
                  </a:lnTo>
                  <a:lnTo>
                    <a:pt x="1103" y="27"/>
                  </a:lnTo>
                  <a:lnTo>
                    <a:pt x="1106" y="44"/>
                  </a:lnTo>
                  <a:lnTo>
                    <a:pt x="1109" y="44"/>
                  </a:lnTo>
                  <a:lnTo>
                    <a:pt x="1113" y="34"/>
                  </a:lnTo>
                  <a:lnTo>
                    <a:pt x="1116" y="37"/>
                  </a:lnTo>
                  <a:lnTo>
                    <a:pt x="1119" y="37"/>
                  </a:lnTo>
                  <a:lnTo>
                    <a:pt x="1123" y="47"/>
                  </a:lnTo>
                  <a:lnTo>
                    <a:pt x="1126" y="54"/>
                  </a:lnTo>
                  <a:lnTo>
                    <a:pt x="1129" y="54"/>
                  </a:lnTo>
                  <a:lnTo>
                    <a:pt x="1133" y="50"/>
                  </a:lnTo>
                  <a:lnTo>
                    <a:pt x="1136" y="50"/>
                  </a:lnTo>
                  <a:lnTo>
                    <a:pt x="1139" y="40"/>
                  </a:lnTo>
                  <a:lnTo>
                    <a:pt x="1143" y="44"/>
                  </a:lnTo>
                  <a:lnTo>
                    <a:pt x="1146" y="37"/>
                  </a:lnTo>
                  <a:lnTo>
                    <a:pt x="1153" y="44"/>
                  </a:lnTo>
                  <a:lnTo>
                    <a:pt x="1156" y="40"/>
                  </a:lnTo>
                  <a:lnTo>
                    <a:pt x="1160" y="54"/>
                  </a:lnTo>
                  <a:lnTo>
                    <a:pt x="1163" y="47"/>
                  </a:lnTo>
                  <a:lnTo>
                    <a:pt x="1166" y="54"/>
                  </a:lnTo>
                  <a:lnTo>
                    <a:pt x="1170" y="47"/>
                  </a:lnTo>
                  <a:lnTo>
                    <a:pt x="1173" y="30"/>
                  </a:lnTo>
                  <a:lnTo>
                    <a:pt x="1176" y="37"/>
                  </a:lnTo>
                  <a:lnTo>
                    <a:pt x="1180" y="37"/>
                  </a:lnTo>
                  <a:lnTo>
                    <a:pt x="1183" y="27"/>
                  </a:lnTo>
                  <a:lnTo>
                    <a:pt x="1187" y="34"/>
                  </a:lnTo>
                  <a:lnTo>
                    <a:pt x="1190" y="37"/>
                  </a:lnTo>
                  <a:lnTo>
                    <a:pt x="1193" y="34"/>
                  </a:lnTo>
                  <a:lnTo>
                    <a:pt x="1197" y="47"/>
                  </a:lnTo>
                  <a:lnTo>
                    <a:pt x="1200" y="34"/>
                  </a:lnTo>
                  <a:lnTo>
                    <a:pt x="1203" y="27"/>
                  </a:lnTo>
                  <a:lnTo>
                    <a:pt x="1207" y="34"/>
                  </a:lnTo>
                  <a:lnTo>
                    <a:pt x="1210" y="37"/>
                  </a:lnTo>
                  <a:lnTo>
                    <a:pt x="1213" y="34"/>
                  </a:lnTo>
                  <a:lnTo>
                    <a:pt x="1217" y="30"/>
                  </a:lnTo>
                  <a:lnTo>
                    <a:pt x="1220" y="23"/>
                  </a:lnTo>
                  <a:lnTo>
                    <a:pt x="1223" y="44"/>
                  </a:lnTo>
                  <a:lnTo>
                    <a:pt x="1227" y="54"/>
                  </a:lnTo>
                  <a:lnTo>
                    <a:pt x="1230" y="34"/>
                  </a:lnTo>
                  <a:lnTo>
                    <a:pt x="1234" y="47"/>
                  </a:lnTo>
                  <a:lnTo>
                    <a:pt x="1237" y="34"/>
                  </a:lnTo>
                  <a:lnTo>
                    <a:pt x="1240" y="30"/>
                  </a:lnTo>
                  <a:lnTo>
                    <a:pt x="1244" y="37"/>
                  </a:lnTo>
                  <a:lnTo>
                    <a:pt x="1247" y="34"/>
                  </a:lnTo>
                  <a:lnTo>
                    <a:pt x="1250" y="44"/>
                  </a:lnTo>
                  <a:lnTo>
                    <a:pt x="1254" y="47"/>
                  </a:lnTo>
                  <a:lnTo>
                    <a:pt x="1257" y="27"/>
                  </a:lnTo>
                  <a:lnTo>
                    <a:pt x="1264" y="20"/>
                  </a:lnTo>
                  <a:lnTo>
                    <a:pt x="1267" y="20"/>
                  </a:lnTo>
                  <a:lnTo>
                    <a:pt x="1271" y="30"/>
                  </a:lnTo>
                  <a:lnTo>
                    <a:pt x="1274" y="27"/>
                  </a:lnTo>
                  <a:lnTo>
                    <a:pt x="1277" y="34"/>
                  </a:lnTo>
                  <a:lnTo>
                    <a:pt x="1281" y="34"/>
                  </a:lnTo>
                  <a:lnTo>
                    <a:pt x="1284" y="23"/>
                  </a:lnTo>
                  <a:lnTo>
                    <a:pt x="1287" y="27"/>
                  </a:lnTo>
                  <a:lnTo>
                    <a:pt x="1291" y="23"/>
                  </a:lnTo>
                  <a:lnTo>
                    <a:pt x="1294" y="20"/>
                  </a:lnTo>
                  <a:lnTo>
                    <a:pt x="1297" y="37"/>
                  </a:lnTo>
                  <a:lnTo>
                    <a:pt x="1301" y="20"/>
                  </a:lnTo>
                  <a:lnTo>
                    <a:pt x="1304" y="10"/>
                  </a:lnTo>
                  <a:lnTo>
                    <a:pt x="1307" y="20"/>
                  </a:lnTo>
                  <a:lnTo>
                    <a:pt x="1311" y="13"/>
                  </a:lnTo>
                  <a:lnTo>
                    <a:pt x="1314" y="17"/>
                  </a:lnTo>
                  <a:lnTo>
                    <a:pt x="1318" y="23"/>
                  </a:lnTo>
                  <a:lnTo>
                    <a:pt x="1321" y="23"/>
                  </a:lnTo>
                  <a:lnTo>
                    <a:pt x="1324" y="20"/>
                  </a:lnTo>
                  <a:lnTo>
                    <a:pt x="1328" y="20"/>
                  </a:lnTo>
                  <a:lnTo>
                    <a:pt x="1331" y="30"/>
                  </a:lnTo>
                  <a:lnTo>
                    <a:pt x="1334" y="23"/>
                  </a:lnTo>
                  <a:lnTo>
                    <a:pt x="1338" y="27"/>
                  </a:lnTo>
                  <a:lnTo>
                    <a:pt x="1341" y="20"/>
                  </a:lnTo>
                  <a:lnTo>
                    <a:pt x="1344" y="27"/>
                  </a:lnTo>
                  <a:lnTo>
                    <a:pt x="1348" y="20"/>
                  </a:lnTo>
                  <a:lnTo>
                    <a:pt x="1351" y="30"/>
                  </a:lnTo>
                  <a:lnTo>
                    <a:pt x="1355" y="30"/>
                  </a:lnTo>
                  <a:lnTo>
                    <a:pt x="1358" y="37"/>
                  </a:lnTo>
                  <a:lnTo>
                    <a:pt x="1361" y="34"/>
                  </a:lnTo>
                  <a:lnTo>
                    <a:pt x="1365" y="37"/>
                  </a:lnTo>
                  <a:lnTo>
                    <a:pt x="1371" y="40"/>
                  </a:lnTo>
                  <a:lnTo>
                    <a:pt x="1375" y="34"/>
                  </a:lnTo>
                  <a:lnTo>
                    <a:pt x="1378" y="27"/>
                  </a:lnTo>
                  <a:lnTo>
                    <a:pt x="1381" y="23"/>
                  </a:lnTo>
                  <a:lnTo>
                    <a:pt x="1385" y="17"/>
                  </a:lnTo>
                  <a:lnTo>
                    <a:pt x="1388" y="3"/>
                  </a:lnTo>
                  <a:lnTo>
                    <a:pt x="1391" y="13"/>
                  </a:lnTo>
                  <a:lnTo>
                    <a:pt x="1395" y="23"/>
                  </a:lnTo>
                  <a:lnTo>
                    <a:pt x="1398" y="23"/>
                  </a:lnTo>
                  <a:lnTo>
                    <a:pt x="1402" y="20"/>
                  </a:lnTo>
                  <a:lnTo>
                    <a:pt x="1405" y="20"/>
                  </a:lnTo>
                  <a:lnTo>
                    <a:pt x="1408" y="30"/>
                  </a:lnTo>
                  <a:lnTo>
                    <a:pt x="1412" y="30"/>
                  </a:lnTo>
                  <a:lnTo>
                    <a:pt x="1415" y="37"/>
                  </a:lnTo>
                  <a:lnTo>
                    <a:pt x="1418" y="37"/>
                  </a:lnTo>
                  <a:lnTo>
                    <a:pt x="1422" y="40"/>
                  </a:lnTo>
                  <a:lnTo>
                    <a:pt x="1425" y="23"/>
                  </a:lnTo>
                  <a:lnTo>
                    <a:pt x="1428" y="20"/>
                  </a:lnTo>
                  <a:lnTo>
                    <a:pt x="1432" y="30"/>
                  </a:lnTo>
                  <a:lnTo>
                    <a:pt x="1435" y="40"/>
                  </a:lnTo>
                  <a:lnTo>
                    <a:pt x="1439" y="20"/>
                  </a:lnTo>
                  <a:lnTo>
                    <a:pt x="1442" y="20"/>
                  </a:lnTo>
                  <a:lnTo>
                    <a:pt x="1445" y="37"/>
                  </a:lnTo>
                  <a:lnTo>
                    <a:pt x="1449" y="30"/>
                  </a:lnTo>
                  <a:lnTo>
                    <a:pt x="1452" y="23"/>
                  </a:lnTo>
                  <a:lnTo>
                    <a:pt x="1455" y="10"/>
                  </a:lnTo>
                  <a:lnTo>
                    <a:pt x="1459" y="17"/>
                  </a:lnTo>
                  <a:lnTo>
                    <a:pt x="1462" y="20"/>
                  </a:lnTo>
                  <a:lnTo>
                    <a:pt x="1465" y="23"/>
                  </a:lnTo>
                  <a:lnTo>
                    <a:pt x="1469" y="20"/>
                  </a:lnTo>
                  <a:lnTo>
                    <a:pt x="1472" y="20"/>
                  </a:lnTo>
                  <a:lnTo>
                    <a:pt x="1475" y="27"/>
                  </a:lnTo>
                  <a:lnTo>
                    <a:pt x="1482" y="30"/>
                  </a:lnTo>
                  <a:lnTo>
                    <a:pt x="1486" y="13"/>
                  </a:lnTo>
                  <a:lnTo>
                    <a:pt x="1489" y="23"/>
                  </a:lnTo>
                  <a:lnTo>
                    <a:pt x="1492" y="17"/>
                  </a:lnTo>
                  <a:lnTo>
                    <a:pt x="1496" y="23"/>
                  </a:lnTo>
                  <a:lnTo>
                    <a:pt x="1499" y="17"/>
                  </a:lnTo>
                  <a:lnTo>
                    <a:pt x="1502" y="27"/>
                  </a:lnTo>
                  <a:lnTo>
                    <a:pt x="1506" y="30"/>
                  </a:lnTo>
                  <a:lnTo>
                    <a:pt x="1509" y="20"/>
                  </a:lnTo>
                  <a:lnTo>
                    <a:pt x="1512" y="13"/>
                  </a:lnTo>
                  <a:lnTo>
                    <a:pt x="1516" y="30"/>
                  </a:lnTo>
                  <a:lnTo>
                    <a:pt x="1519" y="30"/>
                  </a:lnTo>
                  <a:lnTo>
                    <a:pt x="1523" y="10"/>
                  </a:lnTo>
                  <a:lnTo>
                    <a:pt x="1526" y="20"/>
                  </a:lnTo>
                  <a:lnTo>
                    <a:pt x="1529" y="20"/>
                  </a:lnTo>
                  <a:lnTo>
                    <a:pt x="1533" y="13"/>
                  </a:lnTo>
                  <a:lnTo>
                    <a:pt x="1536" y="7"/>
                  </a:lnTo>
                  <a:lnTo>
                    <a:pt x="1539" y="13"/>
                  </a:lnTo>
                  <a:lnTo>
                    <a:pt x="1543" y="7"/>
                  </a:lnTo>
                  <a:lnTo>
                    <a:pt x="1546" y="17"/>
                  </a:lnTo>
                  <a:lnTo>
                    <a:pt x="1549" y="17"/>
                  </a:lnTo>
                  <a:lnTo>
                    <a:pt x="1553" y="3"/>
                  </a:lnTo>
                  <a:lnTo>
                    <a:pt x="1556" y="17"/>
                  </a:lnTo>
                  <a:lnTo>
                    <a:pt x="1559" y="10"/>
                  </a:lnTo>
                  <a:lnTo>
                    <a:pt x="1563" y="10"/>
                  </a:lnTo>
                  <a:lnTo>
                    <a:pt x="1566" y="27"/>
                  </a:lnTo>
                  <a:lnTo>
                    <a:pt x="1570" y="20"/>
                  </a:lnTo>
                  <a:lnTo>
                    <a:pt x="1573" y="17"/>
                  </a:lnTo>
                  <a:lnTo>
                    <a:pt x="1576" y="23"/>
                  </a:lnTo>
                  <a:lnTo>
                    <a:pt x="1580" y="30"/>
                  </a:lnTo>
                  <a:lnTo>
                    <a:pt x="1583" y="20"/>
                  </a:lnTo>
                  <a:lnTo>
                    <a:pt x="1590" y="13"/>
                  </a:lnTo>
                  <a:lnTo>
                    <a:pt x="1593" y="7"/>
                  </a:lnTo>
                  <a:lnTo>
                    <a:pt x="1596" y="13"/>
                  </a:lnTo>
                  <a:lnTo>
                    <a:pt x="1600" y="13"/>
                  </a:lnTo>
                  <a:lnTo>
                    <a:pt x="1603" y="17"/>
                  </a:lnTo>
                  <a:lnTo>
                    <a:pt x="1607" y="23"/>
                  </a:lnTo>
                  <a:lnTo>
                    <a:pt x="1610" y="27"/>
                  </a:lnTo>
                  <a:lnTo>
                    <a:pt x="1613" y="17"/>
                  </a:lnTo>
                  <a:lnTo>
                    <a:pt x="1617" y="7"/>
                  </a:lnTo>
                  <a:lnTo>
                    <a:pt x="1620" y="17"/>
                  </a:lnTo>
                  <a:lnTo>
                    <a:pt x="1623" y="20"/>
                  </a:lnTo>
                  <a:lnTo>
                    <a:pt x="1627" y="23"/>
                  </a:lnTo>
                  <a:lnTo>
                    <a:pt x="1630" y="20"/>
                  </a:lnTo>
                  <a:lnTo>
                    <a:pt x="1633" y="7"/>
                  </a:lnTo>
                  <a:lnTo>
                    <a:pt x="1637" y="3"/>
                  </a:lnTo>
                  <a:lnTo>
                    <a:pt x="1640" y="3"/>
                  </a:lnTo>
                  <a:lnTo>
                    <a:pt x="1643" y="7"/>
                  </a:lnTo>
                  <a:lnTo>
                    <a:pt x="1647" y="10"/>
                  </a:lnTo>
                  <a:lnTo>
                    <a:pt x="1650" y="10"/>
                  </a:lnTo>
                  <a:lnTo>
                    <a:pt x="1654" y="7"/>
                  </a:lnTo>
                  <a:lnTo>
                    <a:pt x="1657" y="10"/>
                  </a:lnTo>
                  <a:lnTo>
                    <a:pt x="1660" y="13"/>
                  </a:lnTo>
                  <a:lnTo>
                    <a:pt x="1664" y="10"/>
                  </a:lnTo>
                  <a:lnTo>
                    <a:pt x="1667" y="10"/>
                  </a:lnTo>
                  <a:lnTo>
                    <a:pt x="1670" y="0"/>
                  </a:lnTo>
                  <a:lnTo>
                    <a:pt x="1674" y="13"/>
                  </a:lnTo>
                  <a:lnTo>
                    <a:pt x="1677" y="23"/>
                  </a:lnTo>
                  <a:lnTo>
                    <a:pt x="1680" y="20"/>
                  </a:lnTo>
                  <a:lnTo>
                    <a:pt x="1684" y="10"/>
                  </a:lnTo>
                  <a:lnTo>
                    <a:pt x="1687" y="13"/>
                  </a:lnTo>
                  <a:lnTo>
                    <a:pt x="1691" y="3"/>
                  </a:lnTo>
                  <a:lnTo>
                    <a:pt x="1694" y="10"/>
                  </a:lnTo>
                  <a:lnTo>
                    <a:pt x="1701" y="13"/>
                  </a:lnTo>
                  <a:lnTo>
                    <a:pt x="1704" y="20"/>
                  </a:lnTo>
                  <a:lnTo>
                    <a:pt x="1707" y="23"/>
                  </a:lnTo>
                  <a:lnTo>
                    <a:pt x="1711" y="23"/>
                  </a:lnTo>
                  <a:lnTo>
                    <a:pt x="1714" y="10"/>
                  </a:lnTo>
                  <a:lnTo>
                    <a:pt x="1717" y="17"/>
                  </a:lnTo>
                  <a:lnTo>
                    <a:pt x="1721" y="7"/>
                  </a:lnTo>
                  <a:lnTo>
                    <a:pt x="1724" y="0"/>
                  </a:lnTo>
                  <a:lnTo>
                    <a:pt x="1727" y="27"/>
                  </a:lnTo>
                  <a:lnTo>
                    <a:pt x="1731" y="17"/>
                  </a:lnTo>
                  <a:lnTo>
                    <a:pt x="1734" y="1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11" name="Rectangle 311"/>
            <p:cNvSpPr>
              <a:spLocks noChangeArrowheads="1"/>
            </p:cNvSpPr>
            <p:nvPr/>
          </p:nvSpPr>
          <p:spPr bwMode="auto">
            <a:xfrm>
              <a:off x="1592" y="4092"/>
              <a:ext cx="10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25912" name="Rectangle 312"/>
            <p:cNvSpPr>
              <a:spLocks noChangeArrowheads="1"/>
            </p:cNvSpPr>
            <p:nvPr/>
          </p:nvSpPr>
          <p:spPr bwMode="auto">
            <a:xfrm rot="16200000">
              <a:off x="231" y="3676"/>
              <a:ext cx="45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/>
            </a:p>
          </p:txBody>
        </p:sp>
        <p:sp>
          <p:nvSpPr>
            <p:cNvPr id="26020" name="Text Box 420"/>
            <p:cNvSpPr txBox="1">
              <a:spLocks noChangeArrowheads="1"/>
            </p:cNvSpPr>
            <p:nvPr/>
          </p:nvSpPr>
          <p:spPr bwMode="auto">
            <a:xfrm>
              <a:off x="2400" y="2832"/>
              <a:ext cx="261" cy="2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C</a:t>
              </a:r>
            </a:p>
          </p:txBody>
        </p:sp>
      </p:grpSp>
      <p:grpSp>
        <p:nvGrpSpPr>
          <p:cNvPr id="26026" name="Group 426"/>
          <p:cNvGrpSpPr>
            <a:grpSpLocks/>
          </p:cNvGrpSpPr>
          <p:nvPr/>
        </p:nvGrpSpPr>
        <p:grpSpPr bwMode="auto">
          <a:xfrm>
            <a:off x="4570413" y="3946525"/>
            <a:ext cx="3662362" cy="2646363"/>
            <a:chOff x="2879" y="2486"/>
            <a:chExt cx="2307" cy="1667"/>
          </a:xfrm>
        </p:grpSpPr>
        <p:sp>
          <p:nvSpPr>
            <p:cNvPr id="25916" name="Rectangle 316"/>
            <p:cNvSpPr>
              <a:spLocks noChangeArrowheads="1"/>
            </p:cNvSpPr>
            <p:nvPr/>
          </p:nvSpPr>
          <p:spPr bwMode="auto">
            <a:xfrm>
              <a:off x="3043" y="2571"/>
              <a:ext cx="2111" cy="6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17" name="Rectangle 317"/>
            <p:cNvSpPr>
              <a:spLocks noChangeArrowheads="1"/>
            </p:cNvSpPr>
            <p:nvPr/>
          </p:nvSpPr>
          <p:spPr bwMode="auto">
            <a:xfrm>
              <a:off x="3043" y="2571"/>
              <a:ext cx="2111" cy="61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18" name="Line 318"/>
            <p:cNvSpPr>
              <a:spLocks noChangeShapeType="1"/>
            </p:cNvSpPr>
            <p:nvPr/>
          </p:nvSpPr>
          <p:spPr bwMode="auto">
            <a:xfrm>
              <a:off x="3043" y="2571"/>
              <a:ext cx="2111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19" name="Freeform 319"/>
            <p:cNvSpPr>
              <a:spLocks/>
            </p:cNvSpPr>
            <p:nvPr/>
          </p:nvSpPr>
          <p:spPr bwMode="auto">
            <a:xfrm>
              <a:off x="3043" y="2571"/>
              <a:ext cx="2111" cy="614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20" name="Line 320"/>
            <p:cNvSpPr>
              <a:spLocks noChangeShapeType="1"/>
            </p:cNvSpPr>
            <p:nvPr/>
          </p:nvSpPr>
          <p:spPr bwMode="auto">
            <a:xfrm flipV="1">
              <a:off x="3043" y="2571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21" name="Line 321"/>
            <p:cNvSpPr>
              <a:spLocks noChangeShapeType="1"/>
            </p:cNvSpPr>
            <p:nvPr/>
          </p:nvSpPr>
          <p:spPr bwMode="auto">
            <a:xfrm>
              <a:off x="3043" y="3185"/>
              <a:ext cx="21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22" name="Line 322"/>
            <p:cNvSpPr>
              <a:spLocks noChangeShapeType="1"/>
            </p:cNvSpPr>
            <p:nvPr/>
          </p:nvSpPr>
          <p:spPr bwMode="auto">
            <a:xfrm flipV="1">
              <a:off x="3043" y="2571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23" name="Line 323"/>
            <p:cNvSpPr>
              <a:spLocks noChangeShapeType="1"/>
            </p:cNvSpPr>
            <p:nvPr/>
          </p:nvSpPr>
          <p:spPr bwMode="auto">
            <a:xfrm flipV="1">
              <a:off x="3043" y="316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24" name="Line 324"/>
            <p:cNvSpPr>
              <a:spLocks noChangeShapeType="1"/>
            </p:cNvSpPr>
            <p:nvPr/>
          </p:nvSpPr>
          <p:spPr bwMode="auto">
            <a:xfrm>
              <a:off x="3043" y="2571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25" name="Rectangle 325"/>
            <p:cNvSpPr>
              <a:spLocks noChangeArrowheads="1"/>
            </p:cNvSpPr>
            <p:nvPr/>
          </p:nvSpPr>
          <p:spPr bwMode="auto">
            <a:xfrm>
              <a:off x="3032" y="3201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926" name="Line 326"/>
            <p:cNvSpPr>
              <a:spLocks noChangeShapeType="1"/>
            </p:cNvSpPr>
            <p:nvPr/>
          </p:nvSpPr>
          <p:spPr bwMode="auto">
            <a:xfrm flipV="1">
              <a:off x="3393" y="316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27" name="Line 327"/>
            <p:cNvSpPr>
              <a:spLocks noChangeShapeType="1"/>
            </p:cNvSpPr>
            <p:nvPr/>
          </p:nvSpPr>
          <p:spPr bwMode="auto">
            <a:xfrm>
              <a:off x="3393" y="2571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28" name="Rectangle 328"/>
            <p:cNvSpPr>
              <a:spLocks noChangeArrowheads="1"/>
            </p:cNvSpPr>
            <p:nvPr/>
          </p:nvSpPr>
          <p:spPr bwMode="auto">
            <a:xfrm>
              <a:off x="3370" y="320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25929" name="Line 329"/>
            <p:cNvSpPr>
              <a:spLocks noChangeShapeType="1"/>
            </p:cNvSpPr>
            <p:nvPr/>
          </p:nvSpPr>
          <p:spPr bwMode="auto">
            <a:xfrm flipV="1">
              <a:off x="3745" y="316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30" name="Line 330"/>
            <p:cNvSpPr>
              <a:spLocks noChangeShapeType="1"/>
            </p:cNvSpPr>
            <p:nvPr/>
          </p:nvSpPr>
          <p:spPr bwMode="auto">
            <a:xfrm>
              <a:off x="3745" y="2571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31" name="Rectangle 331"/>
            <p:cNvSpPr>
              <a:spLocks noChangeArrowheads="1"/>
            </p:cNvSpPr>
            <p:nvPr/>
          </p:nvSpPr>
          <p:spPr bwMode="auto">
            <a:xfrm>
              <a:off x="3721" y="320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25932" name="Line 332"/>
            <p:cNvSpPr>
              <a:spLocks noChangeShapeType="1"/>
            </p:cNvSpPr>
            <p:nvPr/>
          </p:nvSpPr>
          <p:spPr bwMode="auto">
            <a:xfrm flipV="1">
              <a:off x="4099" y="3163"/>
              <a:ext cx="2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33" name="Line 333"/>
            <p:cNvSpPr>
              <a:spLocks noChangeShapeType="1"/>
            </p:cNvSpPr>
            <p:nvPr/>
          </p:nvSpPr>
          <p:spPr bwMode="auto">
            <a:xfrm>
              <a:off x="4099" y="2571"/>
              <a:ext cx="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34" name="Rectangle 334"/>
            <p:cNvSpPr>
              <a:spLocks noChangeArrowheads="1"/>
            </p:cNvSpPr>
            <p:nvPr/>
          </p:nvSpPr>
          <p:spPr bwMode="auto">
            <a:xfrm>
              <a:off x="4076" y="320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25935" name="Line 335"/>
            <p:cNvSpPr>
              <a:spLocks noChangeShapeType="1"/>
            </p:cNvSpPr>
            <p:nvPr/>
          </p:nvSpPr>
          <p:spPr bwMode="auto">
            <a:xfrm flipV="1">
              <a:off x="4451" y="3163"/>
              <a:ext cx="2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36" name="Line 336"/>
            <p:cNvSpPr>
              <a:spLocks noChangeShapeType="1"/>
            </p:cNvSpPr>
            <p:nvPr/>
          </p:nvSpPr>
          <p:spPr bwMode="auto">
            <a:xfrm>
              <a:off x="4451" y="2571"/>
              <a:ext cx="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37" name="Rectangle 337"/>
            <p:cNvSpPr>
              <a:spLocks noChangeArrowheads="1"/>
            </p:cNvSpPr>
            <p:nvPr/>
          </p:nvSpPr>
          <p:spPr bwMode="auto">
            <a:xfrm>
              <a:off x="4426" y="320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25938" name="Line 338"/>
            <p:cNvSpPr>
              <a:spLocks noChangeShapeType="1"/>
            </p:cNvSpPr>
            <p:nvPr/>
          </p:nvSpPr>
          <p:spPr bwMode="auto">
            <a:xfrm flipV="1">
              <a:off x="4803" y="316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39" name="Line 339"/>
            <p:cNvSpPr>
              <a:spLocks noChangeShapeType="1"/>
            </p:cNvSpPr>
            <p:nvPr/>
          </p:nvSpPr>
          <p:spPr bwMode="auto">
            <a:xfrm>
              <a:off x="4803" y="2571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40" name="Rectangle 340"/>
            <p:cNvSpPr>
              <a:spLocks noChangeArrowheads="1"/>
            </p:cNvSpPr>
            <p:nvPr/>
          </p:nvSpPr>
          <p:spPr bwMode="auto">
            <a:xfrm>
              <a:off x="4769" y="3201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25941" name="Line 341"/>
            <p:cNvSpPr>
              <a:spLocks noChangeShapeType="1"/>
            </p:cNvSpPr>
            <p:nvPr/>
          </p:nvSpPr>
          <p:spPr bwMode="auto">
            <a:xfrm flipV="1">
              <a:off x="5154" y="316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42" name="Line 342"/>
            <p:cNvSpPr>
              <a:spLocks noChangeShapeType="1"/>
            </p:cNvSpPr>
            <p:nvPr/>
          </p:nvSpPr>
          <p:spPr bwMode="auto">
            <a:xfrm>
              <a:off x="5154" y="2571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43" name="Rectangle 343"/>
            <p:cNvSpPr>
              <a:spLocks noChangeArrowheads="1"/>
            </p:cNvSpPr>
            <p:nvPr/>
          </p:nvSpPr>
          <p:spPr bwMode="auto">
            <a:xfrm>
              <a:off x="5120" y="3201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25944" name="Line 344"/>
            <p:cNvSpPr>
              <a:spLocks noChangeShapeType="1"/>
            </p:cNvSpPr>
            <p:nvPr/>
          </p:nvSpPr>
          <p:spPr bwMode="auto">
            <a:xfrm>
              <a:off x="3043" y="318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45" name="Line 345"/>
            <p:cNvSpPr>
              <a:spLocks noChangeShapeType="1"/>
            </p:cNvSpPr>
            <p:nvPr/>
          </p:nvSpPr>
          <p:spPr bwMode="auto">
            <a:xfrm flipH="1">
              <a:off x="5134" y="318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46" name="Rectangle 346"/>
            <p:cNvSpPr>
              <a:spLocks noChangeArrowheads="1"/>
            </p:cNvSpPr>
            <p:nvPr/>
          </p:nvSpPr>
          <p:spPr bwMode="auto">
            <a:xfrm>
              <a:off x="2954" y="3155"/>
              <a:ext cx="6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25947" name="Line 347"/>
            <p:cNvSpPr>
              <a:spLocks noChangeShapeType="1"/>
            </p:cNvSpPr>
            <p:nvPr/>
          </p:nvSpPr>
          <p:spPr bwMode="auto">
            <a:xfrm>
              <a:off x="3043" y="3031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48" name="Line 348"/>
            <p:cNvSpPr>
              <a:spLocks noChangeShapeType="1"/>
            </p:cNvSpPr>
            <p:nvPr/>
          </p:nvSpPr>
          <p:spPr bwMode="auto">
            <a:xfrm flipH="1">
              <a:off x="5134" y="3031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49" name="Rectangle 349"/>
            <p:cNvSpPr>
              <a:spLocks noChangeArrowheads="1"/>
            </p:cNvSpPr>
            <p:nvPr/>
          </p:nvSpPr>
          <p:spPr bwMode="auto">
            <a:xfrm>
              <a:off x="3005" y="3002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950" name="Line 350"/>
            <p:cNvSpPr>
              <a:spLocks noChangeShapeType="1"/>
            </p:cNvSpPr>
            <p:nvPr/>
          </p:nvSpPr>
          <p:spPr bwMode="auto">
            <a:xfrm>
              <a:off x="3043" y="2879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51" name="Line 351"/>
            <p:cNvSpPr>
              <a:spLocks noChangeShapeType="1"/>
            </p:cNvSpPr>
            <p:nvPr/>
          </p:nvSpPr>
          <p:spPr bwMode="auto">
            <a:xfrm flipH="1">
              <a:off x="5134" y="2879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52" name="Rectangle 352"/>
            <p:cNvSpPr>
              <a:spLocks noChangeArrowheads="1"/>
            </p:cNvSpPr>
            <p:nvPr/>
          </p:nvSpPr>
          <p:spPr bwMode="auto">
            <a:xfrm>
              <a:off x="2967" y="2849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25953" name="Line 353"/>
            <p:cNvSpPr>
              <a:spLocks noChangeShapeType="1"/>
            </p:cNvSpPr>
            <p:nvPr/>
          </p:nvSpPr>
          <p:spPr bwMode="auto">
            <a:xfrm>
              <a:off x="3043" y="272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54" name="Line 354"/>
            <p:cNvSpPr>
              <a:spLocks noChangeShapeType="1"/>
            </p:cNvSpPr>
            <p:nvPr/>
          </p:nvSpPr>
          <p:spPr bwMode="auto">
            <a:xfrm flipH="1">
              <a:off x="5134" y="272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55" name="Rectangle 355"/>
            <p:cNvSpPr>
              <a:spLocks noChangeArrowheads="1"/>
            </p:cNvSpPr>
            <p:nvPr/>
          </p:nvSpPr>
          <p:spPr bwMode="auto">
            <a:xfrm>
              <a:off x="3005" y="2695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25956" name="Line 356"/>
            <p:cNvSpPr>
              <a:spLocks noChangeShapeType="1"/>
            </p:cNvSpPr>
            <p:nvPr/>
          </p:nvSpPr>
          <p:spPr bwMode="auto">
            <a:xfrm>
              <a:off x="3043" y="2571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57" name="Line 357"/>
            <p:cNvSpPr>
              <a:spLocks noChangeShapeType="1"/>
            </p:cNvSpPr>
            <p:nvPr/>
          </p:nvSpPr>
          <p:spPr bwMode="auto">
            <a:xfrm flipH="1">
              <a:off x="5134" y="2571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58" name="Rectangle 358"/>
            <p:cNvSpPr>
              <a:spLocks noChangeArrowheads="1"/>
            </p:cNvSpPr>
            <p:nvPr/>
          </p:nvSpPr>
          <p:spPr bwMode="auto">
            <a:xfrm>
              <a:off x="2967" y="2542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25959" name="Line 359"/>
            <p:cNvSpPr>
              <a:spLocks noChangeShapeType="1"/>
            </p:cNvSpPr>
            <p:nvPr/>
          </p:nvSpPr>
          <p:spPr bwMode="auto">
            <a:xfrm>
              <a:off x="3043" y="2571"/>
              <a:ext cx="2111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60" name="Freeform 360"/>
            <p:cNvSpPr>
              <a:spLocks/>
            </p:cNvSpPr>
            <p:nvPr/>
          </p:nvSpPr>
          <p:spPr bwMode="auto">
            <a:xfrm>
              <a:off x="3043" y="2571"/>
              <a:ext cx="2111" cy="614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61" name="Line 361"/>
            <p:cNvSpPr>
              <a:spLocks noChangeShapeType="1"/>
            </p:cNvSpPr>
            <p:nvPr/>
          </p:nvSpPr>
          <p:spPr bwMode="auto">
            <a:xfrm flipV="1">
              <a:off x="3043" y="2571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62" name="Freeform 362"/>
            <p:cNvSpPr>
              <a:spLocks/>
            </p:cNvSpPr>
            <p:nvPr/>
          </p:nvSpPr>
          <p:spPr bwMode="auto">
            <a:xfrm>
              <a:off x="3043" y="2725"/>
              <a:ext cx="1760" cy="306"/>
            </a:xfrm>
            <a:custGeom>
              <a:avLst/>
              <a:gdLst>
                <a:gd name="T0" fmla="*/ 20 w 1486"/>
                <a:gd name="T1" fmla="*/ 237 h 237"/>
                <a:gd name="T2" fmla="*/ 43 w 1486"/>
                <a:gd name="T3" fmla="*/ 237 h 237"/>
                <a:gd name="T4" fmla="*/ 69 w 1486"/>
                <a:gd name="T5" fmla="*/ 237 h 237"/>
                <a:gd name="T6" fmla="*/ 92 w 1486"/>
                <a:gd name="T7" fmla="*/ 0 h 237"/>
                <a:gd name="T8" fmla="*/ 115 w 1486"/>
                <a:gd name="T9" fmla="*/ 0 h 237"/>
                <a:gd name="T10" fmla="*/ 138 w 1486"/>
                <a:gd name="T11" fmla="*/ 0 h 237"/>
                <a:gd name="T12" fmla="*/ 164 w 1486"/>
                <a:gd name="T13" fmla="*/ 0 h 237"/>
                <a:gd name="T14" fmla="*/ 187 w 1486"/>
                <a:gd name="T15" fmla="*/ 0 h 237"/>
                <a:gd name="T16" fmla="*/ 210 w 1486"/>
                <a:gd name="T17" fmla="*/ 0 h 237"/>
                <a:gd name="T18" fmla="*/ 236 w 1486"/>
                <a:gd name="T19" fmla="*/ 0 h 237"/>
                <a:gd name="T20" fmla="*/ 259 w 1486"/>
                <a:gd name="T21" fmla="*/ 0 h 237"/>
                <a:gd name="T22" fmla="*/ 282 w 1486"/>
                <a:gd name="T23" fmla="*/ 0 h 237"/>
                <a:gd name="T24" fmla="*/ 305 w 1486"/>
                <a:gd name="T25" fmla="*/ 0 h 237"/>
                <a:gd name="T26" fmla="*/ 331 w 1486"/>
                <a:gd name="T27" fmla="*/ 0 h 237"/>
                <a:gd name="T28" fmla="*/ 354 w 1486"/>
                <a:gd name="T29" fmla="*/ 0 h 237"/>
                <a:gd name="T30" fmla="*/ 377 w 1486"/>
                <a:gd name="T31" fmla="*/ 0 h 237"/>
                <a:gd name="T32" fmla="*/ 400 w 1486"/>
                <a:gd name="T33" fmla="*/ 0 h 237"/>
                <a:gd name="T34" fmla="*/ 426 w 1486"/>
                <a:gd name="T35" fmla="*/ 0 h 237"/>
                <a:gd name="T36" fmla="*/ 449 w 1486"/>
                <a:gd name="T37" fmla="*/ 0 h 237"/>
                <a:gd name="T38" fmla="*/ 472 w 1486"/>
                <a:gd name="T39" fmla="*/ 0 h 237"/>
                <a:gd name="T40" fmla="*/ 495 w 1486"/>
                <a:gd name="T41" fmla="*/ 0 h 237"/>
                <a:gd name="T42" fmla="*/ 521 w 1486"/>
                <a:gd name="T43" fmla="*/ 0 h 237"/>
                <a:gd name="T44" fmla="*/ 544 w 1486"/>
                <a:gd name="T45" fmla="*/ 0 h 237"/>
                <a:gd name="T46" fmla="*/ 567 w 1486"/>
                <a:gd name="T47" fmla="*/ 0 h 237"/>
                <a:gd name="T48" fmla="*/ 590 w 1486"/>
                <a:gd name="T49" fmla="*/ 0 h 237"/>
                <a:gd name="T50" fmla="*/ 616 w 1486"/>
                <a:gd name="T51" fmla="*/ 0 h 237"/>
                <a:gd name="T52" fmla="*/ 639 w 1486"/>
                <a:gd name="T53" fmla="*/ 0 h 237"/>
                <a:gd name="T54" fmla="*/ 662 w 1486"/>
                <a:gd name="T55" fmla="*/ 0 h 237"/>
                <a:gd name="T56" fmla="*/ 685 w 1486"/>
                <a:gd name="T57" fmla="*/ 0 h 237"/>
                <a:gd name="T58" fmla="*/ 711 w 1486"/>
                <a:gd name="T59" fmla="*/ 0 h 237"/>
                <a:gd name="T60" fmla="*/ 734 w 1486"/>
                <a:gd name="T61" fmla="*/ 0 h 237"/>
                <a:gd name="T62" fmla="*/ 757 w 1486"/>
                <a:gd name="T63" fmla="*/ 0 h 237"/>
                <a:gd name="T64" fmla="*/ 780 w 1486"/>
                <a:gd name="T65" fmla="*/ 0 h 237"/>
                <a:gd name="T66" fmla="*/ 806 w 1486"/>
                <a:gd name="T67" fmla="*/ 0 h 237"/>
                <a:gd name="T68" fmla="*/ 829 w 1486"/>
                <a:gd name="T69" fmla="*/ 0 h 237"/>
                <a:gd name="T70" fmla="*/ 852 w 1486"/>
                <a:gd name="T71" fmla="*/ 0 h 237"/>
                <a:gd name="T72" fmla="*/ 875 w 1486"/>
                <a:gd name="T73" fmla="*/ 0 h 237"/>
                <a:gd name="T74" fmla="*/ 901 w 1486"/>
                <a:gd name="T75" fmla="*/ 0 h 237"/>
                <a:gd name="T76" fmla="*/ 924 w 1486"/>
                <a:gd name="T77" fmla="*/ 0 h 237"/>
                <a:gd name="T78" fmla="*/ 947 w 1486"/>
                <a:gd name="T79" fmla="*/ 0 h 237"/>
                <a:gd name="T80" fmla="*/ 970 w 1486"/>
                <a:gd name="T81" fmla="*/ 0 h 237"/>
                <a:gd name="T82" fmla="*/ 996 w 1486"/>
                <a:gd name="T83" fmla="*/ 0 h 237"/>
                <a:gd name="T84" fmla="*/ 1019 w 1486"/>
                <a:gd name="T85" fmla="*/ 0 h 237"/>
                <a:gd name="T86" fmla="*/ 1042 w 1486"/>
                <a:gd name="T87" fmla="*/ 0 h 237"/>
                <a:gd name="T88" fmla="*/ 1065 w 1486"/>
                <a:gd name="T89" fmla="*/ 0 h 237"/>
                <a:gd name="T90" fmla="*/ 1091 w 1486"/>
                <a:gd name="T91" fmla="*/ 0 h 237"/>
                <a:gd name="T92" fmla="*/ 1114 w 1486"/>
                <a:gd name="T93" fmla="*/ 0 h 237"/>
                <a:gd name="T94" fmla="*/ 1137 w 1486"/>
                <a:gd name="T95" fmla="*/ 0 h 237"/>
                <a:gd name="T96" fmla="*/ 1160 w 1486"/>
                <a:gd name="T97" fmla="*/ 0 h 237"/>
                <a:gd name="T98" fmla="*/ 1186 w 1486"/>
                <a:gd name="T99" fmla="*/ 0 h 237"/>
                <a:gd name="T100" fmla="*/ 1209 w 1486"/>
                <a:gd name="T101" fmla="*/ 0 h 237"/>
                <a:gd name="T102" fmla="*/ 1232 w 1486"/>
                <a:gd name="T103" fmla="*/ 0 h 237"/>
                <a:gd name="T104" fmla="*/ 1255 w 1486"/>
                <a:gd name="T105" fmla="*/ 0 h 237"/>
                <a:gd name="T106" fmla="*/ 1281 w 1486"/>
                <a:gd name="T107" fmla="*/ 0 h 237"/>
                <a:gd name="T108" fmla="*/ 1304 w 1486"/>
                <a:gd name="T109" fmla="*/ 0 h 237"/>
                <a:gd name="T110" fmla="*/ 1327 w 1486"/>
                <a:gd name="T111" fmla="*/ 0 h 237"/>
                <a:gd name="T112" fmla="*/ 1350 w 1486"/>
                <a:gd name="T113" fmla="*/ 0 h 237"/>
                <a:gd name="T114" fmla="*/ 1376 w 1486"/>
                <a:gd name="T115" fmla="*/ 0 h 237"/>
                <a:gd name="T116" fmla="*/ 1399 w 1486"/>
                <a:gd name="T117" fmla="*/ 0 h 237"/>
                <a:gd name="T118" fmla="*/ 1422 w 1486"/>
                <a:gd name="T119" fmla="*/ 0 h 237"/>
                <a:gd name="T120" fmla="*/ 1445 w 1486"/>
                <a:gd name="T121" fmla="*/ 0 h 237"/>
                <a:gd name="T122" fmla="*/ 1471 w 1486"/>
                <a:gd name="T123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486" h="237">
                  <a:moveTo>
                    <a:pt x="0" y="237"/>
                  </a:moveTo>
                  <a:lnTo>
                    <a:pt x="2" y="237"/>
                  </a:lnTo>
                  <a:lnTo>
                    <a:pt x="5" y="237"/>
                  </a:lnTo>
                  <a:lnTo>
                    <a:pt x="8" y="237"/>
                  </a:lnTo>
                  <a:lnTo>
                    <a:pt x="11" y="237"/>
                  </a:lnTo>
                  <a:lnTo>
                    <a:pt x="14" y="237"/>
                  </a:lnTo>
                  <a:lnTo>
                    <a:pt x="17" y="237"/>
                  </a:lnTo>
                  <a:lnTo>
                    <a:pt x="20" y="237"/>
                  </a:lnTo>
                  <a:lnTo>
                    <a:pt x="23" y="237"/>
                  </a:lnTo>
                  <a:lnTo>
                    <a:pt x="25" y="237"/>
                  </a:lnTo>
                  <a:lnTo>
                    <a:pt x="28" y="237"/>
                  </a:lnTo>
                  <a:lnTo>
                    <a:pt x="31" y="237"/>
                  </a:lnTo>
                  <a:lnTo>
                    <a:pt x="34" y="237"/>
                  </a:lnTo>
                  <a:lnTo>
                    <a:pt x="37" y="237"/>
                  </a:lnTo>
                  <a:lnTo>
                    <a:pt x="40" y="237"/>
                  </a:lnTo>
                  <a:lnTo>
                    <a:pt x="43" y="237"/>
                  </a:lnTo>
                  <a:lnTo>
                    <a:pt x="48" y="237"/>
                  </a:lnTo>
                  <a:lnTo>
                    <a:pt x="51" y="237"/>
                  </a:lnTo>
                  <a:lnTo>
                    <a:pt x="54" y="237"/>
                  </a:lnTo>
                  <a:lnTo>
                    <a:pt x="57" y="237"/>
                  </a:lnTo>
                  <a:lnTo>
                    <a:pt x="60" y="237"/>
                  </a:lnTo>
                  <a:lnTo>
                    <a:pt x="63" y="237"/>
                  </a:lnTo>
                  <a:lnTo>
                    <a:pt x="66" y="237"/>
                  </a:lnTo>
                  <a:lnTo>
                    <a:pt x="69" y="237"/>
                  </a:lnTo>
                  <a:lnTo>
                    <a:pt x="72" y="237"/>
                  </a:lnTo>
                  <a:lnTo>
                    <a:pt x="74" y="237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5" y="0"/>
                  </a:lnTo>
                  <a:lnTo>
                    <a:pt x="97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0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5" y="0"/>
                  </a:lnTo>
                  <a:lnTo>
                    <a:pt x="138" y="0"/>
                  </a:lnTo>
                  <a:lnTo>
                    <a:pt x="144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7" y="0"/>
                  </a:lnTo>
                  <a:lnTo>
                    <a:pt x="169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7" y="0"/>
                  </a:lnTo>
                  <a:lnTo>
                    <a:pt x="190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1" y="0"/>
                  </a:lnTo>
                  <a:lnTo>
                    <a:pt x="204" y="0"/>
                  </a:lnTo>
                  <a:lnTo>
                    <a:pt x="207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6" y="0"/>
                  </a:lnTo>
                  <a:lnTo>
                    <a:pt x="239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3" y="0"/>
                  </a:lnTo>
                  <a:lnTo>
                    <a:pt x="256" y="0"/>
                  </a:lnTo>
                  <a:lnTo>
                    <a:pt x="259" y="0"/>
                  </a:lnTo>
                  <a:lnTo>
                    <a:pt x="262" y="0"/>
                  </a:lnTo>
                  <a:lnTo>
                    <a:pt x="264" y="0"/>
                  </a:lnTo>
                  <a:lnTo>
                    <a:pt x="267" y="0"/>
                  </a:lnTo>
                  <a:lnTo>
                    <a:pt x="270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2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3" y="0"/>
                  </a:lnTo>
                  <a:lnTo>
                    <a:pt x="316" y="0"/>
                  </a:lnTo>
                  <a:lnTo>
                    <a:pt x="319" y="0"/>
                  </a:lnTo>
                  <a:lnTo>
                    <a:pt x="322" y="0"/>
                  </a:lnTo>
                  <a:lnTo>
                    <a:pt x="325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6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2" y="0"/>
                  </a:lnTo>
                  <a:lnTo>
                    <a:pt x="365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5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3" y="0"/>
                  </a:lnTo>
                  <a:lnTo>
                    <a:pt x="406" y="0"/>
                  </a:lnTo>
                  <a:lnTo>
                    <a:pt x="408" y="0"/>
                  </a:lnTo>
                  <a:lnTo>
                    <a:pt x="411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2" y="0"/>
                  </a:lnTo>
                  <a:lnTo>
                    <a:pt x="434" y="0"/>
                  </a:lnTo>
                  <a:lnTo>
                    <a:pt x="437" y="0"/>
                  </a:lnTo>
                  <a:lnTo>
                    <a:pt x="440" y="0"/>
                  </a:lnTo>
                  <a:lnTo>
                    <a:pt x="443" y="0"/>
                  </a:lnTo>
                  <a:lnTo>
                    <a:pt x="446" y="0"/>
                  </a:lnTo>
                  <a:lnTo>
                    <a:pt x="449" y="0"/>
                  </a:lnTo>
                  <a:lnTo>
                    <a:pt x="452" y="0"/>
                  </a:lnTo>
                  <a:lnTo>
                    <a:pt x="455" y="0"/>
                  </a:lnTo>
                  <a:lnTo>
                    <a:pt x="457" y="0"/>
                  </a:lnTo>
                  <a:lnTo>
                    <a:pt x="460" y="0"/>
                  </a:lnTo>
                  <a:lnTo>
                    <a:pt x="463" y="0"/>
                  </a:lnTo>
                  <a:lnTo>
                    <a:pt x="466" y="0"/>
                  </a:lnTo>
                  <a:lnTo>
                    <a:pt x="469" y="0"/>
                  </a:lnTo>
                  <a:lnTo>
                    <a:pt x="472" y="0"/>
                  </a:lnTo>
                  <a:lnTo>
                    <a:pt x="475" y="0"/>
                  </a:lnTo>
                  <a:lnTo>
                    <a:pt x="478" y="0"/>
                  </a:lnTo>
                  <a:lnTo>
                    <a:pt x="480" y="0"/>
                  </a:lnTo>
                  <a:lnTo>
                    <a:pt x="483" y="0"/>
                  </a:lnTo>
                  <a:lnTo>
                    <a:pt x="486" y="0"/>
                  </a:lnTo>
                  <a:lnTo>
                    <a:pt x="489" y="0"/>
                  </a:lnTo>
                  <a:lnTo>
                    <a:pt x="492" y="0"/>
                  </a:lnTo>
                  <a:lnTo>
                    <a:pt x="495" y="0"/>
                  </a:lnTo>
                  <a:lnTo>
                    <a:pt x="498" y="0"/>
                  </a:lnTo>
                  <a:lnTo>
                    <a:pt x="501" y="0"/>
                  </a:lnTo>
                  <a:lnTo>
                    <a:pt x="504" y="0"/>
                  </a:lnTo>
                  <a:lnTo>
                    <a:pt x="506" y="0"/>
                  </a:lnTo>
                  <a:lnTo>
                    <a:pt x="509" y="0"/>
                  </a:lnTo>
                  <a:lnTo>
                    <a:pt x="512" y="0"/>
                  </a:lnTo>
                  <a:lnTo>
                    <a:pt x="518" y="0"/>
                  </a:lnTo>
                  <a:lnTo>
                    <a:pt x="521" y="0"/>
                  </a:lnTo>
                  <a:lnTo>
                    <a:pt x="524" y="0"/>
                  </a:lnTo>
                  <a:lnTo>
                    <a:pt x="527" y="0"/>
                  </a:lnTo>
                  <a:lnTo>
                    <a:pt x="529" y="0"/>
                  </a:lnTo>
                  <a:lnTo>
                    <a:pt x="532" y="0"/>
                  </a:lnTo>
                  <a:lnTo>
                    <a:pt x="535" y="0"/>
                  </a:lnTo>
                  <a:lnTo>
                    <a:pt x="538" y="0"/>
                  </a:lnTo>
                  <a:lnTo>
                    <a:pt x="541" y="0"/>
                  </a:lnTo>
                  <a:lnTo>
                    <a:pt x="544" y="0"/>
                  </a:lnTo>
                  <a:lnTo>
                    <a:pt x="547" y="0"/>
                  </a:lnTo>
                  <a:lnTo>
                    <a:pt x="550" y="0"/>
                  </a:lnTo>
                  <a:lnTo>
                    <a:pt x="552" y="0"/>
                  </a:lnTo>
                  <a:lnTo>
                    <a:pt x="555" y="0"/>
                  </a:lnTo>
                  <a:lnTo>
                    <a:pt x="558" y="0"/>
                  </a:lnTo>
                  <a:lnTo>
                    <a:pt x="561" y="0"/>
                  </a:lnTo>
                  <a:lnTo>
                    <a:pt x="564" y="0"/>
                  </a:lnTo>
                  <a:lnTo>
                    <a:pt x="567" y="0"/>
                  </a:lnTo>
                  <a:lnTo>
                    <a:pt x="570" y="0"/>
                  </a:lnTo>
                  <a:lnTo>
                    <a:pt x="573" y="0"/>
                  </a:lnTo>
                  <a:lnTo>
                    <a:pt x="576" y="0"/>
                  </a:lnTo>
                  <a:lnTo>
                    <a:pt x="578" y="0"/>
                  </a:lnTo>
                  <a:lnTo>
                    <a:pt x="581" y="0"/>
                  </a:lnTo>
                  <a:lnTo>
                    <a:pt x="584" y="0"/>
                  </a:lnTo>
                  <a:lnTo>
                    <a:pt x="587" y="0"/>
                  </a:lnTo>
                  <a:lnTo>
                    <a:pt x="590" y="0"/>
                  </a:lnTo>
                  <a:lnTo>
                    <a:pt x="593" y="0"/>
                  </a:lnTo>
                  <a:lnTo>
                    <a:pt x="596" y="0"/>
                  </a:lnTo>
                  <a:lnTo>
                    <a:pt x="599" y="0"/>
                  </a:lnTo>
                  <a:lnTo>
                    <a:pt x="601" y="0"/>
                  </a:lnTo>
                  <a:lnTo>
                    <a:pt x="604" y="0"/>
                  </a:lnTo>
                  <a:lnTo>
                    <a:pt x="607" y="0"/>
                  </a:lnTo>
                  <a:lnTo>
                    <a:pt x="613" y="0"/>
                  </a:lnTo>
                  <a:lnTo>
                    <a:pt x="616" y="0"/>
                  </a:lnTo>
                  <a:lnTo>
                    <a:pt x="619" y="0"/>
                  </a:lnTo>
                  <a:lnTo>
                    <a:pt x="622" y="0"/>
                  </a:lnTo>
                  <a:lnTo>
                    <a:pt x="624" y="0"/>
                  </a:lnTo>
                  <a:lnTo>
                    <a:pt x="627" y="0"/>
                  </a:lnTo>
                  <a:lnTo>
                    <a:pt x="630" y="0"/>
                  </a:lnTo>
                  <a:lnTo>
                    <a:pt x="633" y="0"/>
                  </a:lnTo>
                  <a:lnTo>
                    <a:pt x="636" y="0"/>
                  </a:lnTo>
                  <a:lnTo>
                    <a:pt x="639" y="0"/>
                  </a:lnTo>
                  <a:lnTo>
                    <a:pt x="642" y="0"/>
                  </a:lnTo>
                  <a:lnTo>
                    <a:pt x="645" y="0"/>
                  </a:lnTo>
                  <a:lnTo>
                    <a:pt x="648" y="0"/>
                  </a:lnTo>
                  <a:lnTo>
                    <a:pt x="650" y="0"/>
                  </a:lnTo>
                  <a:lnTo>
                    <a:pt x="653" y="0"/>
                  </a:lnTo>
                  <a:lnTo>
                    <a:pt x="656" y="0"/>
                  </a:lnTo>
                  <a:lnTo>
                    <a:pt x="659" y="0"/>
                  </a:lnTo>
                  <a:lnTo>
                    <a:pt x="662" y="0"/>
                  </a:lnTo>
                  <a:lnTo>
                    <a:pt x="665" y="0"/>
                  </a:lnTo>
                  <a:lnTo>
                    <a:pt x="668" y="0"/>
                  </a:lnTo>
                  <a:lnTo>
                    <a:pt x="671" y="0"/>
                  </a:lnTo>
                  <a:lnTo>
                    <a:pt x="673" y="0"/>
                  </a:lnTo>
                  <a:lnTo>
                    <a:pt x="676" y="0"/>
                  </a:lnTo>
                  <a:lnTo>
                    <a:pt x="679" y="0"/>
                  </a:lnTo>
                  <a:lnTo>
                    <a:pt x="682" y="0"/>
                  </a:lnTo>
                  <a:lnTo>
                    <a:pt x="685" y="0"/>
                  </a:lnTo>
                  <a:lnTo>
                    <a:pt x="688" y="0"/>
                  </a:lnTo>
                  <a:lnTo>
                    <a:pt x="691" y="0"/>
                  </a:lnTo>
                  <a:lnTo>
                    <a:pt x="694" y="0"/>
                  </a:lnTo>
                  <a:lnTo>
                    <a:pt x="696" y="0"/>
                  </a:lnTo>
                  <a:lnTo>
                    <a:pt x="699" y="0"/>
                  </a:lnTo>
                  <a:lnTo>
                    <a:pt x="705" y="0"/>
                  </a:lnTo>
                  <a:lnTo>
                    <a:pt x="708" y="0"/>
                  </a:lnTo>
                  <a:lnTo>
                    <a:pt x="711" y="0"/>
                  </a:lnTo>
                  <a:lnTo>
                    <a:pt x="714" y="0"/>
                  </a:lnTo>
                  <a:lnTo>
                    <a:pt x="717" y="0"/>
                  </a:lnTo>
                  <a:lnTo>
                    <a:pt x="720" y="0"/>
                  </a:lnTo>
                  <a:lnTo>
                    <a:pt x="722" y="0"/>
                  </a:lnTo>
                  <a:lnTo>
                    <a:pt x="725" y="0"/>
                  </a:lnTo>
                  <a:lnTo>
                    <a:pt x="728" y="0"/>
                  </a:lnTo>
                  <a:lnTo>
                    <a:pt x="731" y="0"/>
                  </a:lnTo>
                  <a:lnTo>
                    <a:pt x="734" y="0"/>
                  </a:lnTo>
                  <a:lnTo>
                    <a:pt x="737" y="0"/>
                  </a:lnTo>
                  <a:lnTo>
                    <a:pt x="740" y="0"/>
                  </a:lnTo>
                  <a:lnTo>
                    <a:pt x="743" y="0"/>
                  </a:lnTo>
                  <a:lnTo>
                    <a:pt x="745" y="0"/>
                  </a:lnTo>
                  <a:lnTo>
                    <a:pt x="748" y="0"/>
                  </a:lnTo>
                  <a:lnTo>
                    <a:pt x="751" y="0"/>
                  </a:lnTo>
                  <a:lnTo>
                    <a:pt x="754" y="0"/>
                  </a:lnTo>
                  <a:lnTo>
                    <a:pt x="757" y="0"/>
                  </a:lnTo>
                  <a:lnTo>
                    <a:pt x="760" y="0"/>
                  </a:lnTo>
                  <a:lnTo>
                    <a:pt x="763" y="0"/>
                  </a:lnTo>
                  <a:lnTo>
                    <a:pt x="766" y="0"/>
                  </a:lnTo>
                  <a:lnTo>
                    <a:pt x="768" y="0"/>
                  </a:lnTo>
                  <a:lnTo>
                    <a:pt x="771" y="0"/>
                  </a:lnTo>
                  <a:lnTo>
                    <a:pt x="774" y="0"/>
                  </a:lnTo>
                  <a:lnTo>
                    <a:pt x="777" y="0"/>
                  </a:lnTo>
                  <a:lnTo>
                    <a:pt x="780" y="0"/>
                  </a:lnTo>
                  <a:lnTo>
                    <a:pt x="783" y="0"/>
                  </a:lnTo>
                  <a:lnTo>
                    <a:pt x="786" y="0"/>
                  </a:lnTo>
                  <a:lnTo>
                    <a:pt x="789" y="0"/>
                  </a:lnTo>
                  <a:lnTo>
                    <a:pt x="792" y="0"/>
                  </a:lnTo>
                  <a:lnTo>
                    <a:pt x="794" y="0"/>
                  </a:lnTo>
                  <a:lnTo>
                    <a:pt x="800" y="0"/>
                  </a:lnTo>
                  <a:lnTo>
                    <a:pt x="803" y="0"/>
                  </a:lnTo>
                  <a:lnTo>
                    <a:pt x="806" y="0"/>
                  </a:lnTo>
                  <a:lnTo>
                    <a:pt x="809" y="0"/>
                  </a:lnTo>
                  <a:lnTo>
                    <a:pt x="812" y="0"/>
                  </a:lnTo>
                  <a:lnTo>
                    <a:pt x="815" y="0"/>
                  </a:lnTo>
                  <a:lnTo>
                    <a:pt x="817" y="0"/>
                  </a:lnTo>
                  <a:lnTo>
                    <a:pt x="820" y="0"/>
                  </a:lnTo>
                  <a:lnTo>
                    <a:pt x="823" y="0"/>
                  </a:lnTo>
                  <a:lnTo>
                    <a:pt x="826" y="0"/>
                  </a:lnTo>
                  <a:lnTo>
                    <a:pt x="829" y="0"/>
                  </a:lnTo>
                  <a:lnTo>
                    <a:pt x="832" y="0"/>
                  </a:lnTo>
                  <a:lnTo>
                    <a:pt x="835" y="0"/>
                  </a:lnTo>
                  <a:lnTo>
                    <a:pt x="838" y="0"/>
                  </a:lnTo>
                  <a:lnTo>
                    <a:pt x="840" y="0"/>
                  </a:lnTo>
                  <a:lnTo>
                    <a:pt x="843" y="0"/>
                  </a:lnTo>
                  <a:lnTo>
                    <a:pt x="846" y="0"/>
                  </a:lnTo>
                  <a:lnTo>
                    <a:pt x="849" y="0"/>
                  </a:lnTo>
                  <a:lnTo>
                    <a:pt x="852" y="0"/>
                  </a:lnTo>
                  <a:lnTo>
                    <a:pt x="855" y="0"/>
                  </a:lnTo>
                  <a:lnTo>
                    <a:pt x="858" y="0"/>
                  </a:lnTo>
                  <a:lnTo>
                    <a:pt x="861" y="0"/>
                  </a:lnTo>
                  <a:lnTo>
                    <a:pt x="864" y="0"/>
                  </a:lnTo>
                  <a:lnTo>
                    <a:pt x="866" y="0"/>
                  </a:lnTo>
                  <a:lnTo>
                    <a:pt x="869" y="0"/>
                  </a:lnTo>
                  <a:lnTo>
                    <a:pt x="872" y="0"/>
                  </a:lnTo>
                  <a:lnTo>
                    <a:pt x="875" y="0"/>
                  </a:lnTo>
                  <a:lnTo>
                    <a:pt x="878" y="0"/>
                  </a:lnTo>
                  <a:lnTo>
                    <a:pt x="881" y="0"/>
                  </a:lnTo>
                  <a:lnTo>
                    <a:pt x="884" y="0"/>
                  </a:lnTo>
                  <a:lnTo>
                    <a:pt x="887" y="0"/>
                  </a:lnTo>
                  <a:lnTo>
                    <a:pt x="892" y="0"/>
                  </a:lnTo>
                  <a:lnTo>
                    <a:pt x="895" y="0"/>
                  </a:lnTo>
                  <a:lnTo>
                    <a:pt x="898" y="0"/>
                  </a:lnTo>
                  <a:lnTo>
                    <a:pt x="901" y="0"/>
                  </a:lnTo>
                  <a:lnTo>
                    <a:pt x="904" y="0"/>
                  </a:lnTo>
                  <a:lnTo>
                    <a:pt x="907" y="0"/>
                  </a:lnTo>
                  <a:lnTo>
                    <a:pt x="910" y="0"/>
                  </a:lnTo>
                  <a:lnTo>
                    <a:pt x="912" y="0"/>
                  </a:lnTo>
                  <a:lnTo>
                    <a:pt x="915" y="0"/>
                  </a:lnTo>
                  <a:lnTo>
                    <a:pt x="918" y="0"/>
                  </a:lnTo>
                  <a:lnTo>
                    <a:pt x="921" y="0"/>
                  </a:lnTo>
                  <a:lnTo>
                    <a:pt x="924" y="0"/>
                  </a:lnTo>
                  <a:lnTo>
                    <a:pt x="927" y="0"/>
                  </a:lnTo>
                  <a:lnTo>
                    <a:pt x="930" y="0"/>
                  </a:lnTo>
                  <a:lnTo>
                    <a:pt x="933" y="0"/>
                  </a:lnTo>
                  <a:lnTo>
                    <a:pt x="936" y="0"/>
                  </a:lnTo>
                  <a:lnTo>
                    <a:pt x="938" y="0"/>
                  </a:lnTo>
                  <a:lnTo>
                    <a:pt x="941" y="0"/>
                  </a:lnTo>
                  <a:lnTo>
                    <a:pt x="944" y="0"/>
                  </a:lnTo>
                  <a:lnTo>
                    <a:pt x="947" y="0"/>
                  </a:lnTo>
                  <a:lnTo>
                    <a:pt x="950" y="0"/>
                  </a:lnTo>
                  <a:lnTo>
                    <a:pt x="953" y="0"/>
                  </a:lnTo>
                  <a:lnTo>
                    <a:pt x="956" y="0"/>
                  </a:lnTo>
                  <a:lnTo>
                    <a:pt x="959" y="0"/>
                  </a:lnTo>
                  <a:lnTo>
                    <a:pt x="961" y="0"/>
                  </a:lnTo>
                  <a:lnTo>
                    <a:pt x="964" y="0"/>
                  </a:lnTo>
                  <a:lnTo>
                    <a:pt x="967" y="0"/>
                  </a:lnTo>
                  <a:lnTo>
                    <a:pt x="970" y="0"/>
                  </a:lnTo>
                  <a:lnTo>
                    <a:pt x="973" y="0"/>
                  </a:lnTo>
                  <a:lnTo>
                    <a:pt x="976" y="0"/>
                  </a:lnTo>
                  <a:lnTo>
                    <a:pt x="979" y="0"/>
                  </a:lnTo>
                  <a:lnTo>
                    <a:pt x="982" y="0"/>
                  </a:lnTo>
                  <a:lnTo>
                    <a:pt x="987" y="0"/>
                  </a:lnTo>
                  <a:lnTo>
                    <a:pt x="990" y="0"/>
                  </a:lnTo>
                  <a:lnTo>
                    <a:pt x="993" y="0"/>
                  </a:lnTo>
                  <a:lnTo>
                    <a:pt x="996" y="0"/>
                  </a:lnTo>
                  <a:lnTo>
                    <a:pt x="999" y="0"/>
                  </a:lnTo>
                  <a:lnTo>
                    <a:pt x="1002" y="0"/>
                  </a:lnTo>
                  <a:lnTo>
                    <a:pt x="1005" y="0"/>
                  </a:lnTo>
                  <a:lnTo>
                    <a:pt x="1008" y="0"/>
                  </a:lnTo>
                  <a:lnTo>
                    <a:pt x="1010" y="0"/>
                  </a:lnTo>
                  <a:lnTo>
                    <a:pt x="1013" y="0"/>
                  </a:lnTo>
                  <a:lnTo>
                    <a:pt x="1016" y="0"/>
                  </a:lnTo>
                  <a:lnTo>
                    <a:pt x="1019" y="0"/>
                  </a:lnTo>
                  <a:lnTo>
                    <a:pt x="1022" y="0"/>
                  </a:lnTo>
                  <a:lnTo>
                    <a:pt x="1025" y="0"/>
                  </a:lnTo>
                  <a:lnTo>
                    <a:pt x="1028" y="0"/>
                  </a:lnTo>
                  <a:lnTo>
                    <a:pt x="1031" y="0"/>
                  </a:lnTo>
                  <a:lnTo>
                    <a:pt x="1033" y="0"/>
                  </a:lnTo>
                  <a:lnTo>
                    <a:pt x="1036" y="0"/>
                  </a:lnTo>
                  <a:lnTo>
                    <a:pt x="1039" y="0"/>
                  </a:lnTo>
                  <a:lnTo>
                    <a:pt x="1042" y="0"/>
                  </a:lnTo>
                  <a:lnTo>
                    <a:pt x="1045" y="0"/>
                  </a:lnTo>
                  <a:lnTo>
                    <a:pt x="1048" y="0"/>
                  </a:lnTo>
                  <a:lnTo>
                    <a:pt x="1051" y="0"/>
                  </a:lnTo>
                  <a:lnTo>
                    <a:pt x="1054" y="0"/>
                  </a:lnTo>
                  <a:lnTo>
                    <a:pt x="1056" y="0"/>
                  </a:lnTo>
                  <a:lnTo>
                    <a:pt x="1059" y="0"/>
                  </a:lnTo>
                  <a:lnTo>
                    <a:pt x="1062" y="0"/>
                  </a:lnTo>
                  <a:lnTo>
                    <a:pt x="1065" y="0"/>
                  </a:lnTo>
                  <a:lnTo>
                    <a:pt x="1068" y="0"/>
                  </a:lnTo>
                  <a:lnTo>
                    <a:pt x="1071" y="0"/>
                  </a:lnTo>
                  <a:lnTo>
                    <a:pt x="1074" y="0"/>
                  </a:lnTo>
                  <a:lnTo>
                    <a:pt x="1077" y="0"/>
                  </a:lnTo>
                  <a:lnTo>
                    <a:pt x="1082" y="0"/>
                  </a:lnTo>
                  <a:lnTo>
                    <a:pt x="1085" y="0"/>
                  </a:lnTo>
                  <a:lnTo>
                    <a:pt x="1088" y="0"/>
                  </a:lnTo>
                  <a:lnTo>
                    <a:pt x="1091" y="0"/>
                  </a:lnTo>
                  <a:lnTo>
                    <a:pt x="1094" y="0"/>
                  </a:lnTo>
                  <a:lnTo>
                    <a:pt x="1097" y="0"/>
                  </a:lnTo>
                  <a:lnTo>
                    <a:pt x="1100" y="0"/>
                  </a:lnTo>
                  <a:lnTo>
                    <a:pt x="1103" y="0"/>
                  </a:lnTo>
                  <a:lnTo>
                    <a:pt x="1105" y="0"/>
                  </a:lnTo>
                  <a:lnTo>
                    <a:pt x="1108" y="0"/>
                  </a:lnTo>
                  <a:lnTo>
                    <a:pt x="1111" y="0"/>
                  </a:lnTo>
                  <a:lnTo>
                    <a:pt x="1114" y="0"/>
                  </a:lnTo>
                  <a:lnTo>
                    <a:pt x="1117" y="0"/>
                  </a:lnTo>
                  <a:lnTo>
                    <a:pt x="1120" y="0"/>
                  </a:lnTo>
                  <a:lnTo>
                    <a:pt x="1123" y="0"/>
                  </a:lnTo>
                  <a:lnTo>
                    <a:pt x="1126" y="0"/>
                  </a:lnTo>
                  <a:lnTo>
                    <a:pt x="1128" y="0"/>
                  </a:lnTo>
                  <a:lnTo>
                    <a:pt x="1131" y="0"/>
                  </a:lnTo>
                  <a:lnTo>
                    <a:pt x="1134" y="0"/>
                  </a:lnTo>
                  <a:lnTo>
                    <a:pt x="1137" y="0"/>
                  </a:lnTo>
                  <a:lnTo>
                    <a:pt x="1140" y="0"/>
                  </a:lnTo>
                  <a:lnTo>
                    <a:pt x="1143" y="0"/>
                  </a:lnTo>
                  <a:lnTo>
                    <a:pt x="1146" y="0"/>
                  </a:lnTo>
                  <a:lnTo>
                    <a:pt x="1149" y="0"/>
                  </a:lnTo>
                  <a:lnTo>
                    <a:pt x="1152" y="0"/>
                  </a:lnTo>
                  <a:lnTo>
                    <a:pt x="1154" y="0"/>
                  </a:lnTo>
                  <a:lnTo>
                    <a:pt x="1157" y="0"/>
                  </a:lnTo>
                  <a:lnTo>
                    <a:pt x="1160" y="0"/>
                  </a:lnTo>
                  <a:lnTo>
                    <a:pt x="1163" y="0"/>
                  </a:lnTo>
                  <a:lnTo>
                    <a:pt x="1166" y="0"/>
                  </a:lnTo>
                  <a:lnTo>
                    <a:pt x="1169" y="0"/>
                  </a:lnTo>
                  <a:lnTo>
                    <a:pt x="1175" y="0"/>
                  </a:lnTo>
                  <a:lnTo>
                    <a:pt x="1177" y="0"/>
                  </a:lnTo>
                  <a:lnTo>
                    <a:pt x="1180" y="0"/>
                  </a:lnTo>
                  <a:lnTo>
                    <a:pt x="1183" y="0"/>
                  </a:lnTo>
                  <a:lnTo>
                    <a:pt x="1186" y="0"/>
                  </a:lnTo>
                  <a:lnTo>
                    <a:pt x="1189" y="0"/>
                  </a:lnTo>
                  <a:lnTo>
                    <a:pt x="1192" y="0"/>
                  </a:lnTo>
                  <a:lnTo>
                    <a:pt x="1195" y="0"/>
                  </a:lnTo>
                  <a:lnTo>
                    <a:pt x="1198" y="0"/>
                  </a:lnTo>
                  <a:lnTo>
                    <a:pt x="1200" y="0"/>
                  </a:lnTo>
                  <a:lnTo>
                    <a:pt x="1203" y="0"/>
                  </a:lnTo>
                  <a:lnTo>
                    <a:pt x="1206" y="0"/>
                  </a:lnTo>
                  <a:lnTo>
                    <a:pt x="1209" y="0"/>
                  </a:lnTo>
                  <a:lnTo>
                    <a:pt x="1212" y="0"/>
                  </a:lnTo>
                  <a:lnTo>
                    <a:pt x="1215" y="0"/>
                  </a:lnTo>
                  <a:lnTo>
                    <a:pt x="1218" y="0"/>
                  </a:lnTo>
                  <a:lnTo>
                    <a:pt x="1221" y="0"/>
                  </a:lnTo>
                  <a:lnTo>
                    <a:pt x="1224" y="0"/>
                  </a:lnTo>
                  <a:lnTo>
                    <a:pt x="1226" y="0"/>
                  </a:lnTo>
                  <a:lnTo>
                    <a:pt x="1229" y="0"/>
                  </a:lnTo>
                  <a:lnTo>
                    <a:pt x="1232" y="0"/>
                  </a:lnTo>
                  <a:lnTo>
                    <a:pt x="1235" y="0"/>
                  </a:lnTo>
                  <a:lnTo>
                    <a:pt x="1238" y="0"/>
                  </a:lnTo>
                  <a:lnTo>
                    <a:pt x="1241" y="0"/>
                  </a:lnTo>
                  <a:lnTo>
                    <a:pt x="1244" y="0"/>
                  </a:lnTo>
                  <a:lnTo>
                    <a:pt x="1247" y="0"/>
                  </a:lnTo>
                  <a:lnTo>
                    <a:pt x="1249" y="0"/>
                  </a:lnTo>
                  <a:lnTo>
                    <a:pt x="1252" y="0"/>
                  </a:lnTo>
                  <a:lnTo>
                    <a:pt x="1255" y="0"/>
                  </a:lnTo>
                  <a:lnTo>
                    <a:pt x="1258" y="0"/>
                  </a:lnTo>
                  <a:lnTo>
                    <a:pt x="1261" y="0"/>
                  </a:lnTo>
                  <a:lnTo>
                    <a:pt x="1264" y="0"/>
                  </a:lnTo>
                  <a:lnTo>
                    <a:pt x="1270" y="0"/>
                  </a:lnTo>
                  <a:lnTo>
                    <a:pt x="1272" y="0"/>
                  </a:lnTo>
                  <a:lnTo>
                    <a:pt x="1275" y="0"/>
                  </a:lnTo>
                  <a:lnTo>
                    <a:pt x="1278" y="0"/>
                  </a:lnTo>
                  <a:lnTo>
                    <a:pt x="1281" y="0"/>
                  </a:lnTo>
                  <a:lnTo>
                    <a:pt x="1284" y="0"/>
                  </a:lnTo>
                  <a:lnTo>
                    <a:pt x="1287" y="0"/>
                  </a:lnTo>
                  <a:lnTo>
                    <a:pt x="1290" y="0"/>
                  </a:lnTo>
                  <a:lnTo>
                    <a:pt x="1293" y="0"/>
                  </a:lnTo>
                  <a:lnTo>
                    <a:pt x="1296" y="0"/>
                  </a:lnTo>
                  <a:lnTo>
                    <a:pt x="1298" y="0"/>
                  </a:lnTo>
                  <a:lnTo>
                    <a:pt x="1301" y="0"/>
                  </a:lnTo>
                  <a:lnTo>
                    <a:pt x="1304" y="0"/>
                  </a:lnTo>
                  <a:lnTo>
                    <a:pt x="1307" y="0"/>
                  </a:lnTo>
                  <a:lnTo>
                    <a:pt x="1310" y="0"/>
                  </a:lnTo>
                  <a:lnTo>
                    <a:pt x="1313" y="0"/>
                  </a:lnTo>
                  <a:lnTo>
                    <a:pt x="1316" y="0"/>
                  </a:lnTo>
                  <a:lnTo>
                    <a:pt x="1319" y="0"/>
                  </a:lnTo>
                  <a:lnTo>
                    <a:pt x="1321" y="0"/>
                  </a:lnTo>
                  <a:lnTo>
                    <a:pt x="1324" y="0"/>
                  </a:lnTo>
                  <a:lnTo>
                    <a:pt x="1327" y="0"/>
                  </a:lnTo>
                  <a:lnTo>
                    <a:pt x="1330" y="0"/>
                  </a:lnTo>
                  <a:lnTo>
                    <a:pt x="1333" y="0"/>
                  </a:lnTo>
                  <a:lnTo>
                    <a:pt x="1336" y="0"/>
                  </a:lnTo>
                  <a:lnTo>
                    <a:pt x="1339" y="0"/>
                  </a:lnTo>
                  <a:lnTo>
                    <a:pt x="1342" y="0"/>
                  </a:lnTo>
                  <a:lnTo>
                    <a:pt x="1344" y="0"/>
                  </a:lnTo>
                  <a:lnTo>
                    <a:pt x="1347" y="0"/>
                  </a:lnTo>
                  <a:lnTo>
                    <a:pt x="1350" y="0"/>
                  </a:lnTo>
                  <a:lnTo>
                    <a:pt x="1353" y="0"/>
                  </a:lnTo>
                  <a:lnTo>
                    <a:pt x="1356" y="0"/>
                  </a:lnTo>
                  <a:lnTo>
                    <a:pt x="1362" y="0"/>
                  </a:lnTo>
                  <a:lnTo>
                    <a:pt x="1365" y="0"/>
                  </a:lnTo>
                  <a:lnTo>
                    <a:pt x="1368" y="0"/>
                  </a:lnTo>
                  <a:lnTo>
                    <a:pt x="1370" y="0"/>
                  </a:lnTo>
                  <a:lnTo>
                    <a:pt x="1373" y="0"/>
                  </a:lnTo>
                  <a:lnTo>
                    <a:pt x="1376" y="0"/>
                  </a:lnTo>
                  <a:lnTo>
                    <a:pt x="1379" y="0"/>
                  </a:lnTo>
                  <a:lnTo>
                    <a:pt x="1382" y="0"/>
                  </a:lnTo>
                  <a:lnTo>
                    <a:pt x="1385" y="0"/>
                  </a:lnTo>
                  <a:lnTo>
                    <a:pt x="1388" y="0"/>
                  </a:lnTo>
                  <a:lnTo>
                    <a:pt x="1391" y="0"/>
                  </a:lnTo>
                  <a:lnTo>
                    <a:pt x="1393" y="0"/>
                  </a:lnTo>
                  <a:lnTo>
                    <a:pt x="1396" y="0"/>
                  </a:lnTo>
                  <a:lnTo>
                    <a:pt x="1399" y="0"/>
                  </a:lnTo>
                  <a:lnTo>
                    <a:pt x="1402" y="0"/>
                  </a:lnTo>
                  <a:lnTo>
                    <a:pt x="1405" y="0"/>
                  </a:lnTo>
                  <a:lnTo>
                    <a:pt x="1408" y="0"/>
                  </a:lnTo>
                  <a:lnTo>
                    <a:pt x="1411" y="0"/>
                  </a:lnTo>
                  <a:lnTo>
                    <a:pt x="1414" y="0"/>
                  </a:lnTo>
                  <a:lnTo>
                    <a:pt x="1416" y="0"/>
                  </a:lnTo>
                  <a:lnTo>
                    <a:pt x="1419" y="0"/>
                  </a:lnTo>
                  <a:lnTo>
                    <a:pt x="1422" y="0"/>
                  </a:lnTo>
                  <a:lnTo>
                    <a:pt x="1425" y="0"/>
                  </a:lnTo>
                  <a:lnTo>
                    <a:pt x="1428" y="0"/>
                  </a:lnTo>
                  <a:lnTo>
                    <a:pt x="1431" y="0"/>
                  </a:lnTo>
                  <a:lnTo>
                    <a:pt x="1434" y="0"/>
                  </a:lnTo>
                  <a:lnTo>
                    <a:pt x="1437" y="0"/>
                  </a:lnTo>
                  <a:lnTo>
                    <a:pt x="1440" y="0"/>
                  </a:lnTo>
                  <a:lnTo>
                    <a:pt x="1442" y="0"/>
                  </a:lnTo>
                  <a:lnTo>
                    <a:pt x="1445" y="0"/>
                  </a:lnTo>
                  <a:lnTo>
                    <a:pt x="1448" y="0"/>
                  </a:lnTo>
                  <a:lnTo>
                    <a:pt x="1451" y="0"/>
                  </a:lnTo>
                  <a:lnTo>
                    <a:pt x="1457" y="0"/>
                  </a:lnTo>
                  <a:lnTo>
                    <a:pt x="1460" y="0"/>
                  </a:lnTo>
                  <a:lnTo>
                    <a:pt x="1463" y="0"/>
                  </a:lnTo>
                  <a:lnTo>
                    <a:pt x="1465" y="0"/>
                  </a:lnTo>
                  <a:lnTo>
                    <a:pt x="1468" y="0"/>
                  </a:lnTo>
                  <a:lnTo>
                    <a:pt x="1471" y="0"/>
                  </a:lnTo>
                  <a:lnTo>
                    <a:pt x="1474" y="0"/>
                  </a:lnTo>
                  <a:lnTo>
                    <a:pt x="1477" y="0"/>
                  </a:lnTo>
                  <a:lnTo>
                    <a:pt x="1480" y="0"/>
                  </a:lnTo>
                  <a:lnTo>
                    <a:pt x="1483" y="0"/>
                  </a:lnTo>
                  <a:lnTo>
                    <a:pt x="1486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63" name="Freeform 363"/>
            <p:cNvSpPr>
              <a:spLocks/>
            </p:cNvSpPr>
            <p:nvPr/>
          </p:nvSpPr>
          <p:spPr bwMode="auto">
            <a:xfrm>
              <a:off x="3043" y="2669"/>
              <a:ext cx="1760" cy="427"/>
            </a:xfrm>
            <a:custGeom>
              <a:avLst/>
              <a:gdLst>
                <a:gd name="T0" fmla="*/ 20 w 1486"/>
                <a:gd name="T1" fmla="*/ 260 h 330"/>
                <a:gd name="T2" fmla="*/ 43 w 1486"/>
                <a:gd name="T3" fmla="*/ 269 h 330"/>
                <a:gd name="T4" fmla="*/ 69 w 1486"/>
                <a:gd name="T5" fmla="*/ 309 h 330"/>
                <a:gd name="T6" fmla="*/ 92 w 1486"/>
                <a:gd name="T7" fmla="*/ 283 h 330"/>
                <a:gd name="T8" fmla="*/ 115 w 1486"/>
                <a:gd name="T9" fmla="*/ 295 h 330"/>
                <a:gd name="T10" fmla="*/ 138 w 1486"/>
                <a:gd name="T11" fmla="*/ 298 h 330"/>
                <a:gd name="T12" fmla="*/ 164 w 1486"/>
                <a:gd name="T13" fmla="*/ 237 h 330"/>
                <a:gd name="T14" fmla="*/ 187 w 1486"/>
                <a:gd name="T15" fmla="*/ 179 h 330"/>
                <a:gd name="T16" fmla="*/ 210 w 1486"/>
                <a:gd name="T17" fmla="*/ 112 h 330"/>
                <a:gd name="T18" fmla="*/ 236 w 1486"/>
                <a:gd name="T19" fmla="*/ 144 h 330"/>
                <a:gd name="T20" fmla="*/ 259 w 1486"/>
                <a:gd name="T21" fmla="*/ 63 h 330"/>
                <a:gd name="T22" fmla="*/ 282 w 1486"/>
                <a:gd name="T23" fmla="*/ 66 h 330"/>
                <a:gd name="T24" fmla="*/ 305 w 1486"/>
                <a:gd name="T25" fmla="*/ 115 h 330"/>
                <a:gd name="T26" fmla="*/ 331 w 1486"/>
                <a:gd name="T27" fmla="*/ 139 h 330"/>
                <a:gd name="T28" fmla="*/ 354 w 1486"/>
                <a:gd name="T29" fmla="*/ 107 h 330"/>
                <a:gd name="T30" fmla="*/ 377 w 1486"/>
                <a:gd name="T31" fmla="*/ 72 h 330"/>
                <a:gd name="T32" fmla="*/ 400 w 1486"/>
                <a:gd name="T33" fmla="*/ 98 h 330"/>
                <a:gd name="T34" fmla="*/ 426 w 1486"/>
                <a:gd name="T35" fmla="*/ 156 h 330"/>
                <a:gd name="T36" fmla="*/ 449 w 1486"/>
                <a:gd name="T37" fmla="*/ 104 h 330"/>
                <a:gd name="T38" fmla="*/ 472 w 1486"/>
                <a:gd name="T39" fmla="*/ 52 h 330"/>
                <a:gd name="T40" fmla="*/ 495 w 1486"/>
                <a:gd name="T41" fmla="*/ 95 h 330"/>
                <a:gd name="T42" fmla="*/ 521 w 1486"/>
                <a:gd name="T43" fmla="*/ 75 h 330"/>
                <a:gd name="T44" fmla="*/ 544 w 1486"/>
                <a:gd name="T45" fmla="*/ 98 h 330"/>
                <a:gd name="T46" fmla="*/ 567 w 1486"/>
                <a:gd name="T47" fmla="*/ 72 h 330"/>
                <a:gd name="T48" fmla="*/ 590 w 1486"/>
                <a:gd name="T49" fmla="*/ 98 h 330"/>
                <a:gd name="T50" fmla="*/ 616 w 1486"/>
                <a:gd name="T51" fmla="*/ 92 h 330"/>
                <a:gd name="T52" fmla="*/ 639 w 1486"/>
                <a:gd name="T53" fmla="*/ 130 h 330"/>
                <a:gd name="T54" fmla="*/ 662 w 1486"/>
                <a:gd name="T55" fmla="*/ 130 h 330"/>
                <a:gd name="T56" fmla="*/ 685 w 1486"/>
                <a:gd name="T57" fmla="*/ 66 h 330"/>
                <a:gd name="T58" fmla="*/ 711 w 1486"/>
                <a:gd name="T59" fmla="*/ 95 h 330"/>
                <a:gd name="T60" fmla="*/ 734 w 1486"/>
                <a:gd name="T61" fmla="*/ 86 h 330"/>
                <a:gd name="T62" fmla="*/ 757 w 1486"/>
                <a:gd name="T63" fmla="*/ 49 h 330"/>
                <a:gd name="T64" fmla="*/ 780 w 1486"/>
                <a:gd name="T65" fmla="*/ 95 h 330"/>
                <a:gd name="T66" fmla="*/ 806 w 1486"/>
                <a:gd name="T67" fmla="*/ 57 h 330"/>
                <a:gd name="T68" fmla="*/ 829 w 1486"/>
                <a:gd name="T69" fmla="*/ 43 h 330"/>
                <a:gd name="T70" fmla="*/ 852 w 1486"/>
                <a:gd name="T71" fmla="*/ 75 h 330"/>
                <a:gd name="T72" fmla="*/ 875 w 1486"/>
                <a:gd name="T73" fmla="*/ 101 h 330"/>
                <a:gd name="T74" fmla="*/ 901 w 1486"/>
                <a:gd name="T75" fmla="*/ 63 h 330"/>
                <a:gd name="T76" fmla="*/ 924 w 1486"/>
                <a:gd name="T77" fmla="*/ 89 h 330"/>
                <a:gd name="T78" fmla="*/ 947 w 1486"/>
                <a:gd name="T79" fmla="*/ 86 h 330"/>
                <a:gd name="T80" fmla="*/ 970 w 1486"/>
                <a:gd name="T81" fmla="*/ 52 h 330"/>
                <a:gd name="T82" fmla="*/ 996 w 1486"/>
                <a:gd name="T83" fmla="*/ 52 h 330"/>
                <a:gd name="T84" fmla="*/ 1019 w 1486"/>
                <a:gd name="T85" fmla="*/ 75 h 330"/>
                <a:gd name="T86" fmla="*/ 1042 w 1486"/>
                <a:gd name="T87" fmla="*/ 84 h 330"/>
                <a:gd name="T88" fmla="*/ 1065 w 1486"/>
                <a:gd name="T89" fmla="*/ 63 h 330"/>
                <a:gd name="T90" fmla="*/ 1091 w 1486"/>
                <a:gd name="T91" fmla="*/ 86 h 330"/>
                <a:gd name="T92" fmla="*/ 1114 w 1486"/>
                <a:gd name="T93" fmla="*/ 98 h 330"/>
                <a:gd name="T94" fmla="*/ 1137 w 1486"/>
                <a:gd name="T95" fmla="*/ 84 h 330"/>
                <a:gd name="T96" fmla="*/ 1160 w 1486"/>
                <a:gd name="T97" fmla="*/ 52 h 330"/>
                <a:gd name="T98" fmla="*/ 1186 w 1486"/>
                <a:gd name="T99" fmla="*/ 86 h 330"/>
                <a:gd name="T100" fmla="*/ 1209 w 1486"/>
                <a:gd name="T101" fmla="*/ 37 h 330"/>
                <a:gd name="T102" fmla="*/ 1232 w 1486"/>
                <a:gd name="T103" fmla="*/ 72 h 330"/>
                <a:gd name="T104" fmla="*/ 1255 w 1486"/>
                <a:gd name="T105" fmla="*/ 60 h 330"/>
                <a:gd name="T106" fmla="*/ 1281 w 1486"/>
                <a:gd name="T107" fmla="*/ 55 h 330"/>
                <a:gd name="T108" fmla="*/ 1304 w 1486"/>
                <a:gd name="T109" fmla="*/ 98 h 330"/>
                <a:gd name="T110" fmla="*/ 1327 w 1486"/>
                <a:gd name="T111" fmla="*/ 72 h 330"/>
                <a:gd name="T112" fmla="*/ 1350 w 1486"/>
                <a:gd name="T113" fmla="*/ 46 h 330"/>
                <a:gd name="T114" fmla="*/ 1376 w 1486"/>
                <a:gd name="T115" fmla="*/ 37 h 330"/>
                <a:gd name="T116" fmla="*/ 1399 w 1486"/>
                <a:gd name="T117" fmla="*/ 86 h 330"/>
                <a:gd name="T118" fmla="*/ 1422 w 1486"/>
                <a:gd name="T119" fmla="*/ 55 h 330"/>
                <a:gd name="T120" fmla="*/ 1445 w 1486"/>
                <a:gd name="T121" fmla="*/ 49 h 330"/>
                <a:gd name="T122" fmla="*/ 1471 w 1486"/>
                <a:gd name="T123" fmla="*/ 37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486" h="330">
                  <a:moveTo>
                    <a:pt x="0" y="280"/>
                  </a:moveTo>
                  <a:lnTo>
                    <a:pt x="2" y="251"/>
                  </a:lnTo>
                  <a:lnTo>
                    <a:pt x="5" y="251"/>
                  </a:lnTo>
                  <a:lnTo>
                    <a:pt x="8" y="263"/>
                  </a:lnTo>
                  <a:lnTo>
                    <a:pt x="11" y="263"/>
                  </a:lnTo>
                  <a:lnTo>
                    <a:pt x="14" y="289"/>
                  </a:lnTo>
                  <a:lnTo>
                    <a:pt x="17" y="246"/>
                  </a:lnTo>
                  <a:lnTo>
                    <a:pt x="20" y="260"/>
                  </a:lnTo>
                  <a:lnTo>
                    <a:pt x="23" y="228"/>
                  </a:lnTo>
                  <a:lnTo>
                    <a:pt x="25" y="249"/>
                  </a:lnTo>
                  <a:lnTo>
                    <a:pt x="28" y="243"/>
                  </a:lnTo>
                  <a:lnTo>
                    <a:pt x="31" y="295"/>
                  </a:lnTo>
                  <a:lnTo>
                    <a:pt x="34" y="304"/>
                  </a:lnTo>
                  <a:lnTo>
                    <a:pt x="37" y="263"/>
                  </a:lnTo>
                  <a:lnTo>
                    <a:pt x="40" y="286"/>
                  </a:lnTo>
                  <a:lnTo>
                    <a:pt x="43" y="269"/>
                  </a:lnTo>
                  <a:lnTo>
                    <a:pt x="48" y="283"/>
                  </a:lnTo>
                  <a:lnTo>
                    <a:pt x="51" y="286"/>
                  </a:lnTo>
                  <a:lnTo>
                    <a:pt x="54" y="315"/>
                  </a:lnTo>
                  <a:lnTo>
                    <a:pt x="57" y="327"/>
                  </a:lnTo>
                  <a:lnTo>
                    <a:pt x="60" y="280"/>
                  </a:lnTo>
                  <a:lnTo>
                    <a:pt x="63" y="280"/>
                  </a:lnTo>
                  <a:lnTo>
                    <a:pt x="66" y="301"/>
                  </a:lnTo>
                  <a:lnTo>
                    <a:pt x="69" y="309"/>
                  </a:lnTo>
                  <a:lnTo>
                    <a:pt x="72" y="275"/>
                  </a:lnTo>
                  <a:lnTo>
                    <a:pt x="74" y="278"/>
                  </a:lnTo>
                  <a:lnTo>
                    <a:pt x="77" y="266"/>
                  </a:lnTo>
                  <a:lnTo>
                    <a:pt x="80" y="266"/>
                  </a:lnTo>
                  <a:lnTo>
                    <a:pt x="83" y="257"/>
                  </a:lnTo>
                  <a:lnTo>
                    <a:pt x="86" y="260"/>
                  </a:lnTo>
                  <a:lnTo>
                    <a:pt x="89" y="304"/>
                  </a:lnTo>
                  <a:lnTo>
                    <a:pt x="92" y="283"/>
                  </a:lnTo>
                  <a:lnTo>
                    <a:pt x="95" y="257"/>
                  </a:lnTo>
                  <a:lnTo>
                    <a:pt x="97" y="254"/>
                  </a:lnTo>
                  <a:lnTo>
                    <a:pt x="100" y="330"/>
                  </a:lnTo>
                  <a:lnTo>
                    <a:pt x="103" y="315"/>
                  </a:lnTo>
                  <a:lnTo>
                    <a:pt x="106" y="309"/>
                  </a:lnTo>
                  <a:lnTo>
                    <a:pt x="109" y="292"/>
                  </a:lnTo>
                  <a:lnTo>
                    <a:pt x="112" y="301"/>
                  </a:lnTo>
                  <a:lnTo>
                    <a:pt x="115" y="295"/>
                  </a:lnTo>
                  <a:lnTo>
                    <a:pt x="118" y="251"/>
                  </a:lnTo>
                  <a:lnTo>
                    <a:pt x="120" y="251"/>
                  </a:lnTo>
                  <a:lnTo>
                    <a:pt x="123" y="263"/>
                  </a:lnTo>
                  <a:lnTo>
                    <a:pt x="126" y="295"/>
                  </a:lnTo>
                  <a:lnTo>
                    <a:pt x="129" y="292"/>
                  </a:lnTo>
                  <a:lnTo>
                    <a:pt x="132" y="283"/>
                  </a:lnTo>
                  <a:lnTo>
                    <a:pt x="135" y="295"/>
                  </a:lnTo>
                  <a:lnTo>
                    <a:pt x="138" y="298"/>
                  </a:lnTo>
                  <a:lnTo>
                    <a:pt x="144" y="280"/>
                  </a:lnTo>
                  <a:lnTo>
                    <a:pt x="146" y="243"/>
                  </a:lnTo>
                  <a:lnTo>
                    <a:pt x="149" y="321"/>
                  </a:lnTo>
                  <a:lnTo>
                    <a:pt x="152" y="327"/>
                  </a:lnTo>
                  <a:lnTo>
                    <a:pt x="155" y="269"/>
                  </a:lnTo>
                  <a:lnTo>
                    <a:pt x="158" y="249"/>
                  </a:lnTo>
                  <a:lnTo>
                    <a:pt x="161" y="254"/>
                  </a:lnTo>
                  <a:lnTo>
                    <a:pt x="164" y="237"/>
                  </a:lnTo>
                  <a:lnTo>
                    <a:pt x="167" y="257"/>
                  </a:lnTo>
                  <a:lnTo>
                    <a:pt x="169" y="263"/>
                  </a:lnTo>
                  <a:lnTo>
                    <a:pt x="172" y="234"/>
                  </a:lnTo>
                  <a:lnTo>
                    <a:pt x="175" y="185"/>
                  </a:lnTo>
                  <a:lnTo>
                    <a:pt x="178" y="173"/>
                  </a:lnTo>
                  <a:lnTo>
                    <a:pt x="181" y="194"/>
                  </a:lnTo>
                  <a:lnTo>
                    <a:pt x="184" y="167"/>
                  </a:lnTo>
                  <a:lnTo>
                    <a:pt x="187" y="179"/>
                  </a:lnTo>
                  <a:lnTo>
                    <a:pt x="190" y="191"/>
                  </a:lnTo>
                  <a:lnTo>
                    <a:pt x="192" y="188"/>
                  </a:lnTo>
                  <a:lnTo>
                    <a:pt x="195" y="188"/>
                  </a:lnTo>
                  <a:lnTo>
                    <a:pt x="198" y="176"/>
                  </a:lnTo>
                  <a:lnTo>
                    <a:pt x="201" y="150"/>
                  </a:lnTo>
                  <a:lnTo>
                    <a:pt x="204" y="170"/>
                  </a:lnTo>
                  <a:lnTo>
                    <a:pt x="207" y="147"/>
                  </a:lnTo>
                  <a:lnTo>
                    <a:pt x="210" y="112"/>
                  </a:lnTo>
                  <a:lnTo>
                    <a:pt x="213" y="115"/>
                  </a:lnTo>
                  <a:lnTo>
                    <a:pt x="216" y="101"/>
                  </a:lnTo>
                  <a:lnTo>
                    <a:pt x="218" y="110"/>
                  </a:lnTo>
                  <a:lnTo>
                    <a:pt x="221" y="63"/>
                  </a:lnTo>
                  <a:lnTo>
                    <a:pt x="224" y="63"/>
                  </a:lnTo>
                  <a:lnTo>
                    <a:pt x="227" y="124"/>
                  </a:lnTo>
                  <a:lnTo>
                    <a:pt x="230" y="110"/>
                  </a:lnTo>
                  <a:lnTo>
                    <a:pt x="236" y="144"/>
                  </a:lnTo>
                  <a:lnTo>
                    <a:pt x="239" y="92"/>
                  </a:lnTo>
                  <a:lnTo>
                    <a:pt x="241" y="81"/>
                  </a:lnTo>
                  <a:lnTo>
                    <a:pt x="244" y="69"/>
                  </a:lnTo>
                  <a:lnTo>
                    <a:pt x="247" y="55"/>
                  </a:lnTo>
                  <a:lnTo>
                    <a:pt x="250" y="26"/>
                  </a:lnTo>
                  <a:lnTo>
                    <a:pt x="253" y="60"/>
                  </a:lnTo>
                  <a:lnTo>
                    <a:pt x="256" y="75"/>
                  </a:lnTo>
                  <a:lnTo>
                    <a:pt x="259" y="63"/>
                  </a:lnTo>
                  <a:lnTo>
                    <a:pt x="262" y="49"/>
                  </a:lnTo>
                  <a:lnTo>
                    <a:pt x="264" y="92"/>
                  </a:lnTo>
                  <a:lnTo>
                    <a:pt x="267" y="101"/>
                  </a:lnTo>
                  <a:lnTo>
                    <a:pt x="270" y="89"/>
                  </a:lnTo>
                  <a:lnTo>
                    <a:pt x="273" y="144"/>
                  </a:lnTo>
                  <a:lnTo>
                    <a:pt x="276" y="84"/>
                  </a:lnTo>
                  <a:lnTo>
                    <a:pt x="279" y="107"/>
                  </a:lnTo>
                  <a:lnTo>
                    <a:pt x="282" y="66"/>
                  </a:lnTo>
                  <a:lnTo>
                    <a:pt x="285" y="92"/>
                  </a:lnTo>
                  <a:lnTo>
                    <a:pt x="288" y="75"/>
                  </a:lnTo>
                  <a:lnTo>
                    <a:pt x="290" y="60"/>
                  </a:lnTo>
                  <a:lnTo>
                    <a:pt x="293" y="81"/>
                  </a:lnTo>
                  <a:lnTo>
                    <a:pt x="296" y="72"/>
                  </a:lnTo>
                  <a:lnTo>
                    <a:pt x="299" y="89"/>
                  </a:lnTo>
                  <a:lnTo>
                    <a:pt x="302" y="81"/>
                  </a:lnTo>
                  <a:lnTo>
                    <a:pt x="305" y="115"/>
                  </a:lnTo>
                  <a:lnTo>
                    <a:pt x="308" y="127"/>
                  </a:lnTo>
                  <a:lnTo>
                    <a:pt x="311" y="81"/>
                  </a:lnTo>
                  <a:lnTo>
                    <a:pt x="313" y="107"/>
                  </a:lnTo>
                  <a:lnTo>
                    <a:pt x="316" y="101"/>
                  </a:lnTo>
                  <a:lnTo>
                    <a:pt x="319" y="144"/>
                  </a:lnTo>
                  <a:lnTo>
                    <a:pt x="322" y="139"/>
                  </a:lnTo>
                  <a:lnTo>
                    <a:pt x="325" y="147"/>
                  </a:lnTo>
                  <a:lnTo>
                    <a:pt x="331" y="139"/>
                  </a:lnTo>
                  <a:lnTo>
                    <a:pt x="334" y="107"/>
                  </a:lnTo>
                  <a:lnTo>
                    <a:pt x="336" y="92"/>
                  </a:lnTo>
                  <a:lnTo>
                    <a:pt x="339" y="81"/>
                  </a:lnTo>
                  <a:lnTo>
                    <a:pt x="342" y="101"/>
                  </a:lnTo>
                  <a:lnTo>
                    <a:pt x="345" y="101"/>
                  </a:lnTo>
                  <a:lnTo>
                    <a:pt x="348" y="141"/>
                  </a:lnTo>
                  <a:lnTo>
                    <a:pt x="351" y="144"/>
                  </a:lnTo>
                  <a:lnTo>
                    <a:pt x="354" y="107"/>
                  </a:lnTo>
                  <a:lnTo>
                    <a:pt x="357" y="95"/>
                  </a:lnTo>
                  <a:lnTo>
                    <a:pt x="360" y="104"/>
                  </a:lnTo>
                  <a:lnTo>
                    <a:pt x="362" y="147"/>
                  </a:lnTo>
                  <a:lnTo>
                    <a:pt x="365" y="133"/>
                  </a:lnTo>
                  <a:lnTo>
                    <a:pt x="368" y="124"/>
                  </a:lnTo>
                  <a:lnTo>
                    <a:pt x="371" y="139"/>
                  </a:lnTo>
                  <a:lnTo>
                    <a:pt x="374" y="130"/>
                  </a:lnTo>
                  <a:lnTo>
                    <a:pt x="377" y="72"/>
                  </a:lnTo>
                  <a:lnTo>
                    <a:pt x="380" y="115"/>
                  </a:lnTo>
                  <a:lnTo>
                    <a:pt x="383" y="165"/>
                  </a:lnTo>
                  <a:lnTo>
                    <a:pt x="385" y="214"/>
                  </a:lnTo>
                  <a:lnTo>
                    <a:pt x="388" y="194"/>
                  </a:lnTo>
                  <a:lnTo>
                    <a:pt x="391" y="179"/>
                  </a:lnTo>
                  <a:lnTo>
                    <a:pt x="394" y="185"/>
                  </a:lnTo>
                  <a:lnTo>
                    <a:pt x="397" y="110"/>
                  </a:lnTo>
                  <a:lnTo>
                    <a:pt x="400" y="98"/>
                  </a:lnTo>
                  <a:lnTo>
                    <a:pt x="403" y="98"/>
                  </a:lnTo>
                  <a:lnTo>
                    <a:pt x="406" y="104"/>
                  </a:lnTo>
                  <a:lnTo>
                    <a:pt x="408" y="185"/>
                  </a:lnTo>
                  <a:lnTo>
                    <a:pt x="411" y="118"/>
                  </a:lnTo>
                  <a:lnTo>
                    <a:pt x="414" y="124"/>
                  </a:lnTo>
                  <a:lnTo>
                    <a:pt x="417" y="147"/>
                  </a:lnTo>
                  <a:lnTo>
                    <a:pt x="420" y="188"/>
                  </a:lnTo>
                  <a:lnTo>
                    <a:pt x="426" y="156"/>
                  </a:lnTo>
                  <a:lnTo>
                    <a:pt x="429" y="92"/>
                  </a:lnTo>
                  <a:lnTo>
                    <a:pt x="432" y="101"/>
                  </a:lnTo>
                  <a:lnTo>
                    <a:pt x="434" y="95"/>
                  </a:lnTo>
                  <a:lnTo>
                    <a:pt x="437" y="115"/>
                  </a:lnTo>
                  <a:lnTo>
                    <a:pt x="440" y="95"/>
                  </a:lnTo>
                  <a:lnTo>
                    <a:pt x="443" y="144"/>
                  </a:lnTo>
                  <a:lnTo>
                    <a:pt x="446" y="110"/>
                  </a:lnTo>
                  <a:lnTo>
                    <a:pt x="449" y="104"/>
                  </a:lnTo>
                  <a:lnTo>
                    <a:pt x="452" y="115"/>
                  </a:lnTo>
                  <a:lnTo>
                    <a:pt x="455" y="115"/>
                  </a:lnTo>
                  <a:lnTo>
                    <a:pt x="457" y="81"/>
                  </a:lnTo>
                  <a:lnTo>
                    <a:pt x="460" y="98"/>
                  </a:lnTo>
                  <a:lnTo>
                    <a:pt x="463" y="84"/>
                  </a:lnTo>
                  <a:lnTo>
                    <a:pt x="466" y="127"/>
                  </a:lnTo>
                  <a:lnTo>
                    <a:pt x="469" y="86"/>
                  </a:lnTo>
                  <a:lnTo>
                    <a:pt x="472" y="52"/>
                  </a:lnTo>
                  <a:lnTo>
                    <a:pt x="475" y="92"/>
                  </a:lnTo>
                  <a:lnTo>
                    <a:pt x="478" y="124"/>
                  </a:lnTo>
                  <a:lnTo>
                    <a:pt x="480" y="139"/>
                  </a:lnTo>
                  <a:lnTo>
                    <a:pt x="483" y="107"/>
                  </a:lnTo>
                  <a:lnTo>
                    <a:pt x="486" y="121"/>
                  </a:lnTo>
                  <a:lnTo>
                    <a:pt x="489" y="115"/>
                  </a:lnTo>
                  <a:lnTo>
                    <a:pt x="492" y="141"/>
                  </a:lnTo>
                  <a:lnTo>
                    <a:pt x="495" y="95"/>
                  </a:lnTo>
                  <a:lnTo>
                    <a:pt x="498" y="112"/>
                  </a:lnTo>
                  <a:lnTo>
                    <a:pt x="501" y="84"/>
                  </a:lnTo>
                  <a:lnTo>
                    <a:pt x="504" y="72"/>
                  </a:lnTo>
                  <a:lnTo>
                    <a:pt x="506" y="89"/>
                  </a:lnTo>
                  <a:lnTo>
                    <a:pt x="509" y="86"/>
                  </a:lnTo>
                  <a:lnTo>
                    <a:pt x="512" y="101"/>
                  </a:lnTo>
                  <a:lnTo>
                    <a:pt x="518" y="110"/>
                  </a:lnTo>
                  <a:lnTo>
                    <a:pt x="521" y="75"/>
                  </a:lnTo>
                  <a:lnTo>
                    <a:pt x="524" y="86"/>
                  </a:lnTo>
                  <a:lnTo>
                    <a:pt x="527" y="118"/>
                  </a:lnTo>
                  <a:lnTo>
                    <a:pt x="529" y="69"/>
                  </a:lnTo>
                  <a:lnTo>
                    <a:pt x="532" y="110"/>
                  </a:lnTo>
                  <a:lnTo>
                    <a:pt x="535" y="95"/>
                  </a:lnTo>
                  <a:lnTo>
                    <a:pt x="538" y="115"/>
                  </a:lnTo>
                  <a:lnTo>
                    <a:pt x="541" y="115"/>
                  </a:lnTo>
                  <a:lnTo>
                    <a:pt x="544" y="98"/>
                  </a:lnTo>
                  <a:lnTo>
                    <a:pt x="547" y="75"/>
                  </a:lnTo>
                  <a:lnTo>
                    <a:pt x="550" y="95"/>
                  </a:lnTo>
                  <a:lnTo>
                    <a:pt x="552" y="92"/>
                  </a:lnTo>
                  <a:lnTo>
                    <a:pt x="555" y="101"/>
                  </a:lnTo>
                  <a:lnTo>
                    <a:pt x="558" y="98"/>
                  </a:lnTo>
                  <a:lnTo>
                    <a:pt x="561" y="127"/>
                  </a:lnTo>
                  <a:lnTo>
                    <a:pt x="564" y="115"/>
                  </a:lnTo>
                  <a:lnTo>
                    <a:pt x="567" y="72"/>
                  </a:lnTo>
                  <a:lnTo>
                    <a:pt x="570" y="104"/>
                  </a:lnTo>
                  <a:lnTo>
                    <a:pt x="573" y="130"/>
                  </a:lnTo>
                  <a:lnTo>
                    <a:pt x="576" y="75"/>
                  </a:lnTo>
                  <a:lnTo>
                    <a:pt x="578" y="57"/>
                  </a:lnTo>
                  <a:lnTo>
                    <a:pt x="581" y="60"/>
                  </a:lnTo>
                  <a:lnTo>
                    <a:pt x="584" y="115"/>
                  </a:lnTo>
                  <a:lnTo>
                    <a:pt x="587" y="69"/>
                  </a:lnTo>
                  <a:lnTo>
                    <a:pt x="590" y="98"/>
                  </a:lnTo>
                  <a:lnTo>
                    <a:pt x="593" y="127"/>
                  </a:lnTo>
                  <a:lnTo>
                    <a:pt x="596" y="130"/>
                  </a:lnTo>
                  <a:lnTo>
                    <a:pt x="599" y="107"/>
                  </a:lnTo>
                  <a:lnTo>
                    <a:pt x="601" y="86"/>
                  </a:lnTo>
                  <a:lnTo>
                    <a:pt x="604" y="89"/>
                  </a:lnTo>
                  <a:lnTo>
                    <a:pt x="607" y="101"/>
                  </a:lnTo>
                  <a:lnTo>
                    <a:pt x="613" y="57"/>
                  </a:lnTo>
                  <a:lnTo>
                    <a:pt x="616" y="92"/>
                  </a:lnTo>
                  <a:lnTo>
                    <a:pt x="619" y="92"/>
                  </a:lnTo>
                  <a:lnTo>
                    <a:pt x="622" y="112"/>
                  </a:lnTo>
                  <a:lnTo>
                    <a:pt x="624" y="95"/>
                  </a:lnTo>
                  <a:lnTo>
                    <a:pt x="627" y="141"/>
                  </a:lnTo>
                  <a:lnTo>
                    <a:pt x="630" y="104"/>
                  </a:lnTo>
                  <a:lnTo>
                    <a:pt x="633" y="127"/>
                  </a:lnTo>
                  <a:lnTo>
                    <a:pt x="636" y="115"/>
                  </a:lnTo>
                  <a:lnTo>
                    <a:pt x="639" y="130"/>
                  </a:lnTo>
                  <a:lnTo>
                    <a:pt x="642" y="141"/>
                  </a:lnTo>
                  <a:lnTo>
                    <a:pt x="645" y="165"/>
                  </a:lnTo>
                  <a:lnTo>
                    <a:pt x="648" y="153"/>
                  </a:lnTo>
                  <a:lnTo>
                    <a:pt x="650" y="118"/>
                  </a:lnTo>
                  <a:lnTo>
                    <a:pt x="653" y="95"/>
                  </a:lnTo>
                  <a:lnTo>
                    <a:pt x="656" y="60"/>
                  </a:lnTo>
                  <a:lnTo>
                    <a:pt x="659" y="63"/>
                  </a:lnTo>
                  <a:lnTo>
                    <a:pt x="662" y="130"/>
                  </a:lnTo>
                  <a:lnTo>
                    <a:pt x="665" y="139"/>
                  </a:lnTo>
                  <a:lnTo>
                    <a:pt x="668" y="121"/>
                  </a:lnTo>
                  <a:lnTo>
                    <a:pt x="671" y="167"/>
                  </a:lnTo>
                  <a:lnTo>
                    <a:pt x="673" y="136"/>
                  </a:lnTo>
                  <a:lnTo>
                    <a:pt x="676" y="130"/>
                  </a:lnTo>
                  <a:lnTo>
                    <a:pt x="679" y="104"/>
                  </a:lnTo>
                  <a:lnTo>
                    <a:pt x="682" y="84"/>
                  </a:lnTo>
                  <a:lnTo>
                    <a:pt x="685" y="66"/>
                  </a:lnTo>
                  <a:lnTo>
                    <a:pt x="688" y="86"/>
                  </a:lnTo>
                  <a:lnTo>
                    <a:pt x="691" y="95"/>
                  </a:lnTo>
                  <a:lnTo>
                    <a:pt x="694" y="60"/>
                  </a:lnTo>
                  <a:lnTo>
                    <a:pt x="696" y="31"/>
                  </a:lnTo>
                  <a:lnTo>
                    <a:pt x="699" y="72"/>
                  </a:lnTo>
                  <a:lnTo>
                    <a:pt x="705" y="75"/>
                  </a:lnTo>
                  <a:lnTo>
                    <a:pt x="708" y="104"/>
                  </a:lnTo>
                  <a:lnTo>
                    <a:pt x="711" y="95"/>
                  </a:lnTo>
                  <a:lnTo>
                    <a:pt x="714" y="72"/>
                  </a:lnTo>
                  <a:lnTo>
                    <a:pt x="717" y="92"/>
                  </a:lnTo>
                  <a:lnTo>
                    <a:pt x="720" y="84"/>
                  </a:lnTo>
                  <a:lnTo>
                    <a:pt x="722" y="81"/>
                  </a:lnTo>
                  <a:lnTo>
                    <a:pt x="725" y="92"/>
                  </a:lnTo>
                  <a:lnTo>
                    <a:pt x="728" y="98"/>
                  </a:lnTo>
                  <a:lnTo>
                    <a:pt x="731" y="43"/>
                  </a:lnTo>
                  <a:lnTo>
                    <a:pt x="734" y="86"/>
                  </a:lnTo>
                  <a:lnTo>
                    <a:pt x="737" y="95"/>
                  </a:lnTo>
                  <a:lnTo>
                    <a:pt x="740" y="121"/>
                  </a:lnTo>
                  <a:lnTo>
                    <a:pt x="743" y="101"/>
                  </a:lnTo>
                  <a:lnTo>
                    <a:pt x="745" y="78"/>
                  </a:lnTo>
                  <a:lnTo>
                    <a:pt x="748" y="86"/>
                  </a:lnTo>
                  <a:lnTo>
                    <a:pt x="751" y="69"/>
                  </a:lnTo>
                  <a:lnTo>
                    <a:pt x="754" y="86"/>
                  </a:lnTo>
                  <a:lnTo>
                    <a:pt x="757" y="49"/>
                  </a:lnTo>
                  <a:lnTo>
                    <a:pt x="760" y="60"/>
                  </a:lnTo>
                  <a:lnTo>
                    <a:pt x="763" y="49"/>
                  </a:lnTo>
                  <a:lnTo>
                    <a:pt x="766" y="8"/>
                  </a:lnTo>
                  <a:lnTo>
                    <a:pt x="768" y="28"/>
                  </a:lnTo>
                  <a:lnTo>
                    <a:pt x="771" y="20"/>
                  </a:lnTo>
                  <a:lnTo>
                    <a:pt x="774" y="43"/>
                  </a:lnTo>
                  <a:lnTo>
                    <a:pt x="777" y="69"/>
                  </a:lnTo>
                  <a:lnTo>
                    <a:pt x="780" y="95"/>
                  </a:lnTo>
                  <a:lnTo>
                    <a:pt x="783" y="95"/>
                  </a:lnTo>
                  <a:lnTo>
                    <a:pt x="786" y="57"/>
                  </a:lnTo>
                  <a:lnTo>
                    <a:pt x="789" y="46"/>
                  </a:lnTo>
                  <a:lnTo>
                    <a:pt x="792" y="86"/>
                  </a:lnTo>
                  <a:lnTo>
                    <a:pt x="794" y="86"/>
                  </a:lnTo>
                  <a:lnTo>
                    <a:pt x="800" y="112"/>
                  </a:lnTo>
                  <a:lnTo>
                    <a:pt x="803" y="86"/>
                  </a:lnTo>
                  <a:lnTo>
                    <a:pt x="806" y="57"/>
                  </a:lnTo>
                  <a:lnTo>
                    <a:pt x="809" y="86"/>
                  </a:lnTo>
                  <a:lnTo>
                    <a:pt x="812" y="150"/>
                  </a:lnTo>
                  <a:lnTo>
                    <a:pt x="815" y="98"/>
                  </a:lnTo>
                  <a:lnTo>
                    <a:pt x="817" y="8"/>
                  </a:lnTo>
                  <a:lnTo>
                    <a:pt x="820" y="28"/>
                  </a:lnTo>
                  <a:lnTo>
                    <a:pt x="823" y="46"/>
                  </a:lnTo>
                  <a:lnTo>
                    <a:pt x="826" y="55"/>
                  </a:lnTo>
                  <a:lnTo>
                    <a:pt x="829" y="43"/>
                  </a:lnTo>
                  <a:lnTo>
                    <a:pt x="832" y="11"/>
                  </a:lnTo>
                  <a:lnTo>
                    <a:pt x="835" y="8"/>
                  </a:lnTo>
                  <a:lnTo>
                    <a:pt x="838" y="49"/>
                  </a:lnTo>
                  <a:lnTo>
                    <a:pt x="840" y="63"/>
                  </a:lnTo>
                  <a:lnTo>
                    <a:pt x="843" y="69"/>
                  </a:lnTo>
                  <a:lnTo>
                    <a:pt x="846" y="98"/>
                  </a:lnTo>
                  <a:lnTo>
                    <a:pt x="849" y="66"/>
                  </a:lnTo>
                  <a:lnTo>
                    <a:pt x="852" y="75"/>
                  </a:lnTo>
                  <a:lnTo>
                    <a:pt x="855" y="43"/>
                  </a:lnTo>
                  <a:lnTo>
                    <a:pt x="858" y="69"/>
                  </a:lnTo>
                  <a:lnTo>
                    <a:pt x="861" y="37"/>
                  </a:lnTo>
                  <a:lnTo>
                    <a:pt x="864" y="107"/>
                  </a:lnTo>
                  <a:lnTo>
                    <a:pt x="866" y="55"/>
                  </a:lnTo>
                  <a:lnTo>
                    <a:pt x="869" y="107"/>
                  </a:lnTo>
                  <a:lnTo>
                    <a:pt x="872" y="121"/>
                  </a:lnTo>
                  <a:lnTo>
                    <a:pt x="875" y="101"/>
                  </a:lnTo>
                  <a:lnTo>
                    <a:pt x="878" y="127"/>
                  </a:lnTo>
                  <a:lnTo>
                    <a:pt x="881" y="95"/>
                  </a:lnTo>
                  <a:lnTo>
                    <a:pt x="884" y="78"/>
                  </a:lnTo>
                  <a:lnTo>
                    <a:pt x="887" y="46"/>
                  </a:lnTo>
                  <a:lnTo>
                    <a:pt x="892" y="72"/>
                  </a:lnTo>
                  <a:lnTo>
                    <a:pt x="895" y="69"/>
                  </a:lnTo>
                  <a:lnTo>
                    <a:pt x="898" y="72"/>
                  </a:lnTo>
                  <a:lnTo>
                    <a:pt x="901" y="63"/>
                  </a:lnTo>
                  <a:lnTo>
                    <a:pt x="904" y="60"/>
                  </a:lnTo>
                  <a:lnTo>
                    <a:pt x="907" y="98"/>
                  </a:lnTo>
                  <a:lnTo>
                    <a:pt x="910" y="55"/>
                  </a:lnTo>
                  <a:lnTo>
                    <a:pt x="912" y="84"/>
                  </a:lnTo>
                  <a:lnTo>
                    <a:pt x="915" y="110"/>
                  </a:lnTo>
                  <a:lnTo>
                    <a:pt x="918" y="124"/>
                  </a:lnTo>
                  <a:lnTo>
                    <a:pt x="921" y="81"/>
                  </a:lnTo>
                  <a:lnTo>
                    <a:pt x="924" y="89"/>
                  </a:lnTo>
                  <a:lnTo>
                    <a:pt x="927" y="26"/>
                  </a:lnTo>
                  <a:lnTo>
                    <a:pt x="930" y="63"/>
                  </a:lnTo>
                  <a:lnTo>
                    <a:pt x="933" y="81"/>
                  </a:lnTo>
                  <a:lnTo>
                    <a:pt x="936" y="78"/>
                  </a:lnTo>
                  <a:lnTo>
                    <a:pt x="938" y="112"/>
                  </a:lnTo>
                  <a:lnTo>
                    <a:pt x="941" y="107"/>
                  </a:lnTo>
                  <a:lnTo>
                    <a:pt x="944" y="136"/>
                  </a:lnTo>
                  <a:lnTo>
                    <a:pt x="947" y="86"/>
                  </a:lnTo>
                  <a:lnTo>
                    <a:pt x="950" y="78"/>
                  </a:lnTo>
                  <a:lnTo>
                    <a:pt x="953" y="110"/>
                  </a:lnTo>
                  <a:lnTo>
                    <a:pt x="956" y="95"/>
                  </a:lnTo>
                  <a:lnTo>
                    <a:pt x="959" y="98"/>
                  </a:lnTo>
                  <a:lnTo>
                    <a:pt x="961" y="57"/>
                  </a:lnTo>
                  <a:lnTo>
                    <a:pt x="964" y="37"/>
                  </a:lnTo>
                  <a:lnTo>
                    <a:pt x="967" y="46"/>
                  </a:lnTo>
                  <a:lnTo>
                    <a:pt x="970" y="52"/>
                  </a:lnTo>
                  <a:lnTo>
                    <a:pt x="973" y="49"/>
                  </a:lnTo>
                  <a:lnTo>
                    <a:pt x="976" y="84"/>
                  </a:lnTo>
                  <a:lnTo>
                    <a:pt x="979" y="75"/>
                  </a:lnTo>
                  <a:lnTo>
                    <a:pt x="982" y="86"/>
                  </a:lnTo>
                  <a:lnTo>
                    <a:pt x="987" y="63"/>
                  </a:lnTo>
                  <a:lnTo>
                    <a:pt x="990" y="78"/>
                  </a:lnTo>
                  <a:lnTo>
                    <a:pt x="993" y="34"/>
                  </a:lnTo>
                  <a:lnTo>
                    <a:pt x="996" y="52"/>
                  </a:lnTo>
                  <a:lnTo>
                    <a:pt x="999" y="34"/>
                  </a:lnTo>
                  <a:lnTo>
                    <a:pt x="1002" y="55"/>
                  </a:lnTo>
                  <a:lnTo>
                    <a:pt x="1005" y="104"/>
                  </a:lnTo>
                  <a:lnTo>
                    <a:pt x="1008" y="84"/>
                  </a:lnTo>
                  <a:lnTo>
                    <a:pt x="1010" y="86"/>
                  </a:lnTo>
                  <a:lnTo>
                    <a:pt x="1013" y="115"/>
                  </a:lnTo>
                  <a:lnTo>
                    <a:pt x="1016" y="89"/>
                  </a:lnTo>
                  <a:lnTo>
                    <a:pt x="1019" y="75"/>
                  </a:lnTo>
                  <a:lnTo>
                    <a:pt x="1022" y="81"/>
                  </a:lnTo>
                  <a:lnTo>
                    <a:pt x="1025" y="43"/>
                  </a:lnTo>
                  <a:lnTo>
                    <a:pt x="1028" y="78"/>
                  </a:lnTo>
                  <a:lnTo>
                    <a:pt x="1031" y="95"/>
                  </a:lnTo>
                  <a:lnTo>
                    <a:pt x="1033" y="81"/>
                  </a:lnTo>
                  <a:lnTo>
                    <a:pt x="1036" y="66"/>
                  </a:lnTo>
                  <a:lnTo>
                    <a:pt x="1039" y="81"/>
                  </a:lnTo>
                  <a:lnTo>
                    <a:pt x="1042" y="84"/>
                  </a:lnTo>
                  <a:lnTo>
                    <a:pt x="1045" y="104"/>
                  </a:lnTo>
                  <a:lnTo>
                    <a:pt x="1048" y="40"/>
                  </a:lnTo>
                  <a:lnTo>
                    <a:pt x="1051" y="11"/>
                  </a:lnTo>
                  <a:lnTo>
                    <a:pt x="1054" y="78"/>
                  </a:lnTo>
                  <a:lnTo>
                    <a:pt x="1056" y="28"/>
                  </a:lnTo>
                  <a:lnTo>
                    <a:pt x="1059" y="72"/>
                  </a:lnTo>
                  <a:lnTo>
                    <a:pt x="1062" y="78"/>
                  </a:lnTo>
                  <a:lnTo>
                    <a:pt x="1065" y="63"/>
                  </a:lnTo>
                  <a:lnTo>
                    <a:pt x="1068" y="75"/>
                  </a:lnTo>
                  <a:lnTo>
                    <a:pt x="1071" y="43"/>
                  </a:lnTo>
                  <a:lnTo>
                    <a:pt x="1074" y="31"/>
                  </a:lnTo>
                  <a:lnTo>
                    <a:pt x="1077" y="92"/>
                  </a:lnTo>
                  <a:lnTo>
                    <a:pt x="1082" y="107"/>
                  </a:lnTo>
                  <a:lnTo>
                    <a:pt x="1085" y="110"/>
                  </a:lnTo>
                  <a:lnTo>
                    <a:pt x="1088" y="81"/>
                  </a:lnTo>
                  <a:lnTo>
                    <a:pt x="1091" y="86"/>
                  </a:lnTo>
                  <a:lnTo>
                    <a:pt x="1094" y="60"/>
                  </a:lnTo>
                  <a:lnTo>
                    <a:pt x="1097" y="60"/>
                  </a:lnTo>
                  <a:lnTo>
                    <a:pt x="1100" y="89"/>
                  </a:lnTo>
                  <a:lnTo>
                    <a:pt x="1103" y="78"/>
                  </a:lnTo>
                  <a:lnTo>
                    <a:pt x="1105" y="92"/>
                  </a:lnTo>
                  <a:lnTo>
                    <a:pt x="1108" y="95"/>
                  </a:lnTo>
                  <a:lnTo>
                    <a:pt x="1111" y="49"/>
                  </a:lnTo>
                  <a:lnTo>
                    <a:pt x="1114" y="98"/>
                  </a:lnTo>
                  <a:lnTo>
                    <a:pt x="1117" y="130"/>
                  </a:lnTo>
                  <a:lnTo>
                    <a:pt x="1120" y="86"/>
                  </a:lnTo>
                  <a:lnTo>
                    <a:pt x="1123" y="112"/>
                  </a:lnTo>
                  <a:lnTo>
                    <a:pt x="1126" y="95"/>
                  </a:lnTo>
                  <a:lnTo>
                    <a:pt x="1128" y="78"/>
                  </a:lnTo>
                  <a:lnTo>
                    <a:pt x="1131" y="81"/>
                  </a:lnTo>
                  <a:lnTo>
                    <a:pt x="1134" y="89"/>
                  </a:lnTo>
                  <a:lnTo>
                    <a:pt x="1137" y="84"/>
                  </a:lnTo>
                  <a:lnTo>
                    <a:pt x="1140" y="49"/>
                  </a:lnTo>
                  <a:lnTo>
                    <a:pt x="1143" y="75"/>
                  </a:lnTo>
                  <a:lnTo>
                    <a:pt x="1146" y="57"/>
                  </a:lnTo>
                  <a:lnTo>
                    <a:pt x="1149" y="81"/>
                  </a:lnTo>
                  <a:lnTo>
                    <a:pt x="1152" y="63"/>
                  </a:lnTo>
                  <a:lnTo>
                    <a:pt x="1154" y="84"/>
                  </a:lnTo>
                  <a:lnTo>
                    <a:pt x="1157" y="49"/>
                  </a:lnTo>
                  <a:lnTo>
                    <a:pt x="1160" y="52"/>
                  </a:lnTo>
                  <a:lnTo>
                    <a:pt x="1163" y="23"/>
                  </a:lnTo>
                  <a:lnTo>
                    <a:pt x="1166" y="37"/>
                  </a:lnTo>
                  <a:lnTo>
                    <a:pt x="1169" y="31"/>
                  </a:lnTo>
                  <a:lnTo>
                    <a:pt x="1175" y="20"/>
                  </a:lnTo>
                  <a:lnTo>
                    <a:pt x="1177" y="31"/>
                  </a:lnTo>
                  <a:lnTo>
                    <a:pt x="1180" y="57"/>
                  </a:lnTo>
                  <a:lnTo>
                    <a:pt x="1183" y="63"/>
                  </a:lnTo>
                  <a:lnTo>
                    <a:pt x="1186" y="86"/>
                  </a:lnTo>
                  <a:lnTo>
                    <a:pt x="1189" y="124"/>
                  </a:lnTo>
                  <a:lnTo>
                    <a:pt x="1192" y="89"/>
                  </a:lnTo>
                  <a:lnTo>
                    <a:pt x="1195" y="60"/>
                  </a:lnTo>
                  <a:lnTo>
                    <a:pt x="1198" y="55"/>
                  </a:lnTo>
                  <a:lnTo>
                    <a:pt x="1200" y="63"/>
                  </a:lnTo>
                  <a:lnTo>
                    <a:pt x="1203" y="69"/>
                  </a:lnTo>
                  <a:lnTo>
                    <a:pt x="1206" y="37"/>
                  </a:lnTo>
                  <a:lnTo>
                    <a:pt x="1209" y="37"/>
                  </a:lnTo>
                  <a:lnTo>
                    <a:pt x="1212" y="8"/>
                  </a:lnTo>
                  <a:lnTo>
                    <a:pt x="1215" y="11"/>
                  </a:lnTo>
                  <a:lnTo>
                    <a:pt x="1218" y="0"/>
                  </a:lnTo>
                  <a:lnTo>
                    <a:pt x="1221" y="60"/>
                  </a:lnTo>
                  <a:lnTo>
                    <a:pt x="1224" y="66"/>
                  </a:lnTo>
                  <a:lnTo>
                    <a:pt x="1226" y="37"/>
                  </a:lnTo>
                  <a:lnTo>
                    <a:pt x="1229" y="5"/>
                  </a:lnTo>
                  <a:lnTo>
                    <a:pt x="1232" y="72"/>
                  </a:lnTo>
                  <a:lnTo>
                    <a:pt x="1235" y="63"/>
                  </a:lnTo>
                  <a:lnTo>
                    <a:pt x="1238" y="14"/>
                  </a:lnTo>
                  <a:lnTo>
                    <a:pt x="1241" y="34"/>
                  </a:lnTo>
                  <a:lnTo>
                    <a:pt x="1244" y="63"/>
                  </a:lnTo>
                  <a:lnTo>
                    <a:pt x="1247" y="98"/>
                  </a:lnTo>
                  <a:lnTo>
                    <a:pt x="1249" y="84"/>
                  </a:lnTo>
                  <a:lnTo>
                    <a:pt x="1252" y="66"/>
                  </a:lnTo>
                  <a:lnTo>
                    <a:pt x="1255" y="60"/>
                  </a:lnTo>
                  <a:lnTo>
                    <a:pt x="1258" y="69"/>
                  </a:lnTo>
                  <a:lnTo>
                    <a:pt x="1261" y="66"/>
                  </a:lnTo>
                  <a:lnTo>
                    <a:pt x="1264" y="49"/>
                  </a:lnTo>
                  <a:lnTo>
                    <a:pt x="1270" y="31"/>
                  </a:lnTo>
                  <a:lnTo>
                    <a:pt x="1272" y="84"/>
                  </a:lnTo>
                  <a:lnTo>
                    <a:pt x="1275" y="57"/>
                  </a:lnTo>
                  <a:lnTo>
                    <a:pt x="1278" y="75"/>
                  </a:lnTo>
                  <a:lnTo>
                    <a:pt x="1281" y="55"/>
                  </a:lnTo>
                  <a:lnTo>
                    <a:pt x="1284" y="75"/>
                  </a:lnTo>
                  <a:lnTo>
                    <a:pt x="1287" y="40"/>
                  </a:lnTo>
                  <a:lnTo>
                    <a:pt x="1290" y="31"/>
                  </a:lnTo>
                  <a:lnTo>
                    <a:pt x="1293" y="69"/>
                  </a:lnTo>
                  <a:lnTo>
                    <a:pt x="1296" y="84"/>
                  </a:lnTo>
                  <a:lnTo>
                    <a:pt x="1298" y="37"/>
                  </a:lnTo>
                  <a:lnTo>
                    <a:pt x="1301" y="31"/>
                  </a:lnTo>
                  <a:lnTo>
                    <a:pt x="1304" y="98"/>
                  </a:lnTo>
                  <a:lnTo>
                    <a:pt x="1307" y="75"/>
                  </a:lnTo>
                  <a:lnTo>
                    <a:pt x="1310" y="63"/>
                  </a:lnTo>
                  <a:lnTo>
                    <a:pt x="1313" y="89"/>
                  </a:lnTo>
                  <a:lnTo>
                    <a:pt x="1316" y="112"/>
                  </a:lnTo>
                  <a:lnTo>
                    <a:pt x="1319" y="86"/>
                  </a:lnTo>
                  <a:lnTo>
                    <a:pt x="1321" y="107"/>
                  </a:lnTo>
                  <a:lnTo>
                    <a:pt x="1324" y="72"/>
                  </a:lnTo>
                  <a:lnTo>
                    <a:pt x="1327" y="72"/>
                  </a:lnTo>
                  <a:lnTo>
                    <a:pt x="1330" y="112"/>
                  </a:lnTo>
                  <a:lnTo>
                    <a:pt x="1333" y="72"/>
                  </a:lnTo>
                  <a:lnTo>
                    <a:pt x="1336" y="92"/>
                  </a:lnTo>
                  <a:lnTo>
                    <a:pt x="1339" y="92"/>
                  </a:lnTo>
                  <a:lnTo>
                    <a:pt x="1342" y="37"/>
                  </a:lnTo>
                  <a:lnTo>
                    <a:pt x="1344" y="60"/>
                  </a:lnTo>
                  <a:lnTo>
                    <a:pt x="1347" y="69"/>
                  </a:lnTo>
                  <a:lnTo>
                    <a:pt x="1350" y="46"/>
                  </a:lnTo>
                  <a:lnTo>
                    <a:pt x="1353" y="26"/>
                  </a:lnTo>
                  <a:lnTo>
                    <a:pt x="1356" y="60"/>
                  </a:lnTo>
                  <a:lnTo>
                    <a:pt x="1362" y="81"/>
                  </a:lnTo>
                  <a:lnTo>
                    <a:pt x="1365" y="95"/>
                  </a:lnTo>
                  <a:lnTo>
                    <a:pt x="1368" y="69"/>
                  </a:lnTo>
                  <a:lnTo>
                    <a:pt x="1370" y="75"/>
                  </a:lnTo>
                  <a:lnTo>
                    <a:pt x="1373" y="60"/>
                  </a:lnTo>
                  <a:lnTo>
                    <a:pt x="1376" y="37"/>
                  </a:lnTo>
                  <a:lnTo>
                    <a:pt x="1379" y="28"/>
                  </a:lnTo>
                  <a:lnTo>
                    <a:pt x="1382" y="66"/>
                  </a:lnTo>
                  <a:lnTo>
                    <a:pt x="1385" y="89"/>
                  </a:lnTo>
                  <a:lnTo>
                    <a:pt x="1388" y="60"/>
                  </a:lnTo>
                  <a:lnTo>
                    <a:pt x="1391" y="52"/>
                  </a:lnTo>
                  <a:lnTo>
                    <a:pt x="1393" y="37"/>
                  </a:lnTo>
                  <a:lnTo>
                    <a:pt x="1396" y="40"/>
                  </a:lnTo>
                  <a:lnTo>
                    <a:pt x="1399" y="86"/>
                  </a:lnTo>
                  <a:lnTo>
                    <a:pt x="1402" y="95"/>
                  </a:lnTo>
                  <a:lnTo>
                    <a:pt x="1405" y="92"/>
                  </a:lnTo>
                  <a:lnTo>
                    <a:pt x="1408" y="81"/>
                  </a:lnTo>
                  <a:lnTo>
                    <a:pt x="1411" y="66"/>
                  </a:lnTo>
                  <a:lnTo>
                    <a:pt x="1414" y="63"/>
                  </a:lnTo>
                  <a:lnTo>
                    <a:pt x="1416" y="72"/>
                  </a:lnTo>
                  <a:lnTo>
                    <a:pt x="1419" y="57"/>
                  </a:lnTo>
                  <a:lnTo>
                    <a:pt x="1422" y="55"/>
                  </a:lnTo>
                  <a:lnTo>
                    <a:pt x="1425" y="60"/>
                  </a:lnTo>
                  <a:lnTo>
                    <a:pt x="1428" y="69"/>
                  </a:lnTo>
                  <a:lnTo>
                    <a:pt x="1431" y="95"/>
                  </a:lnTo>
                  <a:lnTo>
                    <a:pt x="1434" y="52"/>
                  </a:lnTo>
                  <a:lnTo>
                    <a:pt x="1437" y="23"/>
                  </a:lnTo>
                  <a:lnTo>
                    <a:pt x="1440" y="28"/>
                  </a:lnTo>
                  <a:lnTo>
                    <a:pt x="1442" y="63"/>
                  </a:lnTo>
                  <a:lnTo>
                    <a:pt x="1445" y="49"/>
                  </a:lnTo>
                  <a:lnTo>
                    <a:pt x="1448" y="81"/>
                  </a:lnTo>
                  <a:lnTo>
                    <a:pt x="1451" y="63"/>
                  </a:lnTo>
                  <a:lnTo>
                    <a:pt x="1457" y="52"/>
                  </a:lnTo>
                  <a:lnTo>
                    <a:pt x="1460" y="28"/>
                  </a:lnTo>
                  <a:lnTo>
                    <a:pt x="1463" y="14"/>
                  </a:lnTo>
                  <a:lnTo>
                    <a:pt x="1465" y="17"/>
                  </a:lnTo>
                  <a:lnTo>
                    <a:pt x="1468" y="63"/>
                  </a:lnTo>
                  <a:lnTo>
                    <a:pt x="1471" y="37"/>
                  </a:lnTo>
                  <a:lnTo>
                    <a:pt x="1474" y="72"/>
                  </a:lnTo>
                  <a:lnTo>
                    <a:pt x="1477" y="89"/>
                  </a:lnTo>
                  <a:lnTo>
                    <a:pt x="1480" y="2"/>
                  </a:lnTo>
                  <a:lnTo>
                    <a:pt x="1483" y="34"/>
                  </a:lnTo>
                  <a:lnTo>
                    <a:pt x="1486" y="55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64" name="Rectangle 364"/>
            <p:cNvSpPr>
              <a:spLocks noChangeArrowheads="1"/>
            </p:cNvSpPr>
            <p:nvPr/>
          </p:nvSpPr>
          <p:spPr bwMode="auto">
            <a:xfrm>
              <a:off x="3611" y="2486"/>
              <a:ext cx="86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S-LOOP plots deviation variables (IAE = 24.0376)</a:t>
              </a:r>
              <a:endParaRPr lang="en-US"/>
            </a:p>
          </p:txBody>
        </p:sp>
        <p:sp>
          <p:nvSpPr>
            <p:cNvPr id="25965" name="Rectangle 365"/>
            <p:cNvSpPr>
              <a:spLocks noChangeArrowheads="1"/>
            </p:cNvSpPr>
            <p:nvPr/>
          </p:nvSpPr>
          <p:spPr bwMode="auto">
            <a:xfrm>
              <a:off x="4048" y="3264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25966" name="Rectangle 366"/>
            <p:cNvSpPr>
              <a:spLocks noChangeArrowheads="1"/>
            </p:cNvSpPr>
            <p:nvPr/>
          </p:nvSpPr>
          <p:spPr bwMode="auto">
            <a:xfrm rot="16200000">
              <a:off x="2736" y="2887"/>
              <a:ext cx="33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/>
            </a:p>
          </p:txBody>
        </p:sp>
        <p:sp>
          <p:nvSpPr>
            <p:cNvPr id="25967" name="Rectangle 367"/>
            <p:cNvSpPr>
              <a:spLocks noChangeArrowheads="1"/>
            </p:cNvSpPr>
            <p:nvPr/>
          </p:nvSpPr>
          <p:spPr bwMode="auto">
            <a:xfrm>
              <a:off x="3043" y="3418"/>
              <a:ext cx="2111" cy="6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68" name="Rectangle 368"/>
            <p:cNvSpPr>
              <a:spLocks noChangeArrowheads="1"/>
            </p:cNvSpPr>
            <p:nvPr/>
          </p:nvSpPr>
          <p:spPr bwMode="auto">
            <a:xfrm>
              <a:off x="3043" y="3418"/>
              <a:ext cx="2111" cy="61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69" name="Line 369"/>
            <p:cNvSpPr>
              <a:spLocks noChangeShapeType="1"/>
            </p:cNvSpPr>
            <p:nvPr/>
          </p:nvSpPr>
          <p:spPr bwMode="auto">
            <a:xfrm>
              <a:off x="3043" y="3418"/>
              <a:ext cx="21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70" name="Freeform 370"/>
            <p:cNvSpPr>
              <a:spLocks/>
            </p:cNvSpPr>
            <p:nvPr/>
          </p:nvSpPr>
          <p:spPr bwMode="auto">
            <a:xfrm>
              <a:off x="3043" y="3418"/>
              <a:ext cx="2111" cy="610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71" name="Line 371"/>
            <p:cNvSpPr>
              <a:spLocks noChangeShapeType="1"/>
            </p:cNvSpPr>
            <p:nvPr/>
          </p:nvSpPr>
          <p:spPr bwMode="auto">
            <a:xfrm flipV="1">
              <a:off x="3043" y="3418"/>
              <a:ext cx="1" cy="6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72" name="Line 372"/>
            <p:cNvSpPr>
              <a:spLocks noChangeShapeType="1"/>
            </p:cNvSpPr>
            <p:nvPr/>
          </p:nvSpPr>
          <p:spPr bwMode="auto">
            <a:xfrm>
              <a:off x="3043" y="4028"/>
              <a:ext cx="21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73" name="Line 373"/>
            <p:cNvSpPr>
              <a:spLocks noChangeShapeType="1"/>
            </p:cNvSpPr>
            <p:nvPr/>
          </p:nvSpPr>
          <p:spPr bwMode="auto">
            <a:xfrm flipV="1">
              <a:off x="3043" y="3418"/>
              <a:ext cx="1" cy="6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74" name="Line 374"/>
            <p:cNvSpPr>
              <a:spLocks noChangeShapeType="1"/>
            </p:cNvSpPr>
            <p:nvPr/>
          </p:nvSpPr>
          <p:spPr bwMode="auto">
            <a:xfrm flipV="1">
              <a:off x="3043" y="400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75" name="Line 375"/>
            <p:cNvSpPr>
              <a:spLocks noChangeShapeType="1"/>
            </p:cNvSpPr>
            <p:nvPr/>
          </p:nvSpPr>
          <p:spPr bwMode="auto">
            <a:xfrm>
              <a:off x="3043" y="3418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76" name="Rectangle 376"/>
            <p:cNvSpPr>
              <a:spLocks noChangeArrowheads="1"/>
            </p:cNvSpPr>
            <p:nvPr/>
          </p:nvSpPr>
          <p:spPr bwMode="auto">
            <a:xfrm>
              <a:off x="3032" y="4041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5977" name="Line 377"/>
            <p:cNvSpPr>
              <a:spLocks noChangeShapeType="1"/>
            </p:cNvSpPr>
            <p:nvPr/>
          </p:nvSpPr>
          <p:spPr bwMode="auto">
            <a:xfrm flipV="1">
              <a:off x="3393" y="400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78" name="Line 378"/>
            <p:cNvSpPr>
              <a:spLocks noChangeShapeType="1"/>
            </p:cNvSpPr>
            <p:nvPr/>
          </p:nvSpPr>
          <p:spPr bwMode="auto">
            <a:xfrm>
              <a:off x="3393" y="3418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79" name="Rectangle 379"/>
            <p:cNvSpPr>
              <a:spLocks noChangeArrowheads="1"/>
            </p:cNvSpPr>
            <p:nvPr/>
          </p:nvSpPr>
          <p:spPr bwMode="auto">
            <a:xfrm>
              <a:off x="3370" y="404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25980" name="Line 380"/>
            <p:cNvSpPr>
              <a:spLocks noChangeShapeType="1"/>
            </p:cNvSpPr>
            <p:nvPr/>
          </p:nvSpPr>
          <p:spPr bwMode="auto">
            <a:xfrm flipV="1">
              <a:off x="3745" y="400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81" name="Line 381"/>
            <p:cNvSpPr>
              <a:spLocks noChangeShapeType="1"/>
            </p:cNvSpPr>
            <p:nvPr/>
          </p:nvSpPr>
          <p:spPr bwMode="auto">
            <a:xfrm>
              <a:off x="3745" y="3418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82" name="Rectangle 382"/>
            <p:cNvSpPr>
              <a:spLocks noChangeArrowheads="1"/>
            </p:cNvSpPr>
            <p:nvPr/>
          </p:nvSpPr>
          <p:spPr bwMode="auto">
            <a:xfrm>
              <a:off x="3721" y="404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25983" name="Line 383"/>
            <p:cNvSpPr>
              <a:spLocks noChangeShapeType="1"/>
            </p:cNvSpPr>
            <p:nvPr/>
          </p:nvSpPr>
          <p:spPr bwMode="auto">
            <a:xfrm flipV="1">
              <a:off x="4099" y="4004"/>
              <a:ext cx="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84" name="Line 384"/>
            <p:cNvSpPr>
              <a:spLocks noChangeShapeType="1"/>
            </p:cNvSpPr>
            <p:nvPr/>
          </p:nvSpPr>
          <p:spPr bwMode="auto">
            <a:xfrm>
              <a:off x="4099" y="3418"/>
              <a:ext cx="2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85" name="Rectangle 385"/>
            <p:cNvSpPr>
              <a:spLocks noChangeArrowheads="1"/>
            </p:cNvSpPr>
            <p:nvPr/>
          </p:nvSpPr>
          <p:spPr bwMode="auto">
            <a:xfrm>
              <a:off x="4076" y="404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25986" name="Line 386"/>
            <p:cNvSpPr>
              <a:spLocks noChangeShapeType="1"/>
            </p:cNvSpPr>
            <p:nvPr/>
          </p:nvSpPr>
          <p:spPr bwMode="auto">
            <a:xfrm flipV="1">
              <a:off x="4451" y="4004"/>
              <a:ext cx="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87" name="Line 387"/>
            <p:cNvSpPr>
              <a:spLocks noChangeShapeType="1"/>
            </p:cNvSpPr>
            <p:nvPr/>
          </p:nvSpPr>
          <p:spPr bwMode="auto">
            <a:xfrm>
              <a:off x="4451" y="3418"/>
              <a:ext cx="2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88" name="Rectangle 388"/>
            <p:cNvSpPr>
              <a:spLocks noChangeArrowheads="1"/>
            </p:cNvSpPr>
            <p:nvPr/>
          </p:nvSpPr>
          <p:spPr bwMode="auto">
            <a:xfrm>
              <a:off x="4428" y="404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25989" name="Line 389"/>
            <p:cNvSpPr>
              <a:spLocks noChangeShapeType="1"/>
            </p:cNvSpPr>
            <p:nvPr/>
          </p:nvSpPr>
          <p:spPr bwMode="auto">
            <a:xfrm flipV="1">
              <a:off x="4803" y="400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90" name="Line 390"/>
            <p:cNvSpPr>
              <a:spLocks noChangeShapeType="1"/>
            </p:cNvSpPr>
            <p:nvPr/>
          </p:nvSpPr>
          <p:spPr bwMode="auto">
            <a:xfrm>
              <a:off x="4803" y="3418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91" name="Rectangle 391"/>
            <p:cNvSpPr>
              <a:spLocks noChangeArrowheads="1"/>
            </p:cNvSpPr>
            <p:nvPr/>
          </p:nvSpPr>
          <p:spPr bwMode="auto">
            <a:xfrm>
              <a:off x="4769" y="4041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25992" name="Line 392"/>
            <p:cNvSpPr>
              <a:spLocks noChangeShapeType="1"/>
            </p:cNvSpPr>
            <p:nvPr/>
          </p:nvSpPr>
          <p:spPr bwMode="auto">
            <a:xfrm flipV="1">
              <a:off x="5154" y="400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93" name="Line 393"/>
            <p:cNvSpPr>
              <a:spLocks noChangeShapeType="1"/>
            </p:cNvSpPr>
            <p:nvPr/>
          </p:nvSpPr>
          <p:spPr bwMode="auto">
            <a:xfrm>
              <a:off x="5154" y="3418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94" name="Rectangle 394"/>
            <p:cNvSpPr>
              <a:spLocks noChangeArrowheads="1"/>
            </p:cNvSpPr>
            <p:nvPr/>
          </p:nvSpPr>
          <p:spPr bwMode="auto">
            <a:xfrm>
              <a:off x="5120" y="4041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25995" name="Line 395"/>
            <p:cNvSpPr>
              <a:spLocks noChangeShapeType="1"/>
            </p:cNvSpPr>
            <p:nvPr/>
          </p:nvSpPr>
          <p:spPr bwMode="auto">
            <a:xfrm>
              <a:off x="3043" y="402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96" name="Line 396"/>
            <p:cNvSpPr>
              <a:spLocks noChangeShapeType="1"/>
            </p:cNvSpPr>
            <p:nvPr/>
          </p:nvSpPr>
          <p:spPr bwMode="auto">
            <a:xfrm flipH="1">
              <a:off x="5134" y="402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97" name="Rectangle 397"/>
            <p:cNvSpPr>
              <a:spLocks noChangeArrowheads="1"/>
            </p:cNvSpPr>
            <p:nvPr/>
          </p:nvSpPr>
          <p:spPr bwMode="auto">
            <a:xfrm>
              <a:off x="2954" y="3997"/>
              <a:ext cx="6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25998" name="Line 398"/>
            <p:cNvSpPr>
              <a:spLocks noChangeShapeType="1"/>
            </p:cNvSpPr>
            <p:nvPr/>
          </p:nvSpPr>
          <p:spPr bwMode="auto">
            <a:xfrm>
              <a:off x="3043" y="387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99" name="Line 399"/>
            <p:cNvSpPr>
              <a:spLocks noChangeShapeType="1"/>
            </p:cNvSpPr>
            <p:nvPr/>
          </p:nvSpPr>
          <p:spPr bwMode="auto">
            <a:xfrm flipH="1">
              <a:off x="5134" y="387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00" name="Rectangle 400"/>
            <p:cNvSpPr>
              <a:spLocks noChangeArrowheads="1"/>
            </p:cNvSpPr>
            <p:nvPr/>
          </p:nvSpPr>
          <p:spPr bwMode="auto">
            <a:xfrm>
              <a:off x="3005" y="3844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26001" name="Line 401"/>
            <p:cNvSpPr>
              <a:spLocks noChangeShapeType="1"/>
            </p:cNvSpPr>
            <p:nvPr/>
          </p:nvSpPr>
          <p:spPr bwMode="auto">
            <a:xfrm>
              <a:off x="3043" y="372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02" name="Line 402"/>
            <p:cNvSpPr>
              <a:spLocks noChangeShapeType="1"/>
            </p:cNvSpPr>
            <p:nvPr/>
          </p:nvSpPr>
          <p:spPr bwMode="auto">
            <a:xfrm flipH="1">
              <a:off x="5134" y="372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03" name="Rectangle 403"/>
            <p:cNvSpPr>
              <a:spLocks noChangeArrowheads="1"/>
            </p:cNvSpPr>
            <p:nvPr/>
          </p:nvSpPr>
          <p:spPr bwMode="auto">
            <a:xfrm>
              <a:off x="2967" y="3693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26004" name="Line 404"/>
            <p:cNvSpPr>
              <a:spLocks noChangeShapeType="1"/>
            </p:cNvSpPr>
            <p:nvPr/>
          </p:nvSpPr>
          <p:spPr bwMode="auto">
            <a:xfrm>
              <a:off x="3043" y="3570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05" name="Line 405"/>
            <p:cNvSpPr>
              <a:spLocks noChangeShapeType="1"/>
            </p:cNvSpPr>
            <p:nvPr/>
          </p:nvSpPr>
          <p:spPr bwMode="auto">
            <a:xfrm flipH="1">
              <a:off x="5134" y="3570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06" name="Rectangle 406"/>
            <p:cNvSpPr>
              <a:spLocks noChangeArrowheads="1"/>
            </p:cNvSpPr>
            <p:nvPr/>
          </p:nvSpPr>
          <p:spPr bwMode="auto">
            <a:xfrm>
              <a:off x="3005" y="3540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26007" name="Line 407"/>
            <p:cNvSpPr>
              <a:spLocks noChangeShapeType="1"/>
            </p:cNvSpPr>
            <p:nvPr/>
          </p:nvSpPr>
          <p:spPr bwMode="auto">
            <a:xfrm>
              <a:off x="3043" y="341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08" name="Line 408"/>
            <p:cNvSpPr>
              <a:spLocks noChangeShapeType="1"/>
            </p:cNvSpPr>
            <p:nvPr/>
          </p:nvSpPr>
          <p:spPr bwMode="auto">
            <a:xfrm flipH="1">
              <a:off x="5134" y="341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09" name="Rectangle 409"/>
            <p:cNvSpPr>
              <a:spLocks noChangeArrowheads="1"/>
            </p:cNvSpPr>
            <p:nvPr/>
          </p:nvSpPr>
          <p:spPr bwMode="auto">
            <a:xfrm>
              <a:off x="2967" y="3387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26010" name="Line 410"/>
            <p:cNvSpPr>
              <a:spLocks noChangeShapeType="1"/>
            </p:cNvSpPr>
            <p:nvPr/>
          </p:nvSpPr>
          <p:spPr bwMode="auto">
            <a:xfrm>
              <a:off x="3043" y="3418"/>
              <a:ext cx="21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11" name="Freeform 411"/>
            <p:cNvSpPr>
              <a:spLocks/>
            </p:cNvSpPr>
            <p:nvPr/>
          </p:nvSpPr>
          <p:spPr bwMode="auto">
            <a:xfrm>
              <a:off x="3043" y="3418"/>
              <a:ext cx="2111" cy="610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12" name="Line 412"/>
            <p:cNvSpPr>
              <a:spLocks noChangeShapeType="1"/>
            </p:cNvSpPr>
            <p:nvPr/>
          </p:nvSpPr>
          <p:spPr bwMode="auto">
            <a:xfrm flipV="1">
              <a:off x="3043" y="3418"/>
              <a:ext cx="1" cy="6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13" name="Freeform 413"/>
            <p:cNvSpPr>
              <a:spLocks/>
            </p:cNvSpPr>
            <p:nvPr/>
          </p:nvSpPr>
          <p:spPr bwMode="auto">
            <a:xfrm>
              <a:off x="3043" y="3447"/>
              <a:ext cx="1760" cy="498"/>
            </a:xfrm>
            <a:custGeom>
              <a:avLst/>
              <a:gdLst>
                <a:gd name="T0" fmla="*/ 20 w 1486"/>
                <a:gd name="T1" fmla="*/ 350 h 385"/>
                <a:gd name="T2" fmla="*/ 43 w 1486"/>
                <a:gd name="T3" fmla="*/ 341 h 385"/>
                <a:gd name="T4" fmla="*/ 69 w 1486"/>
                <a:gd name="T5" fmla="*/ 304 h 385"/>
                <a:gd name="T6" fmla="*/ 92 w 1486"/>
                <a:gd name="T7" fmla="*/ 81 h 385"/>
                <a:gd name="T8" fmla="*/ 115 w 1486"/>
                <a:gd name="T9" fmla="*/ 55 h 385"/>
                <a:gd name="T10" fmla="*/ 138 w 1486"/>
                <a:gd name="T11" fmla="*/ 37 h 385"/>
                <a:gd name="T12" fmla="*/ 164 w 1486"/>
                <a:gd name="T13" fmla="*/ 81 h 385"/>
                <a:gd name="T14" fmla="*/ 187 w 1486"/>
                <a:gd name="T15" fmla="*/ 130 h 385"/>
                <a:gd name="T16" fmla="*/ 210 w 1486"/>
                <a:gd name="T17" fmla="*/ 188 h 385"/>
                <a:gd name="T18" fmla="*/ 236 w 1486"/>
                <a:gd name="T19" fmla="*/ 150 h 385"/>
                <a:gd name="T20" fmla="*/ 259 w 1486"/>
                <a:gd name="T21" fmla="*/ 231 h 385"/>
                <a:gd name="T22" fmla="*/ 282 w 1486"/>
                <a:gd name="T23" fmla="*/ 226 h 385"/>
                <a:gd name="T24" fmla="*/ 305 w 1486"/>
                <a:gd name="T25" fmla="*/ 174 h 385"/>
                <a:gd name="T26" fmla="*/ 331 w 1486"/>
                <a:gd name="T27" fmla="*/ 145 h 385"/>
                <a:gd name="T28" fmla="*/ 354 w 1486"/>
                <a:gd name="T29" fmla="*/ 174 h 385"/>
                <a:gd name="T30" fmla="*/ 377 w 1486"/>
                <a:gd name="T31" fmla="*/ 203 h 385"/>
                <a:gd name="T32" fmla="*/ 400 w 1486"/>
                <a:gd name="T33" fmla="*/ 171 h 385"/>
                <a:gd name="T34" fmla="*/ 426 w 1486"/>
                <a:gd name="T35" fmla="*/ 107 h 385"/>
                <a:gd name="T36" fmla="*/ 449 w 1486"/>
                <a:gd name="T37" fmla="*/ 153 h 385"/>
                <a:gd name="T38" fmla="*/ 472 w 1486"/>
                <a:gd name="T39" fmla="*/ 203 h 385"/>
                <a:gd name="T40" fmla="*/ 495 w 1486"/>
                <a:gd name="T41" fmla="*/ 153 h 385"/>
                <a:gd name="T42" fmla="*/ 521 w 1486"/>
                <a:gd name="T43" fmla="*/ 171 h 385"/>
                <a:gd name="T44" fmla="*/ 544 w 1486"/>
                <a:gd name="T45" fmla="*/ 145 h 385"/>
                <a:gd name="T46" fmla="*/ 567 w 1486"/>
                <a:gd name="T47" fmla="*/ 168 h 385"/>
                <a:gd name="T48" fmla="*/ 590 w 1486"/>
                <a:gd name="T49" fmla="*/ 139 h 385"/>
                <a:gd name="T50" fmla="*/ 616 w 1486"/>
                <a:gd name="T51" fmla="*/ 142 h 385"/>
                <a:gd name="T52" fmla="*/ 639 w 1486"/>
                <a:gd name="T53" fmla="*/ 98 h 385"/>
                <a:gd name="T54" fmla="*/ 662 w 1486"/>
                <a:gd name="T55" fmla="*/ 95 h 385"/>
                <a:gd name="T56" fmla="*/ 685 w 1486"/>
                <a:gd name="T57" fmla="*/ 153 h 385"/>
                <a:gd name="T58" fmla="*/ 711 w 1486"/>
                <a:gd name="T59" fmla="*/ 121 h 385"/>
                <a:gd name="T60" fmla="*/ 734 w 1486"/>
                <a:gd name="T61" fmla="*/ 130 h 385"/>
                <a:gd name="T62" fmla="*/ 757 w 1486"/>
                <a:gd name="T63" fmla="*/ 162 h 385"/>
                <a:gd name="T64" fmla="*/ 780 w 1486"/>
                <a:gd name="T65" fmla="*/ 116 h 385"/>
                <a:gd name="T66" fmla="*/ 806 w 1486"/>
                <a:gd name="T67" fmla="*/ 150 h 385"/>
                <a:gd name="T68" fmla="*/ 829 w 1486"/>
                <a:gd name="T69" fmla="*/ 165 h 385"/>
                <a:gd name="T70" fmla="*/ 852 w 1486"/>
                <a:gd name="T71" fmla="*/ 133 h 385"/>
                <a:gd name="T72" fmla="*/ 875 w 1486"/>
                <a:gd name="T73" fmla="*/ 104 h 385"/>
                <a:gd name="T74" fmla="*/ 901 w 1486"/>
                <a:gd name="T75" fmla="*/ 139 h 385"/>
                <a:gd name="T76" fmla="*/ 924 w 1486"/>
                <a:gd name="T77" fmla="*/ 110 h 385"/>
                <a:gd name="T78" fmla="*/ 947 w 1486"/>
                <a:gd name="T79" fmla="*/ 110 h 385"/>
                <a:gd name="T80" fmla="*/ 970 w 1486"/>
                <a:gd name="T81" fmla="*/ 142 h 385"/>
                <a:gd name="T82" fmla="*/ 996 w 1486"/>
                <a:gd name="T83" fmla="*/ 142 h 385"/>
                <a:gd name="T84" fmla="*/ 1019 w 1486"/>
                <a:gd name="T85" fmla="*/ 116 h 385"/>
                <a:gd name="T86" fmla="*/ 1042 w 1486"/>
                <a:gd name="T87" fmla="*/ 107 h 385"/>
                <a:gd name="T88" fmla="*/ 1065 w 1486"/>
                <a:gd name="T89" fmla="*/ 127 h 385"/>
                <a:gd name="T90" fmla="*/ 1091 w 1486"/>
                <a:gd name="T91" fmla="*/ 101 h 385"/>
                <a:gd name="T92" fmla="*/ 1114 w 1486"/>
                <a:gd name="T93" fmla="*/ 87 h 385"/>
                <a:gd name="T94" fmla="*/ 1137 w 1486"/>
                <a:gd name="T95" fmla="*/ 95 h 385"/>
                <a:gd name="T96" fmla="*/ 1160 w 1486"/>
                <a:gd name="T97" fmla="*/ 127 h 385"/>
                <a:gd name="T98" fmla="*/ 1186 w 1486"/>
                <a:gd name="T99" fmla="*/ 92 h 385"/>
                <a:gd name="T100" fmla="*/ 1209 w 1486"/>
                <a:gd name="T101" fmla="*/ 139 h 385"/>
                <a:gd name="T102" fmla="*/ 1232 w 1486"/>
                <a:gd name="T103" fmla="*/ 107 h 385"/>
                <a:gd name="T104" fmla="*/ 1255 w 1486"/>
                <a:gd name="T105" fmla="*/ 116 h 385"/>
                <a:gd name="T106" fmla="*/ 1281 w 1486"/>
                <a:gd name="T107" fmla="*/ 121 h 385"/>
                <a:gd name="T108" fmla="*/ 1304 w 1486"/>
                <a:gd name="T109" fmla="*/ 78 h 385"/>
                <a:gd name="T110" fmla="*/ 1327 w 1486"/>
                <a:gd name="T111" fmla="*/ 101 h 385"/>
                <a:gd name="T112" fmla="*/ 1350 w 1486"/>
                <a:gd name="T113" fmla="*/ 124 h 385"/>
                <a:gd name="T114" fmla="*/ 1376 w 1486"/>
                <a:gd name="T115" fmla="*/ 133 h 385"/>
                <a:gd name="T116" fmla="*/ 1399 w 1486"/>
                <a:gd name="T117" fmla="*/ 81 h 385"/>
                <a:gd name="T118" fmla="*/ 1422 w 1486"/>
                <a:gd name="T119" fmla="*/ 113 h 385"/>
                <a:gd name="T120" fmla="*/ 1445 w 1486"/>
                <a:gd name="T121" fmla="*/ 116 h 385"/>
                <a:gd name="T122" fmla="*/ 1471 w 1486"/>
                <a:gd name="T123" fmla="*/ 127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486" h="385">
                  <a:moveTo>
                    <a:pt x="0" y="330"/>
                  </a:moveTo>
                  <a:lnTo>
                    <a:pt x="2" y="359"/>
                  </a:lnTo>
                  <a:lnTo>
                    <a:pt x="5" y="359"/>
                  </a:lnTo>
                  <a:lnTo>
                    <a:pt x="8" y="347"/>
                  </a:lnTo>
                  <a:lnTo>
                    <a:pt x="11" y="347"/>
                  </a:lnTo>
                  <a:lnTo>
                    <a:pt x="14" y="324"/>
                  </a:lnTo>
                  <a:lnTo>
                    <a:pt x="17" y="368"/>
                  </a:lnTo>
                  <a:lnTo>
                    <a:pt x="20" y="350"/>
                  </a:lnTo>
                  <a:lnTo>
                    <a:pt x="23" y="385"/>
                  </a:lnTo>
                  <a:lnTo>
                    <a:pt x="25" y="365"/>
                  </a:lnTo>
                  <a:lnTo>
                    <a:pt x="28" y="370"/>
                  </a:lnTo>
                  <a:lnTo>
                    <a:pt x="31" y="315"/>
                  </a:lnTo>
                  <a:lnTo>
                    <a:pt x="34" y="307"/>
                  </a:lnTo>
                  <a:lnTo>
                    <a:pt x="37" y="350"/>
                  </a:lnTo>
                  <a:lnTo>
                    <a:pt x="40" y="327"/>
                  </a:lnTo>
                  <a:lnTo>
                    <a:pt x="43" y="341"/>
                  </a:lnTo>
                  <a:lnTo>
                    <a:pt x="48" y="330"/>
                  </a:lnTo>
                  <a:lnTo>
                    <a:pt x="51" y="327"/>
                  </a:lnTo>
                  <a:lnTo>
                    <a:pt x="54" y="298"/>
                  </a:lnTo>
                  <a:lnTo>
                    <a:pt x="57" y="284"/>
                  </a:lnTo>
                  <a:lnTo>
                    <a:pt x="60" y="333"/>
                  </a:lnTo>
                  <a:lnTo>
                    <a:pt x="63" y="330"/>
                  </a:lnTo>
                  <a:lnTo>
                    <a:pt x="66" y="313"/>
                  </a:lnTo>
                  <a:lnTo>
                    <a:pt x="69" y="304"/>
                  </a:lnTo>
                  <a:lnTo>
                    <a:pt x="72" y="339"/>
                  </a:lnTo>
                  <a:lnTo>
                    <a:pt x="74" y="333"/>
                  </a:lnTo>
                  <a:lnTo>
                    <a:pt x="77" y="107"/>
                  </a:lnTo>
                  <a:lnTo>
                    <a:pt x="80" y="107"/>
                  </a:lnTo>
                  <a:lnTo>
                    <a:pt x="83" y="113"/>
                  </a:lnTo>
                  <a:lnTo>
                    <a:pt x="86" y="107"/>
                  </a:lnTo>
                  <a:lnTo>
                    <a:pt x="89" y="64"/>
                  </a:lnTo>
                  <a:lnTo>
                    <a:pt x="92" y="81"/>
                  </a:lnTo>
                  <a:lnTo>
                    <a:pt x="95" y="104"/>
                  </a:lnTo>
                  <a:lnTo>
                    <a:pt x="97" y="107"/>
                  </a:lnTo>
                  <a:lnTo>
                    <a:pt x="100" y="32"/>
                  </a:lnTo>
                  <a:lnTo>
                    <a:pt x="103" y="43"/>
                  </a:lnTo>
                  <a:lnTo>
                    <a:pt x="106" y="43"/>
                  </a:lnTo>
                  <a:lnTo>
                    <a:pt x="109" y="61"/>
                  </a:lnTo>
                  <a:lnTo>
                    <a:pt x="112" y="49"/>
                  </a:lnTo>
                  <a:lnTo>
                    <a:pt x="115" y="55"/>
                  </a:lnTo>
                  <a:lnTo>
                    <a:pt x="118" y="95"/>
                  </a:lnTo>
                  <a:lnTo>
                    <a:pt x="120" y="95"/>
                  </a:lnTo>
                  <a:lnTo>
                    <a:pt x="123" y="81"/>
                  </a:lnTo>
                  <a:lnTo>
                    <a:pt x="126" y="46"/>
                  </a:lnTo>
                  <a:lnTo>
                    <a:pt x="129" y="49"/>
                  </a:lnTo>
                  <a:lnTo>
                    <a:pt x="132" y="55"/>
                  </a:lnTo>
                  <a:lnTo>
                    <a:pt x="135" y="40"/>
                  </a:lnTo>
                  <a:lnTo>
                    <a:pt x="138" y="37"/>
                  </a:lnTo>
                  <a:lnTo>
                    <a:pt x="144" y="52"/>
                  </a:lnTo>
                  <a:lnTo>
                    <a:pt x="146" y="87"/>
                  </a:lnTo>
                  <a:lnTo>
                    <a:pt x="149" y="9"/>
                  </a:lnTo>
                  <a:lnTo>
                    <a:pt x="152" y="0"/>
                  </a:lnTo>
                  <a:lnTo>
                    <a:pt x="155" y="55"/>
                  </a:lnTo>
                  <a:lnTo>
                    <a:pt x="158" y="75"/>
                  </a:lnTo>
                  <a:lnTo>
                    <a:pt x="161" y="66"/>
                  </a:lnTo>
                  <a:lnTo>
                    <a:pt x="164" y="81"/>
                  </a:lnTo>
                  <a:lnTo>
                    <a:pt x="167" y="61"/>
                  </a:lnTo>
                  <a:lnTo>
                    <a:pt x="169" y="52"/>
                  </a:lnTo>
                  <a:lnTo>
                    <a:pt x="172" y="81"/>
                  </a:lnTo>
                  <a:lnTo>
                    <a:pt x="175" y="127"/>
                  </a:lnTo>
                  <a:lnTo>
                    <a:pt x="178" y="136"/>
                  </a:lnTo>
                  <a:lnTo>
                    <a:pt x="181" y="116"/>
                  </a:lnTo>
                  <a:lnTo>
                    <a:pt x="184" y="142"/>
                  </a:lnTo>
                  <a:lnTo>
                    <a:pt x="187" y="130"/>
                  </a:lnTo>
                  <a:lnTo>
                    <a:pt x="190" y="116"/>
                  </a:lnTo>
                  <a:lnTo>
                    <a:pt x="192" y="119"/>
                  </a:lnTo>
                  <a:lnTo>
                    <a:pt x="195" y="116"/>
                  </a:lnTo>
                  <a:lnTo>
                    <a:pt x="198" y="127"/>
                  </a:lnTo>
                  <a:lnTo>
                    <a:pt x="201" y="153"/>
                  </a:lnTo>
                  <a:lnTo>
                    <a:pt x="204" y="130"/>
                  </a:lnTo>
                  <a:lnTo>
                    <a:pt x="207" y="156"/>
                  </a:lnTo>
                  <a:lnTo>
                    <a:pt x="210" y="188"/>
                  </a:lnTo>
                  <a:lnTo>
                    <a:pt x="213" y="185"/>
                  </a:lnTo>
                  <a:lnTo>
                    <a:pt x="216" y="200"/>
                  </a:lnTo>
                  <a:lnTo>
                    <a:pt x="218" y="188"/>
                  </a:lnTo>
                  <a:lnTo>
                    <a:pt x="221" y="234"/>
                  </a:lnTo>
                  <a:lnTo>
                    <a:pt x="224" y="234"/>
                  </a:lnTo>
                  <a:lnTo>
                    <a:pt x="227" y="174"/>
                  </a:lnTo>
                  <a:lnTo>
                    <a:pt x="230" y="188"/>
                  </a:lnTo>
                  <a:lnTo>
                    <a:pt x="236" y="150"/>
                  </a:lnTo>
                  <a:lnTo>
                    <a:pt x="239" y="203"/>
                  </a:lnTo>
                  <a:lnTo>
                    <a:pt x="241" y="214"/>
                  </a:lnTo>
                  <a:lnTo>
                    <a:pt x="244" y="226"/>
                  </a:lnTo>
                  <a:lnTo>
                    <a:pt x="247" y="240"/>
                  </a:lnTo>
                  <a:lnTo>
                    <a:pt x="250" y="269"/>
                  </a:lnTo>
                  <a:lnTo>
                    <a:pt x="253" y="234"/>
                  </a:lnTo>
                  <a:lnTo>
                    <a:pt x="256" y="220"/>
                  </a:lnTo>
                  <a:lnTo>
                    <a:pt x="259" y="231"/>
                  </a:lnTo>
                  <a:lnTo>
                    <a:pt x="262" y="243"/>
                  </a:lnTo>
                  <a:lnTo>
                    <a:pt x="264" y="203"/>
                  </a:lnTo>
                  <a:lnTo>
                    <a:pt x="267" y="194"/>
                  </a:lnTo>
                  <a:lnTo>
                    <a:pt x="270" y="205"/>
                  </a:lnTo>
                  <a:lnTo>
                    <a:pt x="273" y="150"/>
                  </a:lnTo>
                  <a:lnTo>
                    <a:pt x="276" y="208"/>
                  </a:lnTo>
                  <a:lnTo>
                    <a:pt x="279" y="185"/>
                  </a:lnTo>
                  <a:lnTo>
                    <a:pt x="282" y="226"/>
                  </a:lnTo>
                  <a:lnTo>
                    <a:pt x="285" y="197"/>
                  </a:lnTo>
                  <a:lnTo>
                    <a:pt x="288" y="217"/>
                  </a:lnTo>
                  <a:lnTo>
                    <a:pt x="290" y="229"/>
                  </a:lnTo>
                  <a:lnTo>
                    <a:pt x="293" y="211"/>
                  </a:lnTo>
                  <a:lnTo>
                    <a:pt x="296" y="217"/>
                  </a:lnTo>
                  <a:lnTo>
                    <a:pt x="299" y="203"/>
                  </a:lnTo>
                  <a:lnTo>
                    <a:pt x="302" y="208"/>
                  </a:lnTo>
                  <a:lnTo>
                    <a:pt x="305" y="174"/>
                  </a:lnTo>
                  <a:lnTo>
                    <a:pt x="308" y="162"/>
                  </a:lnTo>
                  <a:lnTo>
                    <a:pt x="311" y="208"/>
                  </a:lnTo>
                  <a:lnTo>
                    <a:pt x="313" y="182"/>
                  </a:lnTo>
                  <a:lnTo>
                    <a:pt x="316" y="185"/>
                  </a:lnTo>
                  <a:lnTo>
                    <a:pt x="319" y="145"/>
                  </a:lnTo>
                  <a:lnTo>
                    <a:pt x="322" y="147"/>
                  </a:lnTo>
                  <a:lnTo>
                    <a:pt x="325" y="139"/>
                  </a:lnTo>
                  <a:lnTo>
                    <a:pt x="331" y="145"/>
                  </a:lnTo>
                  <a:lnTo>
                    <a:pt x="334" y="176"/>
                  </a:lnTo>
                  <a:lnTo>
                    <a:pt x="336" y="191"/>
                  </a:lnTo>
                  <a:lnTo>
                    <a:pt x="339" y="200"/>
                  </a:lnTo>
                  <a:lnTo>
                    <a:pt x="342" y="182"/>
                  </a:lnTo>
                  <a:lnTo>
                    <a:pt x="345" y="179"/>
                  </a:lnTo>
                  <a:lnTo>
                    <a:pt x="348" y="142"/>
                  </a:lnTo>
                  <a:lnTo>
                    <a:pt x="351" y="136"/>
                  </a:lnTo>
                  <a:lnTo>
                    <a:pt x="354" y="174"/>
                  </a:lnTo>
                  <a:lnTo>
                    <a:pt x="357" y="185"/>
                  </a:lnTo>
                  <a:lnTo>
                    <a:pt x="360" y="176"/>
                  </a:lnTo>
                  <a:lnTo>
                    <a:pt x="362" y="133"/>
                  </a:lnTo>
                  <a:lnTo>
                    <a:pt x="365" y="145"/>
                  </a:lnTo>
                  <a:lnTo>
                    <a:pt x="368" y="153"/>
                  </a:lnTo>
                  <a:lnTo>
                    <a:pt x="371" y="136"/>
                  </a:lnTo>
                  <a:lnTo>
                    <a:pt x="374" y="145"/>
                  </a:lnTo>
                  <a:lnTo>
                    <a:pt x="377" y="203"/>
                  </a:lnTo>
                  <a:lnTo>
                    <a:pt x="380" y="159"/>
                  </a:lnTo>
                  <a:lnTo>
                    <a:pt x="383" y="110"/>
                  </a:lnTo>
                  <a:lnTo>
                    <a:pt x="385" y="61"/>
                  </a:lnTo>
                  <a:lnTo>
                    <a:pt x="388" y="78"/>
                  </a:lnTo>
                  <a:lnTo>
                    <a:pt x="391" y="90"/>
                  </a:lnTo>
                  <a:lnTo>
                    <a:pt x="394" y="84"/>
                  </a:lnTo>
                  <a:lnTo>
                    <a:pt x="397" y="156"/>
                  </a:lnTo>
                  <a:lnTo>
                    <a:pt x="400" y="171"/>
                  </a:lnTo>
                  <a:lnTo>
                    <a:pt x="403" y="171"/>
                  </a:lnTo>
                  <a:lnTo>
                    <a:pt x="406" y="165"/>
                  </a:lnTo>
                  <a:lnTo>
                    <a:pt x="408" y="81"/>
                  </a:lnTo>
                  <a:lnTo>
                    <a:pt x="411" y="147"/>
                  </a:lnTo>
                  <a:lnTo>
                    <a:pt x="414" y="142"/>
                  </a:lnTo>
                  <a:lnTo>
                    <a:pt x="417" y="116"/>
                  </a:lnTo>
                  <a:lnTo>
                    <a:pt x="420" y="75"/>
                  </a:lnTo>
                  <a:lnTo>
                    <a:pt x="426" y="107"/>
                  </a:lnTo>
                  <a:lnTo>
                    <a:pt x="429" y="171"/>
                  </a:lnTo>
                  <a:lnTo>
                    <a:pt x="432" y="159"/>
                  </a:lnTo>
                  <a:lnTo>
                    <a:pt x="434" y="168"/>
                  </a:lnTo>
                  <a:lnTo>
                    <a:pt x="437" y="145"/>
                  </a:lnTo>
                  <a:lnTo>
                    <a:pt x="440" y="165"/>
                  </a:lnTo>
                  <a:lnTo>
                    <a:pt x="443" y="113"/>
                  </a:lnTo>
                  <a:lnTo>
                    <a:pt x="446" y="147"/>
                  </a:lnTo>
                  <a:lnTo>
                    <a:pt x="449" y="153"/>
                  </a:lnTo>
                  <a:lnTo>
                    <a:pt x="452" y="142"/>
                  </a:lnTo>
                  <a:lnTo>
                    <a:pt x="455" y="142"/>
                  </a:lnTo>
                  <a:lnTo>
                    <a:pt x="457" y="176"/>
                  </a:lnTo>
                  <a:lnTo>
                    <a:pt x="460" y="159"/>
                  </a:lnTo>
                  <a:lnTo>
                    <a:pt x="463" y="174"/>
                  </a:lnTo>
                  <a:lnTo>
                    <a:pt x="466" y="130"/>
                  </a:lnTo>
                  <a:lnTo>
                    <a:pt x="469" y="168"/>
                  </a:lnTo>
                  <a:lnTo>
                    <a:pt x="472" y="203"/>
                  </a:lnTo>
                  <a:lnTo>
                    <a:pt x="475" y="162"/>
                  </a:lnTo>
                  <a:lnTo>
                    <a:pt x="478" y="130"/>
                  </a:lnTo>
                  <a:lnTo>
                    <a:pt x="480" y="116"/>
                  </a:lnTo>
                  <a:lnTo>
                    <a:pt x="483" y="147"/>
                  </a:lnTo>
                  <a:lnTo>
                    <a:pt x="486" y="130"/>
                  </a:lnTo>
                  <a:lnTo>
                    <a:pt x="489" y="136"/>
                  </a:lnTo>
                  <a:lnTo>
                    <a:pt x="492" y="110"/>
                  </a:lnTo>
                  <a:lnTo>
                    <a:pt x="495" y="153"/>
                  </a:lnTo>
                  <a:lnTo>
                    <a:pt x="498" y="136"/>
                  </a:lnTo>
                  <a:lnTo>
                    <a:pt x="501" y="165"/>
                  </a:lnTo>
                  <a:lnTo>
                    <a:pt x="504" y="176"/>
                  </a:lnTo>
                  <a:lnTo>
                    <a:pt x="506" y="159"/>
                  </a:lnTo>
                  <a:lnTo>
                    <a:pt x="509" y="162"/>
                  </a:lnTo>
                  <a:lnTo>
                    <a:pt x="512" y="147"/>
                  </a:lnTo>
                  <a:lnTo>
                    <a:pt x="518" y="139"/>
                  </a:lnTo>
                  <a:lnTo>
                    <a:pt x="521" y="171"/>
                  </a:lnTo>
                  <a:lnTo>
                    <a:pt x="524" y="162"/>
                  </a:lnTo>
                  <a:lnTo>
                    <a:pt x="527" y="127"/>
                  </a:lnTo>
                  <a:lnTo>
                    <a:pt x="529" y="176"/>
                  </a:lnTo>
                  <a:lnTo>
                    <a:pt x="532" y="136"/>
                  </a:lnTo>
                  <a:lnTo>
                    <a:pt x="535" y="150"/>
                  </a:lnTo>
                  <a:lnTo>
                    <a:pt x="538" y="127"/>
                  </a:lnTo>
                  <a:lnTo>
                    <a:pt x="541" y="127"/>
                  </a:lnTo>
                  <a:lnTo>
                    <a:pt x="544" y="145"/>
                  </a:lnTo>
                  <a:lnTo>
                    <a:pt x="547" y="168"/>
                  </a:lnTo>
                  <a:lnTo>
                    <a:pt x="550" y="145"/>
                  </a:lnTo>
                  <a:lnTo>
                    <a:pt x="552" y="150"/>
                  </a:lnTo>
                  <a:lnTo>
                    <a:pt x="555" y="142"/>
                  </a:lnTo>
                  <a:lnTo>
                    <a:pt x="558" y="142"/>
                  </a:lnTo>
                  <a:lnTo>
                    <a:pt x="561" y="113"/>
                  </a:lnTo>
                  <a:lnTo>
                    <a:pt x="564" y="124"/>
                  </a:lnTo>
                  <a:lnTo>
                    <a:pt x="567" y="168"/>
                  </a:lnTo>
                  <a:lnTo>
                    <a:pt x="570" y="136"/>
                  </a:lnTo>
                  <a:lnTo>
                    <a:pt x="573" y="107"/>
                  </a:lnTo>
                  <a:lnTo>
                    <a:pt x="576" y="162"/>
                  </a:lnTo>
                  <a:lnTo>
                    <a:pt x="578" y="179"/>
                  </a:lnTo>
                  <a:lnTo>
                    <a:pt x="581" y="176"/>
                  </a:lnTo>
                  <a:lnTo>
                    <a:pt x="584" y="124"/>
                  </a:lnTo>
                  <a:lnTo>
                    <a:pt x="587" y="168"/>
                  </a:lnTo>
                  <a:lnTo>
                    <a:pt x="590" y="139"/>
                  </a:lnTo>
                  <a:lnTo>
                    <a:pt x="593" y="110"/>
                  </a:lnTo>
                  <a:lnTo>
                    <a:pt x="596" y="107"/>
                  </a:lnTo>
                  <a:lnTo>
                    <a:pt x="599" y="127"/>
                  </a:lnTo>
                  <a:lnTo>
                    <a:pt x="601" y="147"/>
                  </a:lnTo>
                  <a:lnTo>
                    <a:pt x="604" y="145"/>
                  </a:lnTo>
                  <a:lnTo>
                    <a:pt x="607" y="133"/>
                  </a:lnTo>
                  <a:lnTo>
                    <a:pt x="613" y="176"/>
                  </a:lnTo>
                  <a:lnTo>
                    <a:pt x="616" y="142"/>
                  </a:lnTo>
                  <a:lnTo>
                    <a:pt x="619" y="142"/>
                  </a:lnTo>
                  <a:lnTo>
                    <a:pt x="622" y="121"/>
                  </a:lnTo>
                  <a:lnTo>
                    <a:pt x="624" y="136"/>
                  </a:lnTo>
                  <a:lnTo>
                    <a:pt x="627" y="90"/>
                  </a:lnTo>
                  <a:lnTo>
                    <a:pt x="630" y="127"/>
                  </a:lnTo>
                  <a:lnTo>
                    <a:pt x="633" y="104"/>
                  </a:lnTo>
                  <a:lnTo>
                    <a:pt x="636" y="116"/>
                  </a:lnTo>
                  <a:lnTo>
                    <a:pt x="639" y="98"/>
                  </a:lnTo>
                  <a:lnTo>
                    <a:pt x="642" y="87"/>
                  </a:lnTo>
                  <a:lnTo>
                    <a:pt x="645" y="64"/>
                  </a:lnTo>
                  <a:lnTo>
                    <a:pt x="648" y="75"/>
                  </a:lnTo>
                  <a:lnTo>
                    <a:pt x="650" y="107"/>
                  </a:lnTo>
                  <a:lnTo>
                    <a:pt x="653" y="130"/>
                  </a:lnTo>
                  <a:lnTo>
                    <a:pt x="656" y="165"/>
                  </a:lnTo>
                  <a:lnTo>
                    <a:pt x="659" y="162"/>
                  </a:lnTo>
                  <a:lnTo>
                    <a:pt x="662" y="95"/>
                  </a:lnTo>
                  <a:lnTo>
                    <a:pt x="665" y="84"/>
                  </a:lnTo>
                  <a:lnTo>
                    <a:pt x="668" y="101"/>
                  </a:lnTo>
                  <a:lnTo>
                    <a:pt x="671" y="55"/>
                  </a:lnTo>
                  <a:lnTo>
                    <a:pt x="673" y="84"/>
                  </a:lnTo>
                  <a:lnTo>
                    <a:pt x="676" y="92"/>
                  </a:lnTo>
                  <a:lnTo>
                    <a:pt x="679" y="116"/>
                  </a:lnTo>
                  <a:lnTo>
                    <a:pt x="682" y="136"/>
                  </a:lnTo>
                  <a:lnTo>
                    <a:pt x="685" y="153"/>
                  </a:lnTo>
                  <a:lnTo>
                    <a:pt x="688" y="133"/>
                  </a:lnTo>
                  <a:lnTo>
                    <a:pt x="691" y="124"/>
                  </a:lnTo>
                  <a:lnTo>
                    <a:pt x="694" y="159"/>
                  </a:lnTo>
                  <a:lnTo>
                    <a:pt x="696" y="185"/>
                  </a:lnTo>
                  <a:lnTo>
                    <a:pt x="699" y="147"/>
                  </a:lnTo>
                  <a:lnTo>
                    <a:pt x="705" y="142"/>
                  </a:lnTo>
                  <a:lnTo>
                    <a:pt x="708" y="113"/>
                  </a:lnTo>
                  <a:lnTo>
                    <a:pt x="711" y="121"/>
                  </a:lnTo>
                  <a:lnTo>
                    <a:pt x="714" y="145"/>
                  </a:lnTo>
                  <a:lnTo>
                    <a:pt x="717" y="124"/>
                  </a:lnTo>
                  <a:lnTo>
                    <a:pt x="720" y="133"/>
                  </a:lnTo>
                  <a:lnTo>
                    <a:pt x="722" y="136"/>
                  </a:lnTo>
                  <a:lnTo>
                    <a:pt x="725" y="121"/>
                  </a:lnTo>
                  <a:lnTo>
                    <a:pt x="728" y="119"/>
                  </a:lnTo>
                  <a:lnTo>
                    <a:pt x="731" y="171"/>
                  </a:lnTo>
                  <a:lnTo>
                    <a:pt x="734" y="130"/>
                  </a:lnTo>
                  <a:lnTo>
                    <a:pt x="737" y="119"/>
                  </a:lnTo>
                  <a:lnTo>
                    <a:pt x="740" y="92"/>
                  </a:lnTo>
                  <a:lnTo>
                    <a:pt x="743" y="113"/>
                  </a:lnTo>
                  <a:lnTo>
                    <a:pt x="745" y="133"/>
                  </a:lnTo>
                  <a:lnTo>
                    <a:pt x="748" y="124"/>
                  </a:lnTo>
                  <a:lnTo>
                    <a:pt x="751" y="142"/>
                  </a:lnTo>
                  <a:lnTo>
                    <a:pt x="754" y="124"/>
                  </a:lnTo>
                  <a:lnTo>
                    <a:pt x="757" y="162"/>
                  </a:lnTo>
                  <a:lnTo>
                    <a:pt x="760" y="150"/>
                  </a:lnTo>
                  <a:lnTo>
                    <a:pt x="763" y="162"/>
                  </a:lnTo>
                  <a:lnTo>
                    <a:pt x="766" y="203"/>
                  </a:lnTo>
                  <a:lnTo>
                    <a:pt x="768" y="182"/>
                  </a:lnTo>
                  <a:lnTo>
                    <a:pt x="771" y="191"/>
                  </a:lnTo>
                  <a:lnTo>
                    <a:pt x="774" y="168"/>
                  </a:lnTo>
                  <a:lnTo>
                    <a:pt x="777" y="145"/>
                  </a:lnTo>
                  <a:lnTo>
                    <a:pt x="780" y="116"/>
                  </a:lnTo>
                  <a:lnTo>
                    <a:pt x="783" y="116"/>
                  </a:lnTo>
                  <a:lnTo>
                    <a:pt x="786" y="153"/>
                  </a:lnTo>
                  <a:lnTo>
                    <a:pt x="789" y="165"/>
                  </a:lnTo>
                  <a:lnTo>
                    <a:pt x="792" y="124"/>
                  </a:lnTo>
                  <a:lnTo>
                    <a:pt x="794" y="124"/>
                  </a:lnTo>
                  <a:lnTo>
                    <a:pt x="800" y="98"/>
                  </a:lnTo>
                  <a:lnTo>
                    <a:pt x="803" y="121"/>
                  </a:lnTo>
                  <a:lnTo>
                    <a:pt x="806" y="150"/>
                  </a:lnTo>
                  <a:lnTo>
                    <a:pt x="809" y="121"/>
                  </a:lnTo>
                  <a:lnTo>
                    <a:pt x="812" y="61"/>
                  </a:lnTo>
                  <a:lnTo>
                    <a:pt x="815" y="110"/>
                  </a:lnTo>
                  <a:lnTo>
                    <a:pt x="817" y="197"/>
                  </a:lnTo>
                  <a:lnTo>
                    <a:pt x="820" y="179"/>
                  </a:lnTo>
                  <a:lnTo>
                    <a:pt x="823" y="162"/>
                  </a:lnTo>
                  <a:lnTo>
                    <a:pt x="826" y="153"/>
                  </a:lnTo>
                  <a:lnTo>
                    <a:pt x="829" y="165"/>
                  </a:lnTo>
                  <a:lnTo>
                    <a:pt x="832" y="197"/>
                  </a:lnTo>
                  <a:lnTo>
                    <a:pt x="835" y="200"/>
                  </a:lnTo>
                  <a:lnTo>
                    <a:pt x="838" y="159"/>
                  </a:lnTo>
                  <a:lnTo>
                    <a:pt x="840" y="145"/>
                  </a:lnTo>
                  <a:lnTo>
                    <a:pt x="843" y="139"/>
                  </a:lnTo>
                  <a:lnTo>
                    <a:pt x="846" y="110"/>
                  </a:lnTo>
                  <a:lnTo>
                    <a:pt x="849" y="142"/>
                  </a:lnTo>
                  <a:lnTo>
                    <a:pt x="852" y="133"/>
                  </a:lnTo>
                  <a:lnTo>
                    <a:pt x="855" y="162"/>
                  </a:lnTo>
                  <a:lnTo>
                    <a:pt x="858" y="136"/>
                  </a:lnTo>
                  <a:lnTo>
                    <a:pt x="861" y="168"/>
                  </a:lnTo>
                  <a:lnTo>
                    <a:pt x="864" y="98"/>
                  </a:lnTo>
                  <a:lnTo>
                    <a:pt x="866" y="150"/>
                  </a:lnTo>
                  <a:lnTo>
                    <a:pt x="869" y="98"/>
                  </a:lnTo>
                  <a:lnTo>
                    <a:pt x="872" y="84"/>
                  </a:lnTo>
                  <a:lnTo>
                    <a:pt x="875" y="104"/>
                  </a:lnTo>
                  <a:lnTo>
                    <a:pt x="878" y="78"/>
                  </a:lnTo>
                  <a:lnTo>
                    <a:pt x="881" y="107"/>
                  </a:lnTo>
                  <a:lnTo>
                    <a:pt x="884" y="127"/>
                  </a:lnTo>
                  <a:lnTo>
                    <a:pt x="887" y="156"/>
                  </a:lnTo>
                  <a:lnTo>
                    <a:pt x="892" y="130"/>
                  </a:lnTo>
                  <a:lnTo>
                    <a:pt x="895" y="133"/>
                  </a:lnTo>
                  <a:lnTo>
                    <a:pt x="898" y="130"/>
                  </a:lnTo>
                  <a:lnTo>
                    <a:pt x="901" y="139"/>
                  </a:lnTo>
                  <a:lnTo>
                    <a:pt x="904" y="142"/>
                  </a:lnTo>
                  <a:lnTo>
                    <a:pt x="907" y="104"/>
                  </a:lnTo>
                  <a:lnTo>
                    <a:pt x="910" y="147"/>
                  </a:lnTo>
                  <a:lnTo>
                    <a:pt x="912" y="119"/>
                  </a:lnTo>
                  <a:lnTo>
                    <a:pt x="915" y="92"/>
                  </a:lnTo>
                  <a:lnTo>
                    <a:pt x="918" y="75"/>
                  </a:lnTo>
                  <a:lnTo>
                    <a:pt x="921" y="119"/>
                  </a:lnTo>
                  <a:lnTo>
                    <a:pt x="924" y="110"/>
                  </a:lnTo>
                  <a:lnTo>
                    <a:pt x="927" y="174"/>
                  </a:lnTo>
                  <a:lnTo>
                    <a:pt x="930" y="136"/>
                  </a:lnTo>
                  <a:lnTo>
                    <a:pt x="933" y="119"/>
                  </a:lnTo>
                  <a:lnTo>
                    <a:pt x="936" y="121"/>
                  </a:lnTo>
                  <a:lnTo>
                    <a:pt x="938" y="87"/>
                  </a:lnTo>
                  <a:lnTo>
                    <a:pt x="941" y="90"/>
                  </a:lnTo>
                  <a:lnTo>
                    <a:pt x="944" y="61"/>
                  </a:lnTo>
                  <a:lnTo>
                    <a:pt x="947" y="110"/>
                  </a:lnTo>
                  <a:lnTo>
                    <a:pt x="950" y="119"/>
                  </a:lnTo>
                  <a:lnTo>
                    <a:pt x="953" y="87"/>
                  </a:lnTo>
                  <a:lnTo>
                    <a:pt x="956" y="101"/>
                  </a:lnTo>
                  <a:lnTo>
                    <a:pt x="959" y="98"/>
                  </a:lnTo>
                  <a:lnTo>
                    <a:pt x="961" y="139"/>
                  </a:lnTo>
                  <a:lnTo>
                    <a:pt x="964" y="156"/>
                  </a:lnTo>
                  <a:lnTo>
                    <a:pt x="967" y="150"/>
                  </a:lnTo>
                  <a:lnTo>
                    <a:pt x="970" y="142"/>
                  </a:lnTo>
                  <a:lnTo>
                    <a:pt x="973" y="147"/>
                  </a:lnTo>
                  <a:lnTo>
                    <a:pt x="976" y="110"/>
                  </a:lnTo>
                  <a:lnTo>
                    <a:pt x="979" y="119"/>
                  </a:lnTo>
                  <a:lnTo>
                    <a:pt x="982" y="107"/>
                  </a:lnTo>
                  <a:lnTo>
                    <a:pt x="987" y="130"/>
                  </a:lnTo>
                  <a:lnTo>
                    <a:pt x="990" y="116"/>
                  </a:lnTo>
                  <a:lnTo>
                    <a:pt x="993" y="159"/>
                  </a:lnTo>
                  <a:lnTo>
                    <a:pt x="996" y="142"/>
                  </a:lnTo>
                  <a:lnTo>
                    <a:pt x="999" y="159"/>
                  </a:lnTo>
                  <a:lnTo>
                    <a:pt x="1002" y="139"/>
                  </a:lnTo>
                  <a:lnTo>
                    <a:pt x="1005" y="90"/>
                  </a:lnTo>
                  <a:lnTo>
                    <a:pt x="1008" y="110"/>
                  </a:lnTo>
                  <a:lnTo>
                    <a:pt x="1010" y="107"/>
                  </a:lnTo>
                  <a:lnTo>
                    <a:pt x="1013" y="78"/>
                  </a:lnTo>
                  <a:lnTo>
                    <a:pt x="1016" y="101"/>
                  </a:lnTo>
                  <a:lnTo>
                    <a:pt x="1019" y="116"/>
                  </a:lnTo>
                  <a:lnTo>
                    <a:pt x="1022" y="110"/>
                  </a:lnTo>
                  <a:lnTo>
                    <a:pt x="1025" y="147"/>
                  </a:lnTo>
                  <a:lnTo>
                    <a:pt x="1028" y="116"/>
                  </a:lnTo>
                  <a:lnTo>
                    <a:pt x="1031" y="95"/>
                  </a:lnTo>
                  <a:lnTo>
                    <a:pt x="1033" y="107"/>
                  </a:lnTo>
                  <a:lnTo>
                    <a:pt x="1036" y="124"/>
                  </a:lnTo>
                  <a:lnTo>
                    <a:pt x="1039" y="110"/>
                  </a:lnTo>
                  <a:lnTo>
                    <a:pt x="1042" y="107"/>
                  </a:lnTo>
                  <a:lnTo>
                    <a:pt x="1045" y="87"/>
                  </a:lnTo>
                  <a:lnTo>
                    <a:pt x="1048" y="147"/>
                  </a:lnTo>
                  <a:lnTo>
                    <a:pt x="1051" y="176"/>
                  </a:lnTo>
                  <a:lnTo>
                    <a:pt x="1054" y="110"/>
                  </a:lnTo>
                  <a:lnTo>
                    <a:pt x="1056" y="159"/>
                  </a:lnTo>
                  <a:lnTo>
                    <a:pt x="1059" y="119"/>
                  </a:lnTo>
                  <a:lnTo>
                    <a:pt x="1062" y="110"/>
                  </a:lnTo>
                  <a:lnTo>
                    <a:pt x="1065" y="127"/>
                  </a:lnTo>
                  <a:lnTo>
                    <a:pt x="1068" y="113"/>
                  </a:lnTo>
                  <a:lnTo>
                    <a:pt x="1071" y="145"/>
                  </a:lnTo>
                  <a:lnTo>
                    <a:pt x="1074" y="156"/>
                  </a:lnTo>
                  <a:lnTo>
                    <a:pt x="1077" y="95"/>
                  </a:lnTo>
                  <a:lnTo>
                    <a:pt x="1082" y="81"/>
                  </a:lnTo>
                  <a:lnTo>
                    <a:pt x="1085" y="78"/>
                  </a:lnTo>
                  <a:lnTo>
                    <a:pt x="1088" y="107"/>
                  </a:lnTo>
                  <a:lnTo>
                    <a:pt x="1091" y="101"/>
                  </a:lnTo>
                  <a:lnTo>
                    <a:pt x="1094" y="124"/>
                  </a:lnTo>
                  <a:lnTo>
                    <a:pt x="1097" y="124"/>
                  </a:lnTo>
                  <a:lnTo>
                    <a:pt x="1100" y="95"/>
                  </a:lnTo>
                  <a:lnTo>
                    <a:pt x="1103" y="107"/>
                  </a:lnTo>
                  <a:lnTo>
                    <a:pt x="1105" y="92"/>
                  </a:lnTo>
                  <a:lnTo>
                    <a:pt x="1108" y="90"/>
                  </a:lnTo>
                  <a:lnTo>
                    <a:pt x="1111" y="136"/>
                  </a:lnTo>
                  <a:lnTo>
                    <a:pt x="1114" y="87"/>
                  </a:lnTo>
                  <a:lnTo>
                    <a:pt x="1117" y="52"/>
                  </a:lnTo>
                  <a:lnTo>
                    <a:pt x="1120" y="95"/>
                  </a:lnTo>
                  <a:lnTo>
                    <a:pt x="1123" y="69"/>
                  </a:lnTo>
                  <a:lnTo>
                    <a:pt x="1126" y="87"/>
                  </a:lnTo>
                  <a:lnTo>
                    <a:pt x="1128" y="104"/>
                  </a:lnTo>
                  <a:lnTo>
                    <a:pt x="1131" y="101"/>
                  </a:lnTo>
                  <a:lnTo>
                    <a:pt x="1134" y="90"/>
                  </a:lnTo>
                  <a:lnTo>
                    <a:pt x="1137" y="95"/>
                  </a:lnTo>
                  <a:lnTo>
                    <a:pt x="1140" y="130"/>
                  </a:lnTo>
                  <a:lnTo>
                    <a:pt x="1143" y="104"/>
                  </a:lnTo>
                  <a:lnTo>
                    <a:pt x="1146" y="121"/>
                  </a:lnTo>
                  <a:lnTo>
                    <a:pt x="1149" y="101"/>
                  </a:lnTo>
                  <a:lnTo>
                    <a:pt x="1152" y="116"/>
                  </a:lnTo>
                  <a:lnTo>
                    <a:pt x="1154" y="95"/>
                  </a:lnTo>
                  <a:lnTo>
                    <a:pt x="1157" y="130"/>
                  </a:lnTo>
                  <a:lnTo>
                    <a:pt x="1160" y="127"/>
                  </a:lnTo>
                  <a:lnTo>
                    <a:pt x="1163" y="156"/>
                  </a:lnTo>
                  <a:lnTo>
                    <a:pt x="1166" y="142"/>
                  </a:lnTo>
                  <a:lnTo>
                    <a:pt x="1169" y="147"/>
                  </a:lnTo>
                  <a:lnTo>
                    <a:pt x="1175" y="162"/>
                  </a:lnTo>
                  <a:lnTo>
                    <a:pt x="1177" y="147"/>
                  </a:lnTo>
                  <a:lnTo>
                    <a:pt x="1180" y="121"/>
                  </a:lnTo>
                  <a:lnTo>
                    <a:pt x="1183" y="116"/>
                  </a:lnTo>
                  <a:lnTo>
                    <a:pt x="1186" y="92"/>
                  </a:lnTo>
                  <a:lnTo>
                    <a:pt x="1189" y="55"/>
                  </a:lnTo>
                  <a:lnTo>
                    <a:pt x="1192" y="87"/>
                  </a:lnTo>
                  <a:lnTo>
                    <a:pt x="1195" y="116"/>
                  </a:lnTo>
                  <a:lnTo>
                    <a:pt x="1198" y="124"/>
                  </a:lnTo>
                  <a:lnTo>
                    <a:pt x="1200" y="116"/>
                  </a:lnTo>
                  <a:lnTo>
                    <a:pt x="1203" y="107"/>
                  </a:lnTo>
                  <a:lnTo>
                    <a:pt x="1206" y="142"/>
                  </a:lnTo>
                  <a:lnTo>
                    <a:pt x="1209" y="139"/>
                  </a:lnTo>
                  <a:lnTo>
                    <a:pt x="1212" y="168"/>
                  </a:lnTo>
                  <a:lnTo>
                    <a:pt x="1215" y="165"/>
                  </a:lnTo>
                  <a:lnTo>
                    <a:pt x="1218" y="176"/>
                  </a:lnTo>
                  <a:lnTo>
                    <a:pt x="1221" y="116"/>
                  </a:lnTo>
                  <a:lnTo>
                    <a:pt x="1224" y="113"/>
                  </a:lnTo>
                  <a:lnTo>
                    <a:pt x="1226" y="139"/>
                  </a:lnTo>
                  <a:lnTo>
                    <a:pt x="1229" y="174"/>
                  </a:lnTo>
                  <a:lnTo>
                    <a:pt x="1232" y="107"/>
                  </a:lnTo>
                  <a:lnTo>
                    <a:pt x="1235" y="116"/>
                  </a:lnTo>
                  <a:lnTo>
                    <a:pt x="1238" y="165"/>
                  </a:lnTo>
                  <a:lnTo>
                    <a:pt x="1241" y="145"/>
                  </a:lnTo>
                  <a:lnTo>
                    <a:pt x="1244" y="116"/>
                  </a:lnTo>
                  <a:lnTo>
                    <a:pt x="1247" y="81"/>
                  </a:lnTo>
                  <a:lnTo>
                    <a:pt x="1249" y="92"/>
                  </a:lnTo>
                  <a:lnTo>
                    <a:pt x="1252" y="110"/>
                  </a:lnTo>
                  <a:lnTo>
                    <a:pt x="1255" y="116"/>
                  </a:lnTo>
                  <a:lnTo>
                    <a:pt x="1258" y="110"/>
                  </a:lnTo>
                  <a:lnTo>
                    <a:pt x="1261" y="110"/>
                  </a:lnTo>
                  <a:lnTo>
                    <a:pt x="1264" y="130"/>
                  </a:lnTo>
                  <a:lnTo>
                    <a:pt x="1270" y="145"/>
                  </a:lnTo>
                  <a:lnTo>
                    <a:pt x="1272" y="92"/>
                  </a:lnTo>
                  <a:lnTo>
                    <a:pt x="1275" y="119"/>
                  </a:lnTo>
                  <a:lnTo>
                    <a:pt x="1278" y="101"/>
                  </a:lnTo>
                  <a:lnTo>
                    <a:pt x="1281" y="121"/>
                  </a:lnTo>
                  <a:lnTo>
                    <a:pt x="1284" y="101"/>
                  </a:lnTo>
                  <a:lnTo>
                    <a:pt x="1287" y="136"/>
                  </a:lnTo>
                  <a:lnTo>
                    <a:pt x="1290" y="145"/>
                  </a:lnTo>
                  <a:lnTo>
                    <a:pt x="1293" y="107"/>
                  </a:lnTo>
                  <a:lnTo>
                    <a:pt x="1296" y="90"/>
                  </a:lnTo>
                  <a:lnTo>
                    <a:pt x="1298" y="139"/>
                  </a:lnTo>
                  <a:lnTo>
                    <a:pt x="1301" y="145"/>
                  </a:lnTo>
                  <a:lnTo>
                    <a:pt x="1304" y="78"/>
                  </a:lnTo>
                  <a:lnTo>
                    <a:pt x="1307" y="101"/>
                  </a:lnTo>
                  <a:lnTo>
                    <a:pt x="1310" y="113"/>
                  </a:lnTo>
                  <a:lnTo>
                    <a:pt x="1313" y="87"/>
                  </a:lnTo>
                  <a:lnTo>
                    <a:pt x="1316" y="61"/>
                  </a:lnTo>
                  <a:lnTo>
                    <a:pt x="1319" y="90"/>
                  </a:lnTo>
                  <a:lnTo>
                    <a:pt x="1321" y="66"/>
                  </a:lnTo>
                  <a:lnTo>
                    <a:pt x="1324" y="101"/>
                  </a:lnTo>
                  <a:lnTo>
                    <a:pt x="1327" y="101"/>
                  </a:lnTo>
                  <a:lnTo>
                    <a:pt x="1330" y="61"/>
                  </a:lnTo>
                  <a:lnTo>
                    <a:pt x="1333" y="101"/>
                  </a:lnTo>
                  <a:lnTo>
                    <a:pt x="1336" y="78"/>
                  </a:lnTo>
                  <a:lnTo>
                    <a:pt x="1339" y="78"/>
                  </a:lnTo>
                  <a:lnTo>
                    <a:pt x="1342" y="136"/>
                  </a:lnTo>
                  <a:lnTo>
                    <a:pt x="1344" y="110"/>
                  </a:lnTo>
                  <a:lnTo>
                    <a:pt x="1347" y="104"/>
                  </a:lnTo>
                  <a:lnTo>
                    <a:pt x="1350" y="124"/>
                  </a:lnTo>
                  <a:lnTo>
                    <a:pt x="1353" y="145"/>
                  </a:lnTo>
                  <a:lnTo>
                    <a:pt x="1356" y="110"/>
                  </a:lnTo>
                  <a:lnTo>
                    <a:pt x="1362" y="90"/>
                  </a:lnTo>
                  <a:lnTo>
                    <a:pt x="1365" y="75"/>
                  </a:lnTo>
                  <a:lnTo>
                    <a:pt x="1368" y="98"/>
                  </a:lnTo>
                  <a:lnTo>
                    <a:pt x="1370" y="95"/>
                  </a:lnTo>
                  <a:lnTo>
                    <a:pt x="1373" y="107"/>
                  </a:lnTo>
                  <a:lnTo>
                    <a:pt x="1376" y="133"/>
                  </a:lnTo>
                  <a:lnTo>
                    <a:pt x="1379" y="142"/>
                  </a:lnTo>
                  <a:lnTo>
                    <a:pt x="1382" y="101"/>
                  </a:lnTo>
                  <a:lnTo>
                    <a:pt x="1385" y="81"/>
                  </a:lnTo>
                  <a:lnTo>
                    <a:pt x="1388" y="107"/>
                  </a:lnTo>
                  <a:lnTo>
                    <a:pt x="1391" y="119"/>
                  </a:lnTo>
                  <a:lnTo>
                    <a:pt x="1393" y="133"/>
                  </a:lnTo>
                  <a:lnTo>
                    <a:pt x="1396" y="127"/>
                  </a:lnTo>
                  <a:lnTo>
                    <a:pt x="1399" y="81"/>
                  </a:lnTo>
                  <a:lnTo>
                    <a:pt x="1402" y="72"/>
                  </a:lnTo>
                  <a:lnTo>
                    <a:pt x="1405" y="75"/>
                  </a:lnTo>
                  <a:lnTo>
                    <a:pt x="1408" y="87"/>
                  </a:lnTo>
                  <a:lnTo>
                    <a:pt x="1411" y="101"/>
                  </a:lnTo>
                  <a:lnTo>
                    <a:pt x="1414" y="104"/>
                  </a:lnTo>
                  <a:lnTo>
                    <a:pt x="1416" y="95"/>
                  </a:lnTo>
                  <a:lnTo>
                    <a:pt x="1419" y="107"/>
                  </a:lnTo>
                  <a:lnTo>
                    <a:pt x="1422" y="113"/>
                  </a:lnTo>
                  <a:lnTo>
                    <a:pt x="1425" y="107"/>
                  </a:lnTo>
                  <a:lnTo>
                    <a:pt x="1428" y="98"/>
                  </a:lnTo>
                  <a:lnTo>
                    <a:pt x="1431" y="69"/>
                  </a:lnTo>
                  <a:lnTo>
                    <a:pt x="1434" y="113"/>
                  </a:lnTo>
                  <a:lnTo>
                    <a:pt x="1437" y="142"/>
                  </a:lnTo>
                  <a:lnTo>
                    <a:pt x="1440" y="139"/>
                  </a:lnTo>
                  <a:lnTo>
                    <a:pt x="1442" y="101"/>
                  </a:lnTo>
                  <a:lnTo>
                    <a:pt x="1445" y="116"/>
                  </a:lnTo>
                  <a:lnTo>
                    <a:pt x="1448" y="84"/>
                  </a:lnTo>
                  <a:lnTo>
                    <a:pt x="1451" y="101"/>
                  </a:lnTo>
                  <a:lnTo>
                    <a:pt x="1457" y="113"/>
                  </a:lnTo>
                  <a:lnTo>
                    <a:pt x="1460" y="136"/>
                  </a:lnTo>
                  <a:lnTo>
                    <a:pt x="1463" y="150"/>
                  </a:lnTo>
                  <a:lnTo>
                    <a:pt x="1465" y="150"/>
                  </a:lnTo>
                  <a:lnTo>
                    <a:pt x="1468" y="101"/>
                  </a:lnTo>
                  <a:lnTo>
                    <a:pt x="1471" y="127"/>
                  </a:lnTo>
                  <a:lnTo>
                    <a:pt x="1474" y="92"/>
                  </a:lnTo>
                  <a:lnTo>
                    <a:pt x="1477" y="75"/>
                  </a:lnTo>
                  <a:lnTo>
                    <a:pt x="1480" y="162"/>
                  </a:lnTo>
                  <a:lnTo>
                    <a:pt x="1483" y="130"/>
                  </a:lnTo>
                  <a:lnTo>
                    <a:pt x="1486" y="11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14" name="Rectangle 414"/>
            <p:cNvSpPr>
              <a:spLocks noChangeArrowheads="1"/>
            </p:cNvSpPr>
            <p:nvPr/>
          </p:nvSpPr>
          <p:spPr bwMode="auto">
            <a:xfrm>
              <a:off x="4048" y="4105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26015" name="Rectangle 415"/>
            <p:cNvSpPr>
              <a:spLocks noChangeArrowheads="1"/>
            </p:cNvSpPr>
            <p:nvPr/>
          </p:nvSpPr>
          <p:spPr bwMode="auto">
            <a:xfrm rot="16200000">
              <a:off x="2720" y="3737"/>
              <a:ext cx="367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/>
            </a:p>
          </p:txBody>
        </p:sp>
        <p:sp>
          <p:nvSpPr>
            <p:cNvPr id="26021" name="Text Box 421"/>
            <p:cNvSpPr txBox="1">
              <a:spLocks noChangeArrowheads="1"/>
            </p:cNvSpPr>
            <p:nvPr/>
          </p:nvSpPr>
          <p:spPr bwMode="auto">
            <a:xfrm>
              <a:off x="4848" y="2832"/>
              <a:ext cx="261" cy="2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D</a:t>
              </a: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762000" y="381000"/>
            <a:ext cx="78486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Class exercise: </a:t>
            </a:r>
            <a:r>
              <a:rPr lang="en-US" b="1"/>
              <a:t>Comment on the quality of control for the four responses below.</a:t>
            </a:r>
          </a:p>
        </p:txBody>
      </p:sp>
      <p:grpSp>
        <p:nvGrpSpPr>
          <p:cNvPr id="75779" name="Group 3"/>
          <p:cNvGrpSpPr>
            <a:grpSpLocks/>
          </p:cNvGrpSpPr>
          <p:nvPr/>
        </p:nvGrpSpPr>
        <p:grpSpPr bwMode="auto">
          <a:xfrm>
            <a:off x="684213" y="1447800"/>
            <a:ext cx="3652837" cy="2433638"/>
            <a:chOff x="431" y="912"/>
            <a:chExt cx="2301" cy="1533"/>
          </a:xfrm>
        </p:grpSpPr>
        <p:sp>
          <p:nvSpPr>
            <p:cNvPr id="75780" name="Rectangle 4"/>
            <p:cNvSpPr>
              <a:spLocks noChangeArrowheads="1"/>
            </p:cNvSpPr>
            <p:nvPr/>
          </p:nvSpPr>
          <p:spPr bwMode="auto">
            <a:xfrm>
              <a:off x="592" y="990"/>
              <a:ext cx="2108" cy="5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81" name="Rectangle 5"/>
            <p:cNvSpPr>
              <a:spLocks noChangeArrowheads="1"/>
            </p:cNvSpPr>
            <p:nvPr/>
          </p:nvSpPr>
          <p:spPr bwMode="auto">
            <a:xfrm>
              <a:off x="592" y="990"/>
              <a:ext cx="2108" cy="562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82" name="Line 6"/>
            <p:cNvSpPr>
              <a:spLocks noChangeShapeType="1"/>
            </p:cNvSpPr>
            <p:nvPr/>
          </p:nvSpPr>
          <p:spPr bwMode="auto">
            <a:xfrm>
              <a:off x="592" y="990"/>
              <a:ext cx="21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83" name="Freeform 7"/>
            <p:cNvSpPr>
              <a:spLocks/>
            </p:cNvSpPr>
            <p:nvPr/>
          </p:nvSpPr>
          <p:spPr bwMode="auto">
            <a:xfrm>
              <a:off x="592" y="990"/>
              <a:ext cx="2108" cy="562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84" name="Line 8"/>
            <p:cNvSpPr>
              <a:spLocks noChangeShapeType="1"/>
            </p:cNvSpPr>
            <p:nvPr/>
          </p:nvSpPr>
          <p:spPr bwMode="auto">
            <a:xfrm flipV="1">
              <a:off x="592" y="990"/>
              <a:ext cx="1" cy="5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85" name="Line 9"/>
            <p:cNvSpPr>
              <a:spLocks noChangeShapeType="1"/>
            </p:cNvSpPr>
            <p:nvPr/>
          </p:nvSpPr>
          <p:spPr bwMode="auto">
            <a:xfrm>
              <a:off x="592" y="1552"/>
              <a:ext cx="2108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86" name="Line 10"/>
            <p:cNvSpPr>
              <a:spLocks noChangeShapeType="1"/>
            </p:cNvSpPr>
            <p:nvPr/>
          </p:nvSpPr>
          <p:spPr bwMode="auto">
            <a:xfrm flipV="1">
              <a:off x="592" y="990"/>
              <a:ext cx="1" cy="5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87" name="Line 11"/>
            <p:cNvSpPr>
              <a:spLocks noChangeShapeType="1"/>
            </p:cNvSpPr>
            <p:nvPr/>
          </p:nvSpPr>
          <p:spPr bwMode="auto">
            <a:xfrm flipV="1">
              <a:off x="592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88" name="Line 12"/>
            <p:cNvSpPr>
              <a:spLocks noChangeShapeType="1"/>
            </p:cNvSpPr>
            <p:nvPr/>
          </p:nvSpPr>
          <p:spPr bwMode="auto">
            <a:xfrm>
              <a:off x="592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89" name="Rectangle 13"/>
            <p:cNvSpPr>
              <a:spLocks noChangeArrowheads="1"/>
            </p:cNvSpPr>
            <p:nvPr/>
          </p:nvSpPr>
          <p:spPr bwMode="auto">
            <a:xfrm>
              <a:off x="581" y="1566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5790" name="Line 14"/>
            <p:cNvSpPr>
              <a:spLocks noChangeShapeType="1"/>
            </p:cNvSpPr>
            <p:nvPr/>
          </p:nvSpPr>
          <p:spPr bwMode="auto">
            <a:xfrm flipV="1">
              <a:off x="942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91" name="Line 15"/>
            <p:cNvSpPr>
              <a:spLocks noChangeShapeType="1"/>
            </p:cNvSpPr>
            <p:nvPr/>
          </p:nvSpPr>
          <p:spPr bwMode="auto">
            <a:xfrm>
              <a:off x="942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92" name="Rectangle 16"/>
            <p:cNvSpPr>
              <a:spLocks noChangeArrowheads="1"/>
            </p:cNvSpPr>
            <p:nvPr/>
          </p:nvSpPr>
          <p:spPr bwMode="auto">
            <a:xfrm>
              <a:off x="918" y="1566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75793" name="Line 17"/>
            <p:cNvSpPr>
              <a:spLocks noChangeShapeType="1"/>
            </p:cNvSpPr>
            <p:nvPr/>
          </p:nvSpPr>
          <p:spPr bwMode="auto">
            <a:xfrm flipV="1">
              <a:off x="1293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94" name="Line 18"/>
            <p:cNvSpPr>
              <a:spLocks noChangeShapeType="1"/>
            </p:cNvSpPr>
            <p:nvPr/>
          </p:nvSpPr>
          <p:spPr bwMode="auto">
            <a:xfrm>
              <a:off x="1293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95" name="Rectangle 19"/>
            <p:cNvSpPr>
              <a:spLocks noChangeArrowheads="1"/>
            </p:cNvSpPr>
            <p:nvPr/>
          </p:nvSpPr>
          <p:spPr bwMode="auto">
            <a:xfrm>
              <a:off x="1270" y="1566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75796" name="Line 20"/>
            <p:cNvSpPr>
              <a:spLocks noChangeShapeType="1"/>
            </p:cNvSpPr>
            <p:nvPr/>
          </p:nvSpPr>
          <p:spPr bwMode="auto">
            <a:xfrm flipV="1">
              <a:off x="1648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97" name="Line 21"/>
            <p:cNvSpPr>
              <a:spLocks noChangeShapeType="1"/>
            </p:cNvSpPr>
            <p:nvPr/>
          </p:nvSpPr>
          <p:spPr bwMode="auto">
            <a:xfrm>
              <a:off x="1648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798" name="Rectangle 22"/>
            <p:cNvSpPr>
              <a:spLocks noChangeArrowheads="1"/>
            </p:cNvSpPr>
            <p:nvPr/>
          </p:nvSpPr>
          <p:spPr bwMode="auto">
            <a:xfrm>
              <a:off x="1623" y="1566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75799" name="Line 23"/>
            <p:cNvSpPr>
              <a:spLocks noChangeShapeType="1"/>
            </p:cNvSpPr>
            <p:nvPr/>
          </p:nvSpPr>
          <p:spPr bwMode="auto">
            <a:xfrm flipV="1">
              <a:off x="1998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00" name="Line 24"/>
            <p:cNvSpPr>
              <a:spLocks noChangeShapeType="1"/>
            </p:cNvSpPr>
            <p:nvPr/>
          </p:nvSpPr>
          <p:spPr bwMode="auto">
            <a:xfrm>
              <a:off x="1998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01" name="Rectangle 25"/>
            <p:cNvSpPr>
              <a:spLocks noChangeArrowheads="1"/>
            </p:cNvSpPr>
            <p:nvPr/>
          </p:nvSpPr>
          <p:spPr bwMode="auto">
            <a:xfrm>
              <a:off x="1974" y="1566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75802" name="Line 26"/>
            <p:cNvSpPr>
              <a:spLocks noChangeShapeType="1"/>
            </p:cNvSpPr>
            <p:nvPr/>
          </p:nvSpPr>
          <p:spPr bwMode="auto">
            <a:xfrm flipV="1">
              <a:off x="2350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03" name="Line 27"/>
            <p:cNvSpPr>
              <a:spLocks noChangeShapeType="1"/>
            </p:cNvSpPr>
            <p:nvPr/>
          </p:nvSpPr>
          <p:spPr bwMode="auto">
            <a:xfrm>
              <a:off x="2350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04" name="Rectangle 28"/>
            <p:cNvSpPr>
              <a:spLocks noChangeArrowheads="1"/>
            </p:cNvSpPr>
            <p:nvPr/>
          </p:nvSpPr>
          <p:spPr bwMode="auto">
            <a:xfrm>
              <a:off x="2315" y="1566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5805" name="Line 29"/>
            <p:cNvSpPr>
              <a:spLocks noChangeShapeType="1"/>
            </p:cNvSpPr>
            <p:nvPr/>
          </p:nvSpPr>
          <p:spPr bwMode="auto">
            <a:xfrm flipV="1">
              <a:off x="2700" y="1532"/>
              <a:ext cx="1" cy="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06" name="Line 30"/>
            <p:cNvSpPr>
              <a:spLocks noChangeShapeType="1"/>
            </p:cNvSpPr>
            <p:nvPr/>
          </p:nvSpPr>
          <p:spPr bwMode="auto">
            <a:xfrm>
              <a:off x="2700" y="990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07" name="Rectangle 31"/>
            <p:cNvSpPr>
              <a:spLocks noChangeArrowheads="1"/>
            </p:cNvSpPr>
            <p:nvPr/>
          </p:nvSpPr>
          <p:spPr bwMode="auto">
            <a:xfrm>
              <a:off x="2666" y="1566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75808" name="Line 32"/>
            <p:cNvSpPr>
              <a:spLocks noChangeShapeType="1"/>
            </p:cNvSpPr>
            <p:nvPr/>
          </p:nvSpPr>
          <p:spPr bwMode="auto">
            <a:xfrm>
              <a:off x="592" y="1552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09" name="Line 33"/>
            <p:cNvSpPr>
              <a:spLocks noChangeShapeType="1"/>
            </p:cNvSpPr>
            <p:nvPr/>
          </p:nvSpPr>
          <p:spPr bwMode="auto">
            <a:xfrm flipH="1">
              <a:off x="2680" y="1552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10" name="Rectangle 34"/>
            <p:cNvSpPr>
              <a:spLocks noChangeArrowheads="1"/>
            </p:cNvSpPr>
            <p:nvPr/>
          </p:nvSpPr>
          <p:spPr bwMode="auto">
            <a:xfrm>
              <a:off x="503" y="1526"/>
              <a:ext cx="6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75811" name="Line 35"/>
            <p:cNvSpPr>
              <a:spLocks noChangeShapeType="1"/>
            </p:cNvSpPr>
            <p:nvPr/>
          </p:nvSpPr>
          <p:spPr bwMode="auto">
            <a:xfrm>
              <a:off x="592" y="1412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12" name="Line 36"/>
            <p:cNvSpPr>
              <a:spLocks noChangeShapeType="1"/>
            </p:cNvSpPr>
            <p:nvPr/>
          </p:nvSpPr>
          <p:spPr bwMode="auto">
            <a:xfrm flipH="1">
              <a:off x="2680" y="1412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13" name="Rectangle 37"/>
            <p:cNvSpPr>
              <a:spLocks noChangeArrowheads="1"/>
            </p:cNvSpPr>
            <p:nvPr/>
          </p:nvSpPr>
          <p:spPr bwMode="auto">
            <a:xfrm>
              <a:off x="554" y="1385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5814" name="Line 38"/>
            <p:cNvSpPr>
              <a:spLocks noChangeShapeType="1"/>
            </p:cNvSpPr>
            <p:nvPr/>
          </p:nvSpPr>
          <p:spPr bwMode="auto">
            <a:xfrm>
              <a:off x="592" y="127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15" name="Line 39"/>
            <p:cNvSpPr>
              <a:spLocks noChangeShapeType="1"/>
            </p:cNvSpPr>
            <p:nvPr/>
          </p:nvSpPr>
          <p:spPr bwMode="auto">
            <a:xfrm flipH="1">
              <a:off x="2680" y="127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16" name="Rectangle 40"/>
            <p:cNvSpPr>
              <a:spLocks noChangeArrowheads="1"/>
            </p:cNvSpPr>
            <p:nvPr/>
          </p:nvSpPr>
          <p:spPr bwMode="auto">
            <a:xfrm>
              <a:off x="517" y="1245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75817" name="Line 41"/>
            <p:cNvSpPr>
              <a:spLocks noChangeShapeType="1"/>
            </p:cNvSpPr>
            <p:nvPr/>
          </p:nvSpPr>
          <p:spPr bwMode="auto">
            <a:xfrm>
              <a:off x="592" y="113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18" name="Line 42"/>
            <p:cNvSpPr>
              <a:spLocks noChangeShapeType="1"/>
            </p:cNvSpPr>
            <p:nvPr/>
          </p:nvSpPr>
          <p:spPr bwMode="auto">
            <a:xfrm flipH="1">
              <a:off x="2680" y="113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19" name="Rectangle 43"/>
            <p:cNvSpPr>
              <a:spLocks noChangeArrowheads="1"/>
            </p:cNvSpPr>
            <p:nvPr/>
          </p:nvSpPr>
          <p:spPr bwMode="auto">
            <a:xfrm>
              <a:off x="554" y="1104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75820" name="Line 44"/>
            <p:cNvSpPr>
              <a:spLocks noChangeShapeType="1"/>
            </p:cNvSpPr>
            <p:nvPr/>
          </p:nvSpPr>
          <p:spPr bwMode="auto">
            <a:xfrm>
              <a:off x="592" y="990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21" name="Line 45"/>
            <p:cNvSpPr>
              <a:spLocks noChangeShapeType="1"/>
            </p:cNvSpPr>
            <p:nvPr/>
          </p:nvSpPr>
          <p:spPr bwMode="auto">
            <a:xfrm flipH="1">
              <a:off x="2680" y="990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22" name="Rectangle 46"/>
            <p:cNvSpPr>
              <a:spLocks noChangeArrowheads="1"/>
            </p:cNvSpPr>
            <p:nvPr/>
          </p:nvSpPr>
          <p:spPr bwMode="auto">
            <a:xfrm>
              <a:off x="517" y="962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75823" name="Line 47"/>
            <p:cNvSpPr>
              <a:spLocks noChangeShapeType="1"/>
            </p:cNvSpPr>
            <p:nvPr/>
          </p:nvSpPr>
          <p:spPr bwMode="auto">
            <a:xfrm>
              <a:off x="592" y="990"/>
              <a:ext cx="21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24" name="Freeform 48"/>
            <p:cNvSpPr>
              <a:spLocks/>
            </p:cNvSpPr>
            <p:nvPr/>
          </p:nvSpPr>
          <p:spPr bwMode="auto">
            <a:xfrm>
              <a:off x="592" y="990"/>
              <a:ext cx="2108" cy="562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25" name="Line 49"/>
            <p:cNvSpPr>
              <a:spLocks noChangeShapeType="1"/>
            </p:cNvSpPr>
            <p:nvPr/>
          </p:nvSpPr>
          <p:spPr bwMode="auto">
            <a:xfrm flipV="1">
              <a:off x="592" y="990"/>
              <a:ext cx="1" cy="5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26" name="Freeform 50"/>
            <p:cNvSpPr>
              <a:spLocks/>
            </p:cNvSpPr>
            <p:nvPr/>
          </p:nvSpPr>
          <p:spPr bwMode="auto">
            <a:xfrm>
              <a:off x="592" y="1131"/>
              <a:ext cx="1758" cy="281"/>
            </a:xfrm>
            <a:custGeom>
              <a:avLst/>
              <a:gdLst>
                <a:gd name="T0" fmla="*/ 22 w 1641"/>
                <a:gd name="T1" fmla="*/ 262 h 262"/>
                <a:gd name="T2" fmla="*/ 47 w 1641"/>
                <a:gd name="T3" fmla="*/ 262 h 262"/>
                <a:gd name="T4" fmla="*/ 76 w 1641"/>
                <a:gd name="T5" fmla="*/ 262 h 262"/>
                <a:gd name="T6" fmla="*/ 101 w 1641"/>
                <a:gd name="T7" fmla="*/ 0 h 262"/>
                <a:gd name="T8" fmla="*/ 127 w 1641"/>
                <a:gd name="T9" fmla="*/ 0 h 262"/>
                <a:gd name="T10" fmla="*/ 152 w 1641"/>
                <a:gd name="T11" fmla="*/ 0 h 262"/>
                <a:gd name="T12" fmla="*/ 181 w 1641"/>
                <a:gd name="T13" fmla="*/ 0 h 262"/>
                <a:gd name="T14" fmla="*/ 206 w 1641"/>
                <a:gd name="T15" fmla="*/ 0 h 262"/>
                <a:gd name="T16" fmla="*/ 232 w 1641"/>
                <a:gd name="T17" fmla="*/ 0 h 262"/>
                <a:gd name="T18" fmla="*/ 260 w 1641"/>
                <a:gd name="T19" fmla="*/ 0 h 262"/>
                <a:gd name="T20" fmla="*/ 286 w 1641"/>
                <a:gd name="T21" fmla="*/ 0 h 262"/>
                <a:gd name="T22" fmla="*/ 311 w 1641"/>
                <a:gd name="T23" fmla="*/ 0 h 262"/>
                <a:gd name="T24" fmla="*/ 337 w 1641"/>
                <a:gd name="T25" fmla="*/ 0 h 262"/>
                <a:gd name="T26" fmla="*/ 365 w 1641"/>
                <a:gd name="T27" fmla="*/ 0 h 262"/>
                <a:gd name="T28" fmla="*/ 391 w 1641"/>
                <a:gd name="T29" fmla="*/ 0 h 262"/>
                <a:gd name="T30" fmla="*/ 416 w 1641"/>
                <a:gd name="T31" fmla="*/ 0 h 262"/>
                <a:gd name="T32" fmla="*/ 442 w 1641"/>
                <a:gd name="T33" fmla="*/ 0 h 262"/>
                <a:gd name="T34" fmla="*/ 470 w 1641"/>
                <a:gd name="T35" fmla="*/ 0 h 262"/>
                <a:gd name="T36" fmla="*/ 496 w 1641"/>
                <a:gd name="T37" fmla="*/ 0 h 262"/>
                <a:gd name="T38" fmla="*/ 521 w 1641"/>
                <a:gd name="T39" fmla="*/ 0 h 262"/>
                <a:gd name="T40" fmla="*/ 547 w 1641"/>
                <a:gd name="T41" fmla="*/ 0 h 262"/>
                <a:gd name="T42" fmla="*/ 575 w 1641"/>
                <a:gd name="T43" fmla="*/ 0 h 262"/>
                <a:gd name="T44" fmla="*/ 601 w 1641"/>
                <a:gd name="T45" fmla="*/ 0 h 262"/>
                <a:gd name="T46" fmla="*/ 626 w 1641"/>
                <a:gd name="T47" fmla="*/ 0 h 262"/>
                <a:gd name="T48" fmla="*/ 652 w 1641"/>
                <a:gd name="T49" fmla="*/ 0 h 262"/>
                <a:gd name="T50" fmla="*/ 680 w 1641"/>
                <a:gd name="T51" fmla="*/ 0 h 262"/>
                <a:gd name="T52" fmla="*/ 706 w 1641"/>
                <a:gd name="T53" fmla="*/ 0 h 262"/>
                <a:gd name="T54" fmla="*/ 731 w 1641"/>
                <a:gd name="T55" fmla="*/ 0 h 262"/>
                <a:gd name="T56" fmla="*/ 757 w 1641"/>
                <a:gd name="T57" fmla="*/ 0 h 262"/>
                <a:gd name="T58" fmla="*/ 785 w 1641"/>
                <a:gd name="T59" fmla="*/ 0 h 262"/>
                <a:gd name="T60" fmla="*/ 811 w 1641"/>
                <a:gd name="T61" fmla="*/ 0 h 262"/>
                <a:gd name="T62" fmla="*/ 836 w 1641"/>
                <a:gd name="T63" fmla="*/ 0 h 262"/>
                <a:gd name="T64" fmla="*/ 862 w 1641"/>
                <a:gd name="T65" fmla="*/ 0 h 262"/>
                <a:gd name="T66" fmla="*/ 890 w 1641"/>
                <a:gd name="T67" fmla="*/ 0 h 262"/>
                <a:gd name="T68" fmla="*/ 916 w 1641"/>
                <a:gd name="T69" fmla="*/ 0 h 262"/>
                <a:gd name="T70" fmla="*/ 941 w 1641"/>
                <a:gd name="T71" fmla="*/ 0 h 262"/>
                <a:gd name="T72" fmla="*/ 966 w 1641"/>
                <a:gd name="T73" fmla="*/ 0 h 262"/>
                <a:gd name="T74" fmla="*/ 995 w 1641"/>
                <a:gd name="T75" fmla="*/ 0 h 262"/>
                <a:gd name="T76" fmla="*/ 1021 w 1641"/>
                <a:gd name="T77" fmla="*/ 0 h 262"/>
                <a:gd name="T78" fmla="*/ 1046 w 1641"/>
                <a:gd name="T79" fmla="*/ 0 h 262"/>
                <a:gd name="T80" fmla="*/ 1071 w 1641"/>
                <a:gd name="T81" fmla="*/ 0 h 262"/>
                <a:gd name="T82" fmla="*/ 1100 w 1641"/>
                <a:gd name="T83" fmla="*/ 0 h 262"/>
                <a:gd name="T84" fmla="*/ 1125 w 1641"/>
                <a:gd name="T85" fmla="*/ 0 h 262"/>
                <a:gd name="T86" fmla="*/ 1151 w 1641"/>
                <a:gd name="T87" fmla="*/ 0 h 262"/>
                <a:gd name="T88" fmla="*/ 1176 w 1641"/>
                <a:gd name="T89" fmla="*/ 0 h 262"/>
                <a:gd name="T90" fmla="*/ 1205 w 1641"/>
                <a:gd name="T91" fmla="*/ 0 h 262"/>
                <a:gd name="T92" fmla="*/ 1230 w 1641"/>
                <a:gd name="T93" fmla="*/ 0 h 262"/>
                <a:gd name="T94" fmla="*/ 1256 w 1641"/>
                <a:gd name="T95" fmla="*/ 0 h 262"/>
                <a:gd name="T96" fmla="*/ 1281 w 1641"/>
                <a:gd name="T97" fmla="*/ 0 h 262"/>
                <a:gd name="T98" fmla="*/ 1310 w 1641"/>
                <a:gd name="T99" fmla="*/ 0 h 262"/>
                <a:gd name="T100" fmla="*/ 1335 w 1641"/>
                <a:gd name="T101" fmla="*/ 0 h 262"/>
                <a:gd name="T102" fmla="*/ 1361 w 1641"/>
                <a:gd name="T103" fmla="*/ 0 h 262"/>
                <a:gd name="T104" fmla="*/ 1386 w 1641"/>
                <a:gd name="T105" fmla="*/ 0 h 262"/>
                <a:gd name="T106" fmla="*/ 1415 w 1641"/>
                <a:gd name="T107" fmla="*/ 0 h 262"/>
                <a:gd name="T108" fmla="*/ 1440 w 1641"/>
                <a:gd name="T109" fmla="*/ 0 h 262"/>
                <a:gd name="T110" fmla="*/ 1466 w 1641"/>
                <a:gd name="T111" fmla="*/ 0 h 262"/>
                <a:gd name="T112" fmla="*/ 1491 w 1641"/>
                <a:gd name="T113" fmla="*/ 0 h 262"/>
                <a:gd name="T114" fmla="*/ 1520 w 1641"/>
                <a:gd name="T115" fmla="*/ 0 h 262"/>
                <a:gd name="T116" fmla="*/ 1545 w 1641"/>
                <a:gd name="T117" fmla="*/ 0 h 262"/>
                <a:gd name="T118" fmla="*/ 1571 w 1641"/>
                <a:gd name="T119" fmla="*/ 0 h 262"/>
                <a:gd name="T120" fmla="*/ 1596 w 1641"/>
                <a:gd name="T121" fmla="*/ 0 h 262"/>
                <a:gd name="T122" fmla="*/ 1625 w 1641"/>
                <a:gd name="T123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641" h="262">
                  <a:moveTo>
                    <a:pt x="0" y="262"/>
                  </a:moveTo>
                  <a:lnTo>
                    <a:pt x="3" y="262"/>
                  </a:lnTo>
                  <a:lnTo>
                    <a:pt x="6" y="262"/>
                  </a:lnTo>
                  <a:lnTo>
                    <a:pt x="9" y="262"/>
                  </a:lnTo>
                  <a:lnTo>
                    <a:pt x="12" y="262"/>
                  </a:lnTo>
                  <a:lnTo>
                    <a:pt x="16" y="262"/>
                  </a:lnTo>
                  <a:lnTo>
                    <a:pt x="19" y="262"/>
                  </a:lnTo>
                  <a:lnTo>
                    <a:pt x="22" y="262"/>
                  </a:lnTo>
                  <a:lnTo>
                    <a:pt x="25" y="262"/>
                  </a:lnTo>
                  <a:lnTo>
                    <a:pt x="28" y="262"/>
                  </a:lnTo>
                  <a:lnTo>
                    <a:pt x="32" y="262"/>
                  </a:lnTo>
                  <a:lnTo>
                    <a:pt x="35" y="262"/>
                  </a:lnTo>
                  <a:lnTo>
                    <a:pt x="38" y="262"/>
                  </a:lnTo>
                  <a:lnTo>
                    <a:pt x="41" y="262"/>
                  </a:lnTo>
                  <a:lnTo>
                    <a:pt x="44" y="262"/>
                  </a:lnTo>
                  <a:lnTo>
                    <a:pt x="47" y="262"/>
                  </a:lnTo>
                  <a:lnTo>
                    <a:pt x="54" y="262"/>
                  </a:lnTo>
                  <a:lnTo>
                    <a:pt x="57" y="262"/>
                  </a:lnTo>
                  <a:lnTo>
                    <a:pt x="60" y="262"/>
                  </a:lnTo>
                  <a:lnTo>
                    <a:pt x="63" y="262"/>
                  </a:lnTo>
                  <a:lnTo>
                    <a:pt x="67" y="262"/>
                  </a:lnTo>
                  <a:lnTo>
                    <a:pt x="70" y="262"/>
                  </a:lnTo>
                  <a:lnTo>
                    <a:pt x="73" y="262"/>
                  </a:lnTo>
                  <a:lnTo>
                    <a:pt x="76" y="262"/>
                  </a:lnTo>
                  <a:lnTo>
                    <a:pt x="79" y="262"/>
                  </a:lnTo>
                  <a:lnTo>
                    <a:pt x="82" y="262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1" y="0"/>
                  </a:lnTo>
                  <a:lnTo>
                    <a:pt x="114" y="0"/>
                  </a:lnTo>
                  <a:lnTo>
                    <a:pt x="117" y="0"/>
                  </a:lnTo>
                  <a:lnTo>
                    <a:pt x="121" y="0"/>
                  </a:lnTo>
                  <a:lnTo>
                    <a:pt x="124" y="0"/>
                  </a:lnTo>
                  <a:lnTo>
                    <a:pt x="127" y="0"/>
                  </a:lnTo>
                  <a:lnTo>
                    <a:pt x="130" y="0"/>
                  </a:lnTo>
                  <a:lnTo>
                    <a:pt x="133" y="0"/>
                  </a:lnTo>
                  <a:lnTo>
                    <a:pt x="136" y="0"/>
                  </a:lnTo>
                  <a:lnTo>
                    <a:pt x="140" y="0"/>
                  </a:lnTo>
                  <a:lnTo>
                    <a:pt x="143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9" y="0"/>
                  </a:lnTo>
                  <a:lnTo>
                    <a:pt x="162" y="0"/>
                  </a:lnTo>
                  <a:lnTo>
                    <a:pt x="165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7" y="0"/>
                  </a:lnTo>
                  <a:lnTo>
                    <a:pt x="191" y="0"/>
                  </a:lnTo>
                  <a:lnTo>
                    <a:pt x="194" y="0"/>
                  </a:lnTo>
                  <a:lnTo>
                    <a:pt x="197" y="0"/>
                  </a:lnTo>
                  <a:lnTo>
                    <a:pt x="200" y="0"/>
                  </a:lnTo>
                  <a:lnTo>
                    <a:pt x="203" y="0"/>
                  </a:lnTo>
                  <a:lnTo>
                    <a:pt x="206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6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5" y="0"/>
                  </a:lnTo>
                  <a:lnTo>
                    <a:pt x="238" y="0"/>
                  </a:lnTo>
                  <a:lnTo>
                    <a:pt x="241" y="0"/>
                  </a:lnTo>
                  <a:lnTo>
                    <a:pt x="245" y="0"/>
                  </a:lnTo>
                  <a:lnTo>
                    <a:pt x="248" y="0"/>
                  </a:lnTo>
                  <a:lnTo>
                    <a:pt x="251" y="0"/>
                  </a:lnTo>
                  <a:lnTo>
                    <a:pt x="254" y="0"/>
                  </a:lnTo>
                  <a:lnTo>
                    <a:pt x="260" y="0"/>
                  </a:lnTo>
                  <a:lnTo>
                    <a:pt x="264" y="0"/>
                  </a:lnTo>
                  <a:lnTo>
                    <a:pt x="267" y="0"/>
                  </a:lnTo>
                  <a:lnTo>
                    <a:pt x="270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89" y="0"/>
                  </a:lnTo>
                  <a:lnTo>
                    <a:pt x="292" y="0"/>
                  </a:lnTo>
                  <a:lnTo>
                    <a:pt x="295" y="0"/>
                  </a:lnTo>
                  <a:lnTo>
                    <a:pt x="299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5" y="0"/>
                  </a:lnTo>
                  <a:lnTo>
                    <a:pt x="318" y="0"/>
                  </a:lnTo>
                  <a:lnTo>
                    <a:pt x="321" y="0"/>
                  </a:lnTo>
                  <a:lnTo>
                    <a:pt x="324" y="0"/>
                  </a:lnTo>
                  <a:lnTo>
                    <a:pt x="327" y="0"/>
                  </a:lnTo>
                  <a:lnTo>
                    <a:pt x="330" y="0"/>
                  </a:lnTo>
                  <a:lnTo>
                    <a:pt x="334" y="0"/>
                  </a:lnTo>
                  <a:lnTo>
                    <a:pt x="337" y="0"/>
                  </a:lnTo>
                  <a:lnTo>
                    <a:pt x="340" y="0"/>
                  </a:lnTo>
                  <a:lnTo>
                    <a:pt x="343" y="0"/>
                  </a:lnTo>
                  <a:lnTo>
                    <a:pt x="346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5" y="0"/>
                  </a:lnTo>
                  <a:lnTo>
                    <a:pt x="369" y="0"/>
                  </a:lnTo>
                  <a:lnTo>
                    <a:pt x="372" y="0"/>
                  </a:lnTo>
                  <a:lnTo>
                    <a:pt x="375" y="0"/>
                  </a:lnTo>
                  <a:lnTo>
                    <a:pt x="378" y="0"/>
                  </a:lnTo>
                  <a:lnTo>
                    <a:pt x="381" y="0"/>
                  </a:lnTo>
                  <a:lnTo>
                    <a:pt x="385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3" y="0"/>
                  </a:lnTo>
                  <a:lnTo>
                    <a:pt x="416" y="0"/>
                  </a:lnTo>
                  <a:lnTo>
                    <a:pt x="419" y="0"/>
                  </a:lnTo>
                  <a:lnTo>
                    <a:pt x="423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2" y="0"/>
                  </a:lnTo>
                  <a:lnTo>
                    <a:pt x="435" y="0"/>
                  </a:lnTo>
                  <a:lnTo>
                    <a:pt x="439" y="0"/>
                  </a:lnTo>
                  <a:lnTo>
                    <a:pt x="442" y="0"/>
                  </a:lnTo>
                  <a:lnTo>
                    <a:pt x="445" y="0"/>
                  </a:lnTo>
                  <a:lnTo>
                    <a:pt x="448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8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70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0" y="0"/>
                  </a:lnTo>
                  <a:lnTo>
                    <a:pt x="483" y="0"/>
                  </a:lnTo>
                  <a:lnTo>
                    <a:pt x="486" y="0"/>
                  </a:lnTo>
                  <a:lnTo>
                    <a:pt x="489" y="0"/>
                  </a:lnTo>
                  <a:lnTo>
                    <a:pt x="493" y="0"/>
                  </a:lnTo>
                  <a:lnTo>
                    <a:pt x="496" y="0"/>
                  </a:lnTo>
                  <a:lnTo>
                    <a:pt x="499" y="0"/>
                  </a:lnTo>
                  <a:lnTo>
                    <a:pt x="502" y="0"/>
                  </a:lnTo>
                  <a:lnTo>
                    <a:pt x="505" y="0"/>
                  </a:lnTo>
                  <a:lnTo>
                    <a:pt x="509" y="0"/>
                  </a:lnTo>
                  <a:lnTo>
                    <a:pt x="512" y="0"/>
                  </a:lnTo>
                  <a:lnTo>
                    <a:pt x="515" y="0"/>
                  </a:lnTo>
                  <a:lnTo>
                    <a:pt x="518" y="0"/>
                  </a:lnTo>
                  <a:lnTo>
                    <a:pt x="521" y="0"/>
                  </a:lnTo>
                  <a:lnTo>
                    <a:pt x="524" y="0"/>
                  </a:lnTo>
                  <a:lnTo>
                    <a:pt x="528" y="0"/>
                  </a:lnTo>
                  <a:lnTo>
                    <a:pt x="531" y="0"/>
                  </a:lnTo>
                  <a:lnTo>
                    <a:pt x="534" y="0"/>
                  </a:lnTo>
                  <a:lnTo>
                    <a:pt x="537" y="0"/>
                  </a:lnTo>
                  <a:lnTo>
                    <a:pt x="540" y="0"/>
                  </a:lnTo>
                  <a:lnTo>
                    <a:pt x="544" y="0"/>
                  </a:lnTo>
                  <a:lnTo>
                    <a:pt x="547" y="0"/>
                  </a:lnTo>
                  <a:lnTo>
                    <a:pt x="550" y="0"/>
                  </a:lnTo>
                  <a:lnTo>
                    <a:pt x="553" y="0"/>
                  </a:lnTo>
                  <a:lnTo>
                    <a:pt x="556" y="0"/>
                  </a:lnTo>
                  <a:lnTo>
                    <a:pt x="559" y="0"/>
                  </a:lnTo>
                  <a:lnTo>
                    <a:pt x="563" y="0"/>
                  </a:lnTo>
                  <a:lnTo>
                    <a:pt x="566" y="0"/>
                  </a:lnTo>
                  <a:lnTo>
                    <a:pt x="572" y="0"/>
                  </a:lnTo>
                  <a:lnTo>
                    <a:pt x="575" y="0"/>
                  </a:lnTo>
                  <a:lnTo>
                    <a:pt x="578" y="0"/>
                  </a:lnTo>
                  <a:lnTo>
                    <a:pt x="582" y="0"/>
                  </a:lnTo>
                  <a:lnTo>
                    <a:pt x="585" y="0"/>
                  </a:lnTo>
                  <a:lnTo>
                    <a:pt x="588" y="0"/>
                  </a:lnTo>
                  <a:lnTo>
                    <a:pt x="591" y="0"/>
                  </a:lnTo>
                  <a:lnTo>
                    <a:pt x="594" y="0"/>
                  </a:lnTo>
                  <a:lnTo>
                    <a:pt x="598" y="0"/>
                  </a:lnTo>
                  <a:lnTo>
                    <a:pt x="601" y="0"/>
                  </a:lnTo>
                  <a:lnTo>
                    <a:pt x="604" y="0"/>
                  </a:lnTo>
                  <a:lnTo>
                    <a:pt x="607" y="0"/>
                  </a:lnTo>
                  <a:lnTo>
                    <a:pt x="610" y="0"/>
                  </a:lnTo>
                  <a:lnTo>
                    <a:pt x="613" y="0"/>
                  </a:lnTo>
                  <a:lnTo>
                    <a:pt x="617" y="0"/>
                  </a:lnTo>
                  <a:lnTo>
                    <a:pt x="620" y="0"/>
                  </a:lnTo>
                  <a:lnTo>
                    <a:pt x="623" y="0"/>
                  </a:lnTo>
                  <a:lnTo>
                    <a:pt x="626" y="0"/>
                  </a:lnTo>
                  <a:lnTo>
                    <a:pt x="629" y="0"/>
                  </a:lnTo>
                  <a:lnTo>
                    <a:pt x="633" y="0"/>
                  </a:lnTo>
                  <a:lnTo>
                    <a:pt x="636" y="0"/>
                  </a:lnTo>
                  <a:lnTo>
                    <a:pt x="639" y="0"/>
                  </a:lnTo>
                  <a:lnTo>
                    <a:pt x="642" y="0"/>
                  </a:lnTo>
                  <a:lnTo>
                    <a:pt x="645" y="0"/>
                  </a:lnTo>
                  <a:lnTo>
                    <a:pt x="648" y="0"/>
                  </a:lnTo>
                  <a:lnTo>
                    <a:pt x="652" y="0"/>
                  </a:lnTo>
                  <a:lnTo>
                    <a:pt x="655" y="0"/>
                  </a:lnTo>
                  <a:lnTo>
                    <a:pt x="658" y="0"/>
                  </a:lnTo>
                  <a:lnTo>
                    <a:pt x="661" y="0"/>
                  </a:lnTo>
                  <a:lnTo>
                    <a:pt x="664" y="0"/>
                  </a:lnTo>
                  <a:lnTo>
                    <a:pt x="668" y="0"/>
                  </a:lnTo>
                  <a:lnTo>
                    <a:pt x="671" y="0"/>
                  </a:lnTo>
                  <a:lnTo>
                    <a:pt x="677" y="0"/>
                  </a:lnTo>
                  <a:lnTo>
                    <a:pt x="680" y="0"/>
                  </a:lnTo>
                  <a:lnTo>
                    <a:pt x="683" y="0"/>
                  </a:lnTo>
                  <a:lnTo>
                    <a:pt x="687" y="0"/>
                  </a:lnTo>
                  <a:lnTo>
                    <a:pt x="690" y="0"/>
                  </a:lnTo>
                  <a:lnTo>
                    <a:pt x="693" y="0"/>
                  </a:lnTo>
                  <a:lnTo>
                    <a:pt x="696" y="0"/>
                  </a:lnTo>
                  <a:lnTo>
                    <a:pt x="699" y="0"/>
                  </a:lnTo>
                  <a:lnTo>
                    <a:pt x="703" y="0"/>
                  </a:lnTo>
                  <a:lnTo>
                    <a:pt x="706" y="0"/>
                  </a:lnTo>
                  <a:lnTo>
                    <a:pt x="709" y="0"/>
                  </a:lnTo>
                  <a:lnTo>
                    <a:pt x="712" y="0"/>
                  </a:lnTo>
                  <a:lnTo>
                    <a:pt x="715" y="0"/>
                  </a:lnTo>
                  <a:lnTo>
                    <a:pt x="718" y="0"/>
                  </a:lnTo>
                  <a:lnTo>
                    <a:pt x="722" y="0"/>
                  </a:lnTo>
                  <a:lnTo>
                    <a:pt x="725" y="0"/>
                  </a:lnTo>
                  <a:lnTo>
                    <a:pt x="728" y="0"/>
                  </a:lnTo>
                  <a:lnTo>
                    <a:pt x="731" y="0"/>
                  </a:lnTo>
                  <a:lnTo>
                    <a:pt x="734" y="0"/>
                  </a:lnTo>
                  <a:lnTo>
                    <a:pt x="737" y="0"/>
                  </a:lnTo>
                  <a:lnTo>
                    <a:pt x="741" y="0"/>
                  </a:lnTo>
                  <a:lnTo>
                    <a:pt x="744" y="0"/>
                  </a:lnTo>
                  <a:lnTo>
                    <a:pt x="747" y="0"/>
                  </a:lnTo>
                  <a:lnTo>
                    <a:pt x="750" y="0"/>
                  </a:lnTo>
                  <a:lnTo>
                    <a:pt x="753" y="0"/>
                  </a:lnTo>
                  <a:lnTo>
                    <a:pt x="757" y="0"/>
                  </a:lnTo>
                  <a:lnTo>
                    <a:pt x="760" y="0"/>
                  </a:lnTo>
                  <a:lnTo>
                    <a:pt x="763" y="0"/>
                  </a:lnTo>
                  <a:lnTo>
                    <a:pt x="766" y="0"/>
                  </a:lnTo>
                  <a:lnTo>
                    <a:pt x="769" y="0"/>
                  </a:lnTo>
                  <a:lnTo>
                    <a:pt x="772" y="0"/>
                  </a:lnTo>
                  <a:lnTo>
                    <a:pt x="779" y="0"/>
                  </a:lnTo>
                  <a:lnTo>
                    <a:pt x="782" y="0"/>
                  </a:lnTo>
                  <a:lnTo>
                    <a:pt x="785" y="0"/>
                  </a:lnTo>
                  <a:lnTo>
                    <a:pt x="788" y="0"/>
                  </a:lnTo>
                  <a:lnTo>
                    <a:pt x="792" y="0"/>
                  </a:lnTo>
                  <a:lnTo>
                    <a:pt x="795" y="0"/>
                  </a:lnTo>
                  <a:lnTo>
                    <a:pt x="798" y="0"/>
                  </a:lnTo>
                  <a:lnTo>
                    <a:pt x="801" y="0"/>
                  </a:lnTo>
                  <a:lnTo>
                    <a:pt x="804" y="0"/>
                  </a:lnTo>
                  <a:lnTo>
                    <a:pt x="807" y="0"/>
                  </a:lnTo>
                  <a:lnTo>
                    <a:pt x="811" y="0"/>
                  </a:lnTo>
                  <a:lnTo>
                    <a:pt x="814" y="0"/>
                  </a:lnTo>
                  <a:lnTo>
                    <a:pt x="817" y="0"/>
                  </a:lnTo>
                  <a:lnTo>
                    <a:pt x="820" y="0"/>
                  </a:lnTo>
                  <a:lnTo>
                    <a:pt x="823" y="0"/>
                  </a:lnTo>
                  <a:lnTo>
                    <a:pt x="827" y="0"/>
                  </a:lnTo>
                  <a:lnTo>
                    <a:pt x="830" y="0"/>
                  </a:lnTo>
                  <a:lnTo>
                    <a:pt x="833" y="0"/>
                  </a:lnTo>
                  <a:lnTo>
                    <a:pt x="836" y="0"/>
                  </a:lnTo>
                  <a:lnTo>
                    <a:pt x="839" y="0"/>
                  </a:lnTo>
                  <a:lnTo>
                    <a:pt x="842" y="0"/>
                  </a:lnTo>
                  <a:lnTo>
                    <a:pt x="846" y="0"/>
                  </a:lnTo>
                  <a:lnTo>
                    <a:pt x="849" y="0"/>
                  </a:lnTo>
                  <a:lnTo>
                    <a:pt x="852" y="0"/>
                  </a:lnTo>
                  <a:lnTo>
                    <a:pt x="855" y="0"/>
                  </a:lnTo>
                  <a:lnTo>
                    <a:pt x="858" y="0"/>
                  </a:lnTo>
                  <a:lnTo>
                    <a:pt x="862" y="0"/>
                  </a:lnTo>
                  <a:lnTo>
                    <a:pt x="865" y="0"/>
                  </a:lnTo>
                  <a:lnTo>
                    <a:pt x="868" y="0"/>
                  </a:lnTo>
                  <a:lnTo>
                    <a:pt x="871" y="0"/>
                  </a:lnTo>
                  <a:lnTo>
                    <a:pt x="874" y="0"/>
                  </a:lnTo>
                  <a:lnTo>
                    <a:pt x="877" y="0"/>
                  </a:lnTo>
                  <a:lnTo>
                    <a:pt x="884" y="0"/>
                  </a:lnTo>
                  <a:lnTo>
                    <a:pt x="887" y="0"/>
                  </a:lnTo>
                  <a:lnTo>
                    <a:pt x="890" y="0"/>
                  </a:lnTo>
                  <a:lnTo>
                    <a:pt x="893" y="0"/>
                  </a:lnTo>
                  <a:lnTo>
                    <a:pt x="896" y="0"/>
                  </a:lnTo>
                  <a:lnTo>
                    <a:pt x="900" y="0"/>
                  </a:lnTo>
                  <a:lnTo>
                    <a:pt x="903" y="0"/>
                  </a:lnTo>
                  <a:lnTo>
                    <a:pt x="906" y="0"/>
                  </a:lnTo>
                  <a:lnTo>
                    <a:pt x="909" y="0"/>
                  </a:lnTo>
                  <a:lnTo>
                    <a:pt x="912" y="0"/>
                  </a:lnTo>
                  <a:lnTo>
                    <a:pt x="916" y="0"/>
                  </a:lnTo>
                  <a:lnTo>
                    <a:pt x="919" y="0"/>
                  </a:lnTo>
                  <a:lnTo>
                    <a:pt x="922" y="0"/>
                  </a:lnTo>
                  <a:lnTo>
                    <a:pt x="925" y="0"/>
                  </a:lnTo>
                  <a:lnTo>
                    <a:pt x="928" y="0"/>
                  </a:lnTo>
                  <a:lnTo>
                    <a:pt x="931" y="0"/>
                  </a:lnTo>
                  <a:lnTo>
                    <a:pt x="935" y="0"/>
                  </a:lnTo>
                  <a:lnTo>
                    <a:pt x="938" y="0"/>
                  </a:lnTo>
                  <a:lnTo>
                    <a:pt x="941" y="0"/>
                  </a:lnTo>
                  <a:lnTo>
                    <a:pt x="944" y="0"/>
                  </a:lnTo>
                  <a:lnTo>
                    <a:pt x="947" y="0"/>
                  </a:lnTo>
                  <a:lnTo>
                    <a:pt x="951" y="0"/>
                  </a:lnTo>
                  <a:lnTo>
                    <a:pt x="954" y="0"/>
                  </a:lnTo>
                  <a:lnTo>
                    <a:pt x="957" y="0"/>
                  </a:lnTo>
                  <a:lnTo>
                    <a:pt x="960" y="0"/>
                  </a:lnTo>
                  <a:lnTo>
                    <a:pt x="963" y="0"/>
                  </a:lnTo>
                  <a:lnTo>
                    <a:pt x="966" y="0"/>
                  </a:lnTo>
                  <a:lnTo>
                    <a:pt x="970" y="0"/>
                  </a:lnTo>
                  <a:lnTo>
                    <a:pt x="973" y="0"/>
                  </a:lnTo>
                  <a:lnTo>
                    <a:pt x="976" y="0"/>
                  </a:lnTo>
                  <a:lnTo>
                    <a:pt x="979" y="0"/>
                  </a:lnTo>
                  <a:lnTo>
                    <a:pt x="986" y="0"/>
                  </a:lnTo>
                  <a:lnTo>
                    <a:pt x="989" y="0"/>
                  </a:lnTo>
                  <a:lnTo>
                    <a:pt x="992" y="0"/>
                  </a:lnTo>
                  <a:lnTo>
                    <a:pt x="995" y="0"/>
                  </a:lnTo>
                  <a:lnTo>
                    <a:pt x="998" y="0"/>
                  </a:lnTo>
                  <a:lnTo>
                    <a:pt x="1001" y="0"/>
                  </a:lnTo>
                  <a:lnTo>
                    <a:pt x="1005" y="0"/>
                  </a:lnTo>
                  <a:lnTo>
                    <a:pt x="1008" y="0"/>
                  </a:lnTo>
                  <a:lnTo>
                    <a:pt x="1011" y="0"/>
                  </a:lnTo>
                  <a:lnTo>
                    <a:pt x="1014" y="0"/>
                  </a:lnTo>
                  <a:lnTo>
                    <a:pt x="1017" y="0"/>
                  </a:lnTo>
                  <a:lnTo>
                    <a:pt x="1021" y="0"/>
                  </a:lnTo>
                  <a:lnTo>
                    <a:pt x="1024" y="0"/>
                  </a:lnTo>
                  <a:lnTo>
                    <a:pt x="1027" y="0"/>
                  </a:lnTo>
                  <a:lnTo>
                    <a:pt x="1030" y="0"/>
                  </a:lnTo>
                  <a:lnTo>
                    <a:pt x="1033" y="0"/>
                  </a:lnTo>
                  <a:lnTo>
                    <a:pt x="1036" y="0"/>
                  </a:lnTo>
                  <a:lnTo>
                    <a:pt x="1040" y="0"/>
                  </a:lnTo>
                  <a:lnTo>
                    <a:pt x="1043" y="0"/>
                  </a:lnTo>
                  <a:lnTo>
                    <a:pt x="1046" y="0"/>
                  </a:lnTo>
                  <a:lnTo>
                    <a:pt x="1049" y="0"/>
                  </a:lnTo>
                  <a:lnTo>
                    <a:pt x="1052" y="0"/>
                  </a:lnTo>
                  <a:lnTo>
                    <a:pt x="1055" y="0"/>
                  </a:lnTo>
                  <a:lnTo>
                    <a:pt x="1059" y="0"/>
                  </a:lnTo>
                  <a:lnTo>
                    <a:pt x="1062" y="0"/>
                  </a:lnTo>
                  <a:lnTo>
                    <a:pt x="1065" y="0"/>
                  </a:lnTo>
                  <a:lnTo>
                    <a:pt x="1068" y="0"/>
                  </a:lnTo>
                  <a:lnTo>
                    <a:pt x="1071" y="0"/>
                  </a:lnTo>
                  <a:lnTo>
                    <a:pt x="1075" y="0"/>
                  </a:lnTo>
                  <a:lnTo>
                    <a:pt x="1078" y="0"/>
                  </a:lnTo>
                  <a:lnTo>
                    <a:pt x="1081" y="0"/>
                  </a:lnTo>
                  <a:lnTo>
                    <a:pt x="1084" y="0"/>
                  </a:lnTo>
                  <a:lnTo>
                    <a:pt x="1090" y="0"/>
                  </a:lnTo>
                  <a:lnTo>
                    <a:pt x="1094" y="0"/>
                  </a:lnTo>
                  <a:lnTo>
                    <a:pt x="1097" y="0"/>
                  </a:lnTo>
                  <a:lnTo>
                    <a:pt x="1100" y="0"/>
                  </a:lnTo>
                  <a:lnTo>
                    <a:pt x="1103" y="0"/>
                  </a:lnTo>
                  <a:lnTo>
                    <a:pt x="1106" y="0"/>
                  </a:lnTo>
                  <a:lnTo>
                    <a:pt x="1110" y="0"/>
                  </a:lnTo>
                  <a:lnTo>
                    <a:pt x="1113" y="0"/>
                  </a:lnTo>
                  <a:lnTo>
                    <a:pt x="1116" y="0"/>
                  </a:lnTo>
                  <a:lnTo>
                    <a:pt x="1119" y="0"/>
                  </a:lnTo>
                  <a:lnTo>
                    <a:pt x="1122" y="0"/>
                  </a:lnTo>
                  <a:lnTo>
                    <a:pt x="1125" y="0"/>
                  </a:lnTo>
                  <a:lnTo>
                    <a:pt x="1129" y="0"/>
                  </a:lnTo>
                  <a:lnTo>
                    <a:pt x="1132" y="0"/>
                  </a:lnTo>
                  <a:lnTo>
                    <a:pt x="1135" y="0"/>
                  </a:lnTo>
                  <a:lnTo>
                    <a:pt x="1138" y="0"/>
                  </a:lnTo>
                  <a:lnTo>
                    <a:pt x="1141" y="0"/>
                  </a:lnTo>
                  <a:lnTo>
                    <a:pt x="1145" y="0"/>
                  </a:lnTo>
                  <a:lnTo>
                    <a:pt x="1148" y="0"/>
                  </a:lnTo>
                  <a:lnTo>
                    <a:pt x="1151" y="0"/>
                  </a:lnTo>
                  <a:lnTo>
                    <a:pt x="1154" y="0"/>
                  </a:lnTo>
                  <a:lnTo>
                    <a:pt x="1157" y="0"/>
                  </a:lnTo>
                  <a:lnTo>
                    <a:pt x="1160" y="0"/>
                  </a:lnTo>
                  <a:lnTo>
                    <a:pt x="1164" y="0"/>
                  </a:lnTo>
                  <a:lnTo>
                    <a:pt x="1167" y="0"/>
                  </a:lnTo>
                  <a:lnTo>
                    <a:pt x="1170" y="0"/>
                  </a:lnTo>
                  <a:lnTo>
                    <a:pt x="1173" y="0"/>
                  </a:lnTo>
                  <a:lnTo>
                    <a:pt x="1176" y="0"/>
                  </a:lnTo>
                  <a:lnTo>
                    <a:pt x="1180" y="0"/>
                  </a:lnTo>
                  <a:lnTo>
                    <a:pt x="1183" y="0"/>
                  </a:lnTo>
                  <a:lnTo>
                    <a:pt x="1186" y="0"/>
                  </a:lnTo>
                  <a:lnTo>
                    <a:pt x="1189" y="0"/>
                  </a:lnTo>
                  <a:lnTo>
                    <a:pt x="1195" y="0"/>
                  </a:lnTo>
                  <a:lnTo>
                    <a:pt x="1199" y="0"/>
                  </a:lnTo>
                  <a:lnTo>
                    <a:pt x="1202" y="0"/>
                  </a:lnTo>
                  <a:lnTo>
                    <a:pt x="1205" y="0"/>
                  </a:lnTo>
                  <a:lnTo>
                    <a:pt x="1208" y="0"/>
                  </a:lnTo>
                  <a:lnTo>
                    <a:pt x="1211" y="0"/>
                  </a:lnTo>
                  <a:lnTo>
                    <a:pt x="1214" y="0"/>
                  </a:lnTo>
                  <a:lnTo>
                    <a:pt x="1218" y="0"/>
                  </a:lnTo>
                  <a:lnTo>
                    <a:pt x="1221" y="0"/>
                  </a:lnTo>
                  <a:lnTo>
                    <a:pt x="1224" y="0"/>
                  </a:lnTo>
                  <a:lnTo>
                    <a:pt x="1227" y="0"/>
                  </a:lnTo>
                  <a:lnTo>
                    <a:pt x="1230" y="0"/>
                  </a:lnTo>
                  <a:lnTo>
                    <a:pt x="1234" y="0"/>
                  </a:lnTo>
                  <a:lnTo>
                    <a:pt x="1237" y="0"/>
                  </a:lnTo>
                  <a:lnTo>
                    <a:pt x="1240" y="0"/>
                  </a:lnTo>
                  <a:lnTo>
                    <a:pt x="1243" y="0"/>
                  </a:lnTo>
                  <a:lnTo>
                    <a:pt x="1246" y="0"/>
                  </a:lnTo>
                  <a:lnTo>
                    <a:pt x="1249" y="0"/>
                  </a:lnTo>
                  <a:lnTo>
                    <a:pt x="1253" y="0"/>
                  </a:lnTo>
                  <a:lnTo>
                    <a:pt x="1256" y="0"/>
                  </a:lnTo>
                  <a:lnTo>
                    <a:pt x="1259" y="0"/>
                  </a:lnTo>
                  <a:lnTo>
                    <a:pt x="1262" y="0"/>
                  </a:lnTo>
                  <a:lnTo>
                    <a:pt x="1265" y="0"/>
                  </a:lnTo>
                  <a:lnTo>
                    <a:pt x="1269" y="0"/>
                  </a:lnTo>
                  <a:lnTo>
                    <a:pt x="1272" y="0"/>
                  </a:lnTo>
                  <a:lnTo>
                    <a:pt x="1275" y="0"/>
                  </a:lnTo>
                  <a:lnTo>
                    <a:pt x="1278" y="0"/>
                  </a:lnTo>
                  <a:lnTo>
                    <a:pt x="1281" y="0"/>
                  </a:lnTo>
                  <a:lnTo>
                    <a:pt x="1284" y="0"/>
                  </a:lnTo>
                  <a:lnTo>
                    <a:pt x="1288" y="0"/>
                  </a:lnTo>
                  <a:lnTo>
                    <a:pt x="1291" y="0"/>
                  </a:lnTo>
                  <a:lnTo>
                    <a:pt x="1297" y="0"/>
                  </a:lnTo>
                  <a:lnTo>
                    <a:pt x="1300" y="0"/>
                  </a:lnTo>
                  <a:lnTo>
                    <a:pt x="1304" y="0"/>
                  </a:lnTo>
                  <a:lnTo>
                    <a:pt x="1307" y="0"/>
                  </a:lnTo>
                  <a:lnTo>
                    <a:pt x="1310" y="0"/>
                  </a:lnTo>
                  <a:lnTo>
                    <a:pt x="1313" y="0"/>
                  </a:lnTo>
                  <a:lnTo>
                    <a:pt x="1316" y="0"/>
                  </a:lnTo>
                  <a:lnTo>
                    <a:pt x="1319" y="0"/>
                  </a:lnTo>
                  <a:lnTo>
                    <a:pt x="1323" y="0"/>
                  </a:lnTo>
                  <a:lnTo>
                    <a:pt x="1326" y="0"/>
                  </a:lnTo>
                  <a:lnTo>
                    <a:pt x="1329" y="0"/>
                  </a:lnTo>
                  <a:lnTo>
                    <a:pt x="1332" y="0"/>
                  </a:lnTo>
                  <a:lnTo>
                    <a:pt x="1335" y="0"/>
                  </a:lnTo>
                  <a:lnTo>
                    <a:pt x="1339" y="0"/>
                  </a:lnTo>
                  <a:lnTo>
                    <a:pt x="1342" y="0"/>
                  </a:lnTo>
                  <a:lnTo>
                    <a:pt x="1345" y="0"/>
                  </a:lnTo>
                  <a:lnTo>
                    <a:pt x="1348" y="0"/>
                  </a:lnTo>
                  <a:lnTo>
                    <a:pt x="1351" y="0"/>
                  </a:lnTo>
                  <a:lnTo>
                    <a:pt x="1354" y="0"/>
                  </a:lnTo>
                  <a:lnTo>
                    <a:pt x="1358" y="0"/>
                  </a:lnTo>
                  <a:lnTo>
                    <a:pt x="1361" y="0"/>
                  </a:lnTo>
                  <a:lnTo>
                    <a:pt x="1364" y="0"/>
                  </a:lnTo>
                  <a:lnTo>
                    <a:pt x="1367" y="0"/>
                  </a:lnTo>
                  <a:lnTo>
                    <a:pt x="1370" y="0"/>
                  </a:lnTo>
                  <a:lnTo>
                    <a:pt x="1373" y="0"/>
                  </a:lnTo>
                  <a:lnTo>
                    <a:pt x="1377" y="0"/>
                  </a:lnTo>
                  <a:lnTo>
                    <a:pt x="1380" y="0"/>
                  </a:lnTo>
                  <a:lnTo>
                    <a:pt x="1383" y="0"/>
                  </a:lnTo>
                  <a:lnTo>
                    <a:pt x="1386" y="0"/>
                  </a:lnTo>
                  <a:lnTo>
                    <a:pt x="1389" y="0"/>
                  </a:lnTo>
                  <a:lnTo>
                    <a:pt x="1393" y="0"/>
                  </a:lnTo>
                  <a:lnTo>
                    <a:pt x="1396" y="0"/>
                  </a:lnTo>
                  <a:lnTo>
                    <a:pt x="1402" y="0"/>
                  </a:lnTo>
                  <a:lnTo>
                    <a:pt x="1405" y="0"/>
                  </a:lnTo>
                  <a:lnTo>
                    <a:pt x="1408" y="0"/>
                  </a:lnTo>
                  <a:lnTo>
                    <a:pt x="1412" y="0"/>
                  </a:lnTo>
                  <a:lnTo>
                    <a:pt x="1415" y="0"/>
                  </a:lnTo>
                  <a:lnTo>
                    <a:pt x="1418" y="0"/>
                  </a:lnTo>
                  <a:lnTo>
                    <a:pt x="1421" y="0"/>
                  </a:lnTo>
                  <a:lnTo>
                    <a:pt x="1424" y="0"/>
                  </a:lnTo>
                  <a:lnTo>
                    <a:pt x="1428" y="0"/>
                  </a:lnTo>
                  <a:lnTo>
                    <a:pt x="1431" y="0"/>
                  </a:lnTo>
                  <a:lnTo>
                    <a:pt x="1434" y="0"/>
                  </a:lnTo>
                  <a:lnTo>
                    <a:pt x="1437" y="0"/>
                  </a:lnTo>
                  <a:lnTo>
                    <a:pt x="1440" y="0"/>
                  </a:lnTo>
                  <a:lnTo>
                    <a:pt x="1443" y="0"/>
                  </a:lnTo>
                  <a:lnTo>
                    <a:pt x="1447" y="0"/>
                  </a:lnTo>
                  <a:lnTo>
                    <a:pt x="1450" y="0"/>
                  </a:lnTo>
                  <a:lnTo>
                    <a:pt x="1453" y="0"/>
                  </a:lnTo>
                  <a:lnTo>
                    <a:pt x="1456" y="0"/>
                  </a:lnTo>
                  <a:lnTo>
                    <a:pt x="1459" y="0"/>
                  </a:lnTo>
                  <a:lnTo>
                    <a:pt x="1463" y="0"/>
                  </a:lnTo>
                  <a:lnTo>
                    <a:pt x="1466" y="0"/>
                  </a:lnTo>
                  <a:lnTo>
                    <a:pt x="1469" y="0"/>
                  </a:lnTo>
                  <a:lnTo>
                    <a:pt x="1472" y="0"/>
                  </a:lnTo>
                  <a:lnTo>
                    <a:pt x="1475" y="0"/>
                  </a:lnTo>
                  <a:lnTo>
                    <a:pt x="1478" y="0"/>
                  </a:lnTo>
                  <a:lnTo>
                    <a:pt x="1482" y="0"/>
                  </a:lnTo>
                  <a:lnTo>
                    <a:pt x="1485" y="0"/>
                  </a:lnTo>
                  <a:lnTo>
                    <a:pt x="1488" y="0"/>
                  </a:lnTo>
                  <a:lnTo>
                    <a:pt x="1491" y="0"/>
                  </a:lnTo>
                  <a:lnTo>
                    <a:pt x="1494" y="0"/>
                  </a:lnTo>
                  <a:lnTo>
                    <a:pt x="1498" y="0"/>
                  </a:lnTo>
                  <a:lnTo>
                    <a:pt x="1504" y="0"/>
                  </a:lnTo>
                  <a:lnTo>
                    <a:pt x="1507" y="0"/>
                  </a:lnTo>
                  <a:lnTo>
                    <a:pt x="1510" y="0"/>
                  </a:lnTo>
                  <a:lnTo>
                    <a:pt x="1513" y="0"/>
                  </a:lnTo>
                  <a:lnTo>
                    <a:pt x="1517" y="0"/>
                  </a:lnTo>
                  <a:lnTo>
                    <a:pt x="1520" y="0"/>
                  </a:lnTo>
                  <a:lnTo>
                    <a:pt x="1523" y="0"/>
                  </a:lnTo>
                  <a:lnTo>
                    <a:pt x="1526" y="0"/>
                  </a:lnTo>
                  <a:lnTo>
                    <a:pt x="1529" y="0"/>
                  </a:lnTo>
                  <a:lnTo>
                    <a:pt x="1532" y="0"/>
                  </a:lnTo>
                  <a:lnTo>
                    <a:pt x="1536" y="0"/>
                  </a:lnTo>
                  <a:lnTo>
                    <a:pt x="1539" y="0"/>
                  </a:lnTo>
                  <a:lnTo>
                    <a:pt x="1542" y="0"/>
                  </a:lnTo>
                  <a:lnTo>
                    <a:pt x="1545" y="0"/>
                  </a:lnTo>
                  <a:lnTo>
                    <a:pt x="1548" y="0"/>
                  </a:lnTo>
                  <a:lnTo>
                    <a:pt x="1552" y="0"/>
                  </a:lnTo>
                  <a:lnTo>
                    <a:pt x="1555" y="0"/>
                  </a:lnTo>
                  <a:lnTo>
                    <a:pt x="1558" y="0"/>
                  </a:lnTo>
                  <a:lnTo>
                    <a:pt x="1561" y="0"/>
                  </a:lnTo>
                  <a:lnTo>
                    <a:pt x="1564" y="0"/>
                  </a:lnTo>
                  <a:lnTo>
                    <a:pt x="1567" y="0"/>
                  </a:lnTo>
                  <a:lnTo>
                    <a:pt x="1571" y="0"/>
                  </a:lnTo>
                  <a:lnTo>
                    <a:pt x="1574" y="0"/>
                  </a:lnTo>
                  <a:lnTo>
                    <a:pt x="1577" y="0"/>
                  </a:lnTo>
                  <a:lnTo>
                    <a:pt x="1580" y="0"/>
                  </a:lnTo>
                  <a:lnTo>
                    <a:pt x="1583" y="0"/>
                  </a:lnTo>
                  <a:lnTo>
                    <a:pt x="1587" y="0"/>
                  </a:lnTo>
                  <a:lnTo>
                    <a:pt x="1590" y="0"/>
                  </a:lnTo>
                  <a:lnTo>
                    <a:pt x="1593" y="0"/>
                  </a:lnTo>
                  <a:lnTo>
                    <a:pt x="1596" y="0"/>
                  </a:lnTo>
                  <a:lnTo>
                    <a:pt x="1599" y="0"/>
                  </a:lnTo>
                  <a:lnTo>
                    <a:pt x="1602" y="0"/>
                  </a:lnTo>
                  <a:lnTo>
                    <a:pt x="1609" y="0"/>
                  </a:lnTo>
                  <a:lnTo>
                    <a:pt x="1612" y="0"/>
                  </a:lnTo>
                  <a:lnTo>
                    <a:pt x="1615" y="0"/>
                  </a:lnTo>
                  <a:lnTo>
                    <a:pt x="1618" y="0"/>
                  </a:lnTo>
                  <a:lnTo>
                    <a:pt x="1622" y="0"/>
                  </a:lnTo>
                  <a:lnTo>
                    <a:pt x="1625" y="0"/>
                  </a:lnTo>
                  <a:lnTo>
                    <a:pt x="1628" y="0"/>
                  </a:lnTo>
                  <a:lnTo>
                    <a:pt x="1631" y="0"/>
                  </a:lnTo>
                  <a:lnTo>
                    <a:pt x="1634" y="0"/>
                  </a:lnTo>
                  <a:lnTo>
                    <a:pt x="1637" y="0"/>
                  </a:lnTo>
                  <a:lnTo>
                    <a:pt x="1641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27" name="Freeform 51"/>
            <p:cNvSpPr>
              <a:spLocks/>
            </p:cNvSpPr>
            <p:nvPr/>
          </p:nvSpPr>
          <p:spPr bwMode="auto">
            <a:xfrm>
              <a:off x="592" y="1025"/>
              <a:ext cx="1758" cy="446"/>
            </a:xfrm>
            <a:custGeom>
              <a:avLst/>
              <a:gdLst>
                <a:gd name="T0" fmla="*/ 22 w 1641"/>
                <a:gd name="T1" fmla="*/ 339 h 416"/>
                <a:gd name="T2" fmla="*/ 47 w 1641"/>
                <a:gd name="T3" fmla="*/ 348 h 416"/>
                <a:gd name="T4" fmla="*/ 76 w 1641"/>
                <a:gd name="T5" fmla="*/ 393 h 416"/>
                <a:gd name="T6" fmla="*/ 101 w 1641"/>
                <a:gd name="T7" fmla="*/ 368 h 416"/>
                <a:gd name="T8" fmla="*/ 127 w 1641"/>
                <a:gd name="T9" fmla="*/ 377 h 416"/>
                <a:gd name="T10" fmla="*/ 152 w 1641"/>
                <a:gd name="T11" fmla="*/ 384 h 416"/>
                <a:gd name="T12" fmla="*/ 181 w 1641"/>
                <a:gd name="T13" fmla="*/ 313 h 416"/>
                <a:gd name="T14" fmla="*/ 206 w 1641"/>
                <a:gd name="T15" fmla="*/ 237 h 416"/>
                <a:gd name="T16" fmla="*/ 232 w 1641"/>
                <a:gd name="T17" fmla="*/ 141 h 416"/>
                <a:gd name="T18" fmla="*/ 260 w 1641"/>
                <a:gd name="T19" fmla="*/ 150 h 416"/>
                <a:gd name="T20" fmla="*/ 286 w 1641"/>
                <a:gd name="T21" fmla="*/ 32 h 416"/>
                <a:gd name="T22" fmla="*/ 311 w 1641"/>
                <a:gd name="T23" fmla="*/ 10 h 416"/>
                <a:gd name="T24" fmla="*/ 337 w 1641"/>
                <a:gd name="T25" fmla="*/ 51 h 416"/>
                <a:gd name="T26" fmla="*/ 365 w 1641"/>
                <a:gd name="T27" fmla="*/ 77 h 416"/>
                <a:gd name="T28" fmla="*/ 391 w 1641"/>
                <a:gd name="T29" fmla="*/ 51 h 416"/>
                <a:gd name="T30" fmla="*/ 416 w 1641"/>
                <a:gd name="T31" fmla="*/ 32 h 416"/>
                <a:gd name="T32" fmla="*/ 442 w 1641"/>
                <a:gd name="T33" fmla="*/ 83 h 416"/>
                <a:gd name="T34" fmla="*/ 470 w 1641"/>
                <a:gd name="T35" fmla="*/ 163 h 416"/>
                <a:gd name="T36" fmla="*/ 496 w 1641"/>
                <a:gd name="T37" fmla="*/ 121 h 416"/>
                <a:gd name="T38" fmla="*/ 521 w 1641"/>
                <a:gd name="T39" fmla="*/ 70 h 416"/>
                <a:gd name="T40" fmla="*/ 547 w 1641"/>
                <a:gd name="T41" fmla="*/ 118 h 416"/>
                <a:gd name="T42" fmla="*/ 575 w 1641"/>
                <a:gd name="T43" fmla="*/ 86 h 416"/>
                <a:gd name="T44" fmla="*/ 601 w 1641"/>
                <a:gd name="T45" fmla="*/ 106 h 416"/>
                <a:gd name="T46" fmla="*/ 626 w 1641"/>
                <a:gd name="T47" fmla="*/ 70 h 416"/>
                <a:gd name="T48" fmla="*/ 652 w 1641"/>
                <a:gd name="T49" fmla="*/ 93 h 416"/>
                <a:gd name="T50" fmla="*/ 680 w 1641"/>
                <a:gd name="T51" fmla="*/ 86 h 416"/>
                <a:gd name="T52" fmla="*/ 706 w 1641"/>
                <a:gd name="T53" fmla="*/ 128 h 416"/>
                <a:gd name="T54" fmla="*/ 731 w 1641"/>
                <a:gd name="T55" fmla="*/ 134 h 416"/>
                <a:gd name="T56" fmla="*/ 757 w 1641"/>
                <a:gd name="T57" fmla="*/ 70 h 416"/>
                <a:gd name="T58" fmla="*/ 785 w 1641"/>
                <a:gd name="T59" fmla="*/ 106 h 416"/>
                <a:gd name="T60" fmla="*/ 811 w 1641"/>
                <a:gd name="T61" fmla="*/ 99 h 416"/>
                <a:gd name="T62" fmla="*/ 836 w 1641"/>
                <a:gd name="T63" fmla="*/ 61 h 416"/>
                <a:gd name="T64" fmla="*/ 862 w 1641"/>
                <a:gd name="T65" fmla="*/ 112 h 416"/>
                <a:gd name="T66" fmla="*/ 890 w 1641"/>
                <a:gd name="T67" fmla="*/ 70 h 416"/>
                <a:gd name="T68" fmla="*/ 916 w 1641"/>
                <a:gd name="T69" fmla="*/ 54 h 416"/>
                <a:gd name="T70" fmla="*/ 941 w 1641"/>
                <a:gd name="T71" fmla="*/ 90 h 416"/>
                <a:gd name="T72" fmla="*/ 966 w 1641"/>
                <a:gd name="T73" fmla="*/ 125 h 416"/>
                <a:gd name="T74" fmla="*/ 995 w 1641"/>
                <a:gd name="T75" fmla="*/ 83 h 416"/>
                <a:gd name="T76" fmla="*/ 1021 w 1641"/>
                <a:gd name="T77" fmla="*/ 118 h 416"/>
                <a:gd name="T78" fmla="*/ 1046 w 1641"/>
                <a:gd name="T79" fmla="*/ 121 h 416"/>
                <a:gd name="T80" fmla="*/ 1071 w 1641"/>
                <a:gd name="T81" fmla="*/ 83 h 416"/>
                <a:gd name="T82" fmla="*/ 1100 w 1641"/>
                <a:gd name="T83" fmla="*/ 83 h 416"/>
                <a:gd name="T84" fmla="*/ 1125 w 1641"/>
                <a:gd name="T85" fmla="*/ 112 h 416"/>
                <a:gd name="T86" fmla="*/ 1151 w 1641"/>
                <a:gd name="T87" fmla="*/ 118 h 416"/>
                <a:gd name="T88" fmla="*/ 1176 w 1641"/>
                <a:gd name="T89" fmla="*/ 93 h 416"/>
                <a:gd name="T90" fmla="*/ 1205 w 1641"/>
                <a:gd name="T91" fmla="*/ 118 h 416"/>
                <a:gd name="T92" fmla="*/ 1230 w 1641"/>
                <a:gd name="T93" fmla="*/ 131 h 416"/>
                <a:gd name="T94" fmla="*/ 1256 w 1641"/>
                <a:gd name="T95" fmla="*/ 115 h 416"/>
                <a:gd name="T96" fmla="*/ 1281 w 1641"/>
                <a:gd name="T97" fmla="*/ 83 h 416"/>
                <a:gd name="T98" fmla="*/ 1310 w 1641"/>
                <a:gd name="T99" fmla="*/ 121 h 416"/>
                <a:gd name="T100" fmla="*/ 1335 w 1641"/>
                <a:gd name="T101" fmla="*/ 67 h 416"/>
                <a:gd name="T102" fmla="*/ 1361 w 1641"/>
                <a:gd name="T103" fmla="*/ 102 h 416"/>
                <a:gd name="T104" fmla="*/ 1386 w 1641"/>
                <a:gd name="T105" fmla="*/ 93 h 416"/>
                <a:gd name="T106" fmla="*/ 1415 w 1641"/>
                <a:gd name="T107" fmla="*/ 90 h 416"/>
                <a:gd name="T108" fmla="*/ 1440 w 1641"/>
                <a:gd name="T109" fmla="*/ 137 h 416"/>
                <a:gd name="T110" fmla="*/ 1466 w 1641"/>
                <a:gd name="T111" fmla="*/ 115 h 416"/>
                <a:gd name="T112" fmla="*/ 1491 w 1641"/>
                <a:gd name="T113" fmla="*/ 86 h 416"/>
                <a:gd name="T114" fmla="*/ 1520 w 1641"/>
                <a:gd name="T115" fmla="*/ 77 h 416"/>
                <a:gd name="T116" fmla="*/ 1545 w 1641"/>
                <a:gd name="T117" fmla="*/ 134 h 416"/>
                <a:gd name="T118" fmla="*/ 1571 w 1641"/>
                <a:gd name="T119" fmla="*/ 99 h 416"/>
                <a:gd name="T120" fmla="*/ 1596 w 1641"/>
                <a:gd name="T121" fmla="*/ 90 h 416"/>
                <a:gd name="T122" fmla="*/ 1625 w 1641"/>
                <a:gd name="T123" fmla="*/ 77 h 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641" h="416">
                  <a:moveTo>
                    <a:pt x="0" y="361"/>
                  </a:moveTo>
                  <a:lnTo>
                    <a:pt x="3" y="329"/>
                  </a:lnTo>
                  <a:lnTo>
                    <a:pt x="6" y="329"/>
                  </a:lnTo>
                  <a:lnTo>
                    <a:pt x="9" y="342"/>
                  </a:lnTo>
                  <a:lnTo>
                    <a:pt x="12" y="342"/>
                  </a:lnTo>
                  <a:lnTo>
                    <a:pt x="16" y="371"/>
                  </a:lnTo>
                  <a:lnTo>
                    <a:pt x="19" y="323"/>
                  </a:lnTo>
                  <a:lnTo>
                    <a:pt x="22" y="339"/>
                  </a:lnTo>
                  <a:lnTo>
                    <a:pt x="25" y="304"/>
                  </a:lnTo>
                  <a:lnTo>
                    <a:pt x="28" y="326"/>
                  </a:lnTo>
                  <a:lnTo>
                    <a:pt x="32" y="320"/>
                  </a:lnTo>
                  <a:lnTo>
                    <a:pt x="35" y="377"/>
                  </a:lnTo>
                  <a:lnTo>
                    <a:pt x="38" y="387"/>
                  </a:lnTo>
                  <a:lnTo>
                    <a:pt x="41" y="342"/>
                  </a:lnTo>
                  <a:lnTo>
                    <a:pt x="44" y="368"/>
                  </a:lnTo>
                  <a:lnTo>
                    <a:pt x="47" y="348"/>
                  </a:lnTo>
                  <a:lnTo>
                    <a:pt x="54" y="364"/>
                  </a:lnTo>
                  <a:lnTo>
                    <a:pt x="57" y="368"/>
                  </a:lnTo>
                  <a:lnTo>
                    <a:pt x="60" y="400"/>
                  </a:lnTo>
                  <a:lnTo>
                    <a:pt x="63" y="412"/>
                  </a:lnTo>
                  <a:lnTo>
                    <a:pt x="67" y="361"/>
                  </a:lnTo>
                  <a:lnTo>
                    <a:pt x="70" y="361"/>
                  </a:lnTo>
                  <a:lnTo>
                    <a:pt x="73" y="384"/>
                  </a:lnTo>
                  <a:lnTo>
                    <a:pt x="76" y="393"/>
                  </a:lnTo>
                  <a:lnTo>
                    <a:pt x="79" y="355"/>
                  </a:lnTo>
                  <a:lnTo>
                    <a:pt x="82" y="358"/>
                  </a:lnTo>
                  <a:lnTo>
                    <a:pt x="86" y="345"/>
                  </a:lnTo>
                  <a:lnTo>
                    <a:pt x="89" y="345"/>
                  </a:lnTo>
                  <a:lnTo>
                    <a:pt x="92" y="336"/>
                  </a:lnTo>
                  <a:lnTo>
                    <a:pt x="95" y="339"/>
                  </a:lnTo>
                  <a:lnTo>
                    <a:pt x="98" y="387"/>
                  </a:lnTo>
                  <a:lnTo>
                    <a:pt x="101" y="368"/>
                  </a:lnTo>
                  <a:lnTo>
                    <a:pt x="105" y="339"/>
                  </a:lnTo>
                  <a:lnTo>
                    <a:pt x="108" y="332"/>
                  </a:lnTo>
                  <a:lnTo>
                    <a:pt x="111" y="416"/>
                  </a:lnTo>
                  <a:lnTo>
                    <a:pt x="114" y="400"/>
                  </a:lnTo>
                  <a:lnTo>
                    <a:pt x="117" y="396"/>
                  </a:lnTo>
                  <a:lnTo>
                    <a:pt x="121" y="374"/>
                  </a:lnTo>
                  <a:lnTo>
                    <a:pt x="124" y="387"/>
                  </a:lnTo>
                  <a:lnTo>
                    <a:pt x="127" y="377"/>
                  </a:lnTo>
                  <a:lnTo>
                    <a:pt x="130" y="332"/>
                  </a:lnTo>
                  <a:lnTo>
                    <a:pt x="133" y="329"/>
                  </a:lnTo>
                  <a:lnTo>
                    <a:pt x="136" y="342"/>
                  </a:lnTo>
                  <a:lnTo>
                    <a:pt x="140" y="380"/>
                  </a:lnTo>
                  <a:lnTo>
                    <a:pt x="143" y="377"/>
                  </a:lnTo>
                  <a:lnTo>
                    <a:pt x="146" y="368"/>
                  </a:lnTo>
                  <a:lnTo>
                    <a:pt x="149" y="380"/>
                  </a:lnTo>
                  <a:lnTo>
                    <a:pt x="152" y="384"/>
                  </a:lnTo>
                  <a:lnTo>
                    <a:pt x="159" y="361"/>
                  </a:lnTo>
                  <a:lnTo>
                    <a:pt x="162" y="323"/>
                  </a:lnTo>
                  <a:lnTo>
                    <a:pt x="165" y="406"/>
                  </a:lnTo>
                  <a:lnTo>
                    <a:pt x="168" y="416"/>
                  </a:lnTo>
                  <a:lnTo>
                    <a:pt x="171" y="352"/>
                  </a:lnTo>
                  <a:lnTo>
                    <a:pt x="175" y="326"/>
                  </a:lnTo>
                  <a:lnTo>
                    <a:pt x="178" y="332"/>
                  </a:lnTo>
                  <a:lnTo>
                    <a:pt x="181" y="313"/>
                  </a:lnTo>
                  <a:lnTo>
                    <a:pt x="184" y="336"/>
                  </a:lnTo>
                  <a:lnTo>
                    <a:pt x="187" y="342"/>
                  </a:lnTo>
                  <a:lnTo>
                    <a:pt x="191" y="307"/>
                  </a:lnTo>
                  <a:lnTo>
                    <a:pt x="194" y="253"/>
                  </a:lnTo>
                  <a:lnTo>
                    <a:pt x="197" y="237"/>
                  </a:lnTo>
                  <a:lnTo>
                    <a:pt x="200" y="259"/>
                  </a:lnTo>
                  <a:lnTo>
                    <a:pt x="203" y="227"/>
                  </a:lnTo>
                  <a:lnTo>
                    <a:pt x="206" y="237"/>
                  </a:lnTo>
                  <a:lnTo>
                    <a:pt x="210" y="249"/>
                  </a:lnTo>
                  <a:lnTo>
                    <a:pt x="213" y="243"/>
                  </a:lnTo>
                  <a:lnTo>
                    <a:pt x="216" y="240"/>
                  </a:lnTo>
                  <a:lnTo>
                    <a:pt x="219" y="224"/>
                  </a:lnTo>
                  <a:lnTo>
                    <a:pt x="222" y="192"/>
                  </a:lnTo>
                  <a:lnTo>
                    <a:pt x="226" y="214"/>
                  </a:lnTo>
                  <a:lnTo>
                    <a:pt x="229" y="182"/>
                  </a:lnTo>
                  <a:lnTo>
                    <a:pt x="232" y="141"/>
                  </a:lnTo>
                  <a:lnTo>
                    <a:pt x="235" y="141"/>
                  </a:lnTo>
                  <a:lnTo>
                    <a:pt x="238" y="125"/>
                  </a:lnTo>
                  <a:lnTo>
                    <a:pt x="241" y="128"/>
                  </a:lnTo>
                  <a:lnTo>
                    <a:pt x="245" y="77"/>
                  </a:lnTo>
                  <a:lnTo>
                    <a:pt x="248" y="70"/>
                  </a:lnTo>
                  <a:lnTo>
                    <a:pt x="251" y="134"/>
                  </a:lnTo>
                  <a:lnTo>
                    <a:pt x="254" y="115"/>
                  </a:lnTo>
                  <a:lnTo>
                    <a:pt x="260" y="150"/>
                  </a:lnTo>
                  <a:lnTo>
                    <a:pt x="264" y="90"/>
                  </a:lnTo>
                  <a:lnTo>
                    <a:pt x="267" y="74"/>
                  </a:lnTo>
                  <a:lnTo>
                    <a:pt x="270" y="54"/>
                  </a:lnTo>
                  <a:lnTo>
                    <a:pt x="273" y="35"/>
                  </a:lnTo>
                  <a:lnTo>
                    <a:pt x="276" y="0"/>
                  </a:lnTo>
                  <a:lnTo>
                    <a:pt x="280" y="35"/>
                  </a:lnTo>
                  <a:lnTo>
                    <a:pt x="283" y="48"/>
                  </a:lnTo>
                  <a:lnTo>
                    <a:pt x="286" y="32"/>
                  </a:lnTo>
                  <a:lnTo>
                    <a:pt x="289" y="13"/>
                  </a:lnTo>
                  <a:lnTo>
                    <a:pt x="292" y="58"/>
                  </a:lnTo>
                  <a:lnTo>
                    <a:pt x="295" y="61"/>
                  </a:lnTo>
                  <a:lnTo>
                    <a:pt x="299" y="48"/>
                  </a:lnTo>
                  <a:lnTo>
                    <a:pt x="302" y="102"/>
                  </a:lnTo>
                  <a:lnTo>
                    <a:pt x="305" y="35"/>
                  </a:lnTo>
                  <a:lnTo>
                    <a:pt x="308" y="58"/>
                  </a:lnTo>
                  <a:lnTo>
                    <a:pt x="311" y="10"/>
                  </a:lnTo>
                  <a:lnTo>
                    <a:pt x="315" y="38"/>
                  </a:lnTo>
                  <a:lnTo>
                    <a:pt x="318" y="16"/>
                  </a:lnTo>
                  <a:lnTo>
                    <a:pt x="321" y="0"/>
                  </a:lnTo>
                  <a:lnTo>
                    <a:pt x="324" y="19"/>
                  </a:lnTo>
                  <a:lnTo>
                    <a:pt x="327" y="6"/>
                  </a:lnTo>
                  <a:lnTo>
                    <a:pt x="330" y="22"/>
                  </a:lnTo>
                  <a:lnTo>
                    <a:pt x="334" y="16"/>
                  </a:lnTo>
                  <a:lnTo>
                    <a:pt x="337" y="51"/>
                  </a:lnTo>
                  <a:lnTo>
                    <a:pt x="340" y="64"/>
                  </a:lnTo>
                  <a:lnTo>
                    <a:pt x="343" y="10"/>
                  </a:lnTo>
                  <a:lnTo>
                    <a:pt x="346" y="38"/>
                  </a:lnTo>
                  <a:lnTo>
                    <a:pt x="350" y="32"/>
                  </a:lnTo>
                  <a:lnTo>
                    <a:pt x="353" y="80"/>
                  </a:lnTo>
                  <a:lnTo>
                    <a:pt x="356" y="74"/>
                  </a:lnTo>
                  <a:lnTo>
                    <a:pt x="359" y="83"/>
                  </a:lnTo>
                  <a:lnTo>
                    <a:pt x="365" y="77"/>
                  </a:lnTo>
                  <a:lnTo>
                    <a:pt x="369" y="42"/>
                  </a:lnTo>
                  <a:lnTo>
                    <a:pt x="372" y="26"/>
                  </a:lnTo>
                  <a:lnTo>
                    <a:pt x="375" y="16"/>
                  </a:lnTo>
                  <a:lnTo>
                    <a:pt x="378" y="38"/>
                  </a:lnTo>
                  <a:lnTo>
                    <a:pt x="381" y="42"/>
                  </a:lnTo>
                  <a:lnTo>
                    <a:pt x="385" y="86"/>
                  </a:lnTo>
                  <a:lnTo>
                    <a:pt x="388" y="90"/>
                  </a:lnTo>
                  <a:lnTo>
                    <a:pt x="391" y="51"/>
                  </a:lnTo>
                  <a:lnTo>
                    <a:pt x="394" y="42"/>
                  </a:lnTo>
                  <a:lnTo>
                    <a:pt x="397" y="51"/>
                  </a:lnTo>
                  <a:lnTo>
                    <a:pt x="400" y="102"/>
                  </a:lnTo>
                  <a:lnTo>
                    <a:pt x="404" y="90"/>
                  </a:lnTo>
                  <a:lnTo>
                    <a:pt x="407" y="83"/>
                  </a:lnTo>
                  <a:lnTo>
                    <a:pt x="410" y="102"/>
                  </a:lnTo>
                  <a:lnTo>
                    <a:pt x="413" y="96"/>
                  </a:lnTo>
                  <a:lnTo>
                    <a:pt x="416" y="32"/>
                  </a:lnTo>
                  <a:lnTo>
                    <a:pt x="419" y="83"/>
                  </a:lnTo>
                  <a:lnTo>
                    <a:pt x="423" y="141"/>
                  </a:lnTo>
                  <a:lnTo>
                    <a:pt x="426" y="195"/>
                  </a:lnTo>
                  <a:lnTo>
                    <a:pt x="429" y="176"/>
                  </a:lnTo>
                  <a:lnTo>
                    <a:pt x="432" y="166"/>
                  </a:lnTo>
                  <a:lnTo>
                    <a:pt x="435" y="173"/>
                  </a:lnTo>
                  <a:lnTo>
                    <a:pt x="439" y="93"/>
                  </a:lnTo>
                  <a:lnTo>
                    <a:pt x="442" y="83"/>
                  </a:lnTo>
                  <a:lnTo>
                    <a:pt x="445" y="83"/>
                  </a:lnTo>
                  <a:lnTo>
                    <a:pt x="448" y="93"/>
                  </a:lnTo>
                  <a:lnTo>
                    <a:pt x="451" y="185"/>
                  </a:lnTo>
                  <a:lnTo>
                    <a:pt x="454" y="112"/>
                  </a:lnTo>
                  <a:lnTo>
                    <a:pt x="458" y="121"/>
                  </a:lnTo>
                  <a:lnTo>
                    <a:pt x="461" y="153"/>
                  </a:lnTo>
                  <a:lnTo>
                    <a:pt x="464" y="198"/>
                  </a:lnTo>
                  <a:lnTo>
                    <a:pt x="470" y="163"/>
                  </a:lnTo>
                  <a:lnTo>
                    <a:pt x="474" y="96"/>
                  </a:lnTo>
                  <a:lnTo>
                    <a:pt x="477" y="109"/>
                  </a:lnTo>
                  <a:lnTo>
                    <a:pt x="480" y="102"/>
                  </a:lnTo>
                  <a:lnTo>
                    <a:pt x="483" y="128"/>
                  </a:lnTo>
                  <a:lnTo>
                    <a:pt x="486" y="106"/>
                  </a:lnTo>
                  <a:lnTo>
                    <a:pt x="489" y="163"/>
                  </a:lnTo>
                  <a:lnTo>
                    <a:pt x="493" y="128"/>
                  </a:lnTo>
                  <a:lnTo>
                    <a:pt x="496" y="121"/>
                  </a:lnTo>
                  <a:lnTo>
                    <a:pt x="499" y="134"/>
                  </a:lnTo>
                  <a:lnTo>
                    <a:pt x="502" y="134"/>
                  </a:lnTo>
                  <a:lnTo>
                    <a:pt x="505" y="99"/>
                  </a:lnTo>
                  <a:lnTo>
                    <a:pt x="509" y="118"/>
                  </a:lnTo>
                  <a:lnTo>
                    <a:pt x="512" y="102"/>
                  </a:lnTo>
                  <a:lnTo>
                    <a:pt x="515" y="150"/>
                  </a:lnTo>
                  <a:lnTo>
                    <a:pt x="518" y="109"/>
                  </a:lnTo>
                  <a:lnTo>
                    <a:pt x="521" y="70"/>
                  </a:lnTo>
                  <a:lnTo>
                    <a:pt x="524" y="115"/>
                  </a:lnTo>
                  <a:lnTo>
                    <a:pt x="528" y="147"/>
                  </a:lnTo>
                  <a:lnTo>
                    <a:pt x="531" y="163"/>
                  </a:lnTo>
                  <a:lnTo>
                    <a:pt x="534" y="128"/>
                  </a:lnTo>
                  <a:lnTo>
                    <a:pt x="537" y="147"/>
                  </a:lnTo>
                  <a:lnTo>
                    <a:pt x="540" y="137"/>
                  </a:lnTo>
                  <a:lnTo>
                    <a:pt x="544" y="169"/>
                  </a:lnTo>
                  <a:lnTo>
                    <a:pt x="547" y="118"/>
                  </a:lnTo>
                  <a:lnTo>
                    <a:pt x="550" y="137"/>
                  </a:lnTo>
                  <a:lnTo>
                    <a:pt x="553" y="102"/>
                  </a:lnTo>
                  <a:lnTo>
                    <a:pt x="556" y="90"/>
                  </a:lnTo>
                  <a:lnTo>
                    <a:pt x="559" y="109"/>
                  </a:lnTo>
                  <a:lnTo>
                    <a:pt x="563" y="102"/>
                  </a:lnTo>
                  <a:lnTo>
                    <a:pt x="566" y="118"/>
                  </a:lnTo>
                  <a:lnTo>
                    <a:pt x="572" y="125"/>
                  </a:lnTo>
                  <a:lnTo>
                    <a:pt x="575" y="86"/>
                  </a:lnTo>
                  <a:lnTo>
                    <a:pt x="578" y="99"/>
                  </a:lnTo>
                  <a:lnTo>
                    <a:pt x="582" y="134"/>
                  </a:lnTo>
                  <a:lnTo>
                    <a:pt x="585" y="80"/>
                  </a:lnTo>
                  <a:lnTo>
                    <a:pt x="588" y="121"/>
                  </a:lnTo>
                  <a:lnTo>
                    <a:pt x="591" y="102"/>
                  </a:lnTo>
                  <a:lnTo>
                    <a:pt x="594" y="128"/>
                  </a:lnTo>
                  <a:lnTo>
                    <a:pt x="598" y="125"/>
                  </a:lnTo>
                  <a:lnTo>
                    <a:pt x="601" y="106"/>
                  </a:lnTo>
                  <a:lnTo>
                    <a:pt x="604" y="77"/>
                  </a:lnTo>
                  <a:lnTo>
                    <a:pt x="607" y="102"/>
                  </a:lnTo>
                  <a:lnTo>
                    <a:pt x="610" y="96"/>
                  </a:lnTo>
                  <a:lnTo>
                    <a:pt x="613" y="106"/>
                  </a:lnTo>
                  <a:lnTo>
                    <a:pt x="617" y="102"/>
                  </a:lnTo>
                  <a:lnTo>
                    <a:pt x="620" y="131"/>
                  </a:lnTo>
                  <a:lnTo>
                    <a:pt x="623" y="118"/>
                  </a:lnTo>
                  <a:lnTo>
                    <a:pt x="626" y="70"/>
                  </a:lnTo>
                  <a:lnTo>
                    <a:pt x="629" y="102"/>
                  </a:lnTo>
                  <a:lnTo>
                    <a:pt x="633" y="134"/>
                  </a:lnTo>
                  <a:lnTo>
                    <a:pt x="636" y="70"/>
                  </a:lnTo>
                  <a:lnTo>
                    <a:pt x="639" y="51"/>
                  </a:lnTo>
                  <a:lnTo>
                    <a:pt x="642" y="54"/>
                  </a:lnTo>
                  <a:lnTo>
                    <a:pt x="645" y="112"/>
                  </a:lnTo>
                  <a:lnTo>
                    <a:pt x="648" y="64"/>
                  </a:lnTo>
                  <a:lnTo>
                    <a:pt x="652" y="93"/>
                  </a:lnTo>
                  <a:lnTo>
                    <a:pt x="655" y="125"/>
                  </a:lnTo>
                  <a:lnTo>
                    <a:pt x="658" y="128"/>
                  </a:lnTo>
                  <a:lnTo>
                    <a:pt x="661" y="102"/>
                  </a:lnTo>
                  <a:lnTo>
                    <a:pt x="664" y="80"/>
                  </a:lnTo>
                  <a:lnTo>
                    <a:pt x="668" y="83"/>
                  </a:lnTo>
                  <a:lnTo>
                    <a:pt x="671" y="93"/>
                  </a:lnTo>
                  <a:lnTo>
                    <a:pt x="677" y="48"/>
                  </a:lnTo>
                  <a:lnTo>
                    <a:pt x="680" y="86"/>
                  </a:lnTo>
                  <a:lnTo>
                    <a:pt x="683" y="86"/>
                  </a:lnTo>
                  <a:lnTo>
                    <a:pt x="687" y="109"/>
                  </a:lnTo>
                  <a:lnTo>
                    <a:pt x="690" y="90"/>
                  </a:lnTo>
                  <a:lnTo>
                    <a:pt x="693" y="141"/>
                  </a:lnTo>
                  <a:lnTo>
                    <a:pt x="696" y="99"/>
                  </a:lnTo>
                  <a:lnTo>
                    <a:pt x="699" y="125"/>
                  </a:lnTo>
                  <a:lnTo>
                    <a:pt x="703" y="112"/>
                  </a:lnTo>
                  <a:lnTo>
                    <a:pt x="706" y="128"/>
                  </a:lnTo>
                  <a:lnTo>
                    <a:pt x="709" y="141"/>
                  </a:lnTo>
                  <a:lnTo>
                    <a:pt x="712" y="166"/>
                  </a:lnTo>
                  <a:lnTo>
                    <a:pt x="715" y="157"/>
                  </a:lnTo>
                  <a:lnTo>
                    <a:pt x="718" y="118"/>
                  </a:lnTo>
                  <a:lnTo>
                    <a:pt x="722" y="93"/>
                  </a:lnTo>
                  <a:lnTo>
                    <a:pt x="725" y="54"/>
                  </a:lnTo>
                  <a:lnTo>
                    <a:pt x="728" y="61"/>
                  </a:lnTo>
                  <a:lnTo>
                    <a:pt x="731" y="134"/>
                  </a:lnTo>
                  <a:lnTo>
                    <a:pt x="734" y="144"/>
                  </a:lnTo>
                  <a:lnTo>
                    <a:pt x="737" y="125"/>
                  </a:lnTo>
                  <a:lnTo>
                    <a:pt x="741" y="176"/>
                  </a:lnTo>
                  <a:lnTo>
                    <a:pt x="744" y="144"/>
                  </a:lnTo>
                  <a:lnTo>
                    <a:pt x="747" y="134"/>
                  </a:lnTo>
                  <a:lnTo>
                    <a:pt x="750" y="109"/>
                  </a:lnTo>
                  <a:lnTo>
                    <a:pt x="753" y="90"/>
                  </a:lnTo>
                  <a:lnTo>
                    <a:pt x="757" y="70"/>
                  </a:lnTo>
                  <a:lnTo>
                    <a:pt x="760" y="90"/>
                  </a:lnTo>
                  <a:lnTo>
                    <a:pt x="763" y="102"/>
                  </a:lnTo>
                  <a:lnTo>
                    <a:pt x="766" y="64"/>
                  </a:lnTo>
                  <a:lnTo>
                    <a:pt x="769" y="35"/>
                  </a:lnTo>
                  <a:lnTo>
                    <a:pt x="772" y="77"/>
                  </a:lnTo>
                  <a:lnTo>
                    <a:pt x="779" y="83"/>
                  </a:lnTo>
                  <a:lnTo>
                    <a:pt x="782" y="118"/>
                  </a:lnTo>
                  <a:lnTo>
                    <a:pt x="785" y="106"/>
                  </a:lnTo>
                  <a:lnTo>
                    <a:pt x="788" y="83"/>
                  </a:lnTo>
                  <a:lnTo>
                    <a:pt x="792" y="106"/>
                  </a:lnTo>
                  <a:lnTo>
                    <a:pt x="795" y="96"/>
                  </a:lnTo>
                  <a:lnTo>
                    <a:pt x="798" y="93"/>
                  </a:lnTo>
                  <a:lnTo>
                    <a:pt x="801" y="106"/>
                  </a:lnTo>
                  <a:lnTo>
                    <a:pt x="804" y="112"/>
                  </a:lnTo>
                  <a:lnTo>
                    <a:pt x="807" y="51"/>
                  </a:lnTo>
                  <a:lnTo>
                    <a:pt x="811" y="99"/>
                  </a:lnTo>
                  <a:lnTo>
                    <a:pt x="814" y="109"/>
                  </a:lnTo>
                  <a:lnTo>
                    <a:pt x="817" y="141"/>
                  </a:lnTo>
                  <a:lnTo>
                    <a:pt x="820" y="118"/>
                  </a:lnTo>
                  <a:lnTo>
                    <a:pt x="823" y="93"/>
                  </a:lnTo>
                  <a:lnTo>
                    <a:pt x="827" y="102"/>
                  </a:lnTo>
                  <a:lnTo>
                    <a:pt x="830" y="83"/>
                  </a:lnTo>
                  <a:lnTo>
                    <a:pt x="833" y="102"/>
                  </a:lnTo>
                  <a:lnTo>
                    <a:pt x="836" y="61"/>
                  </a:lnTo>
                  <a:lnTo>
                    <a:pt x="839" y="74"/>
                  </a:lnTo>
                  <a:lnTo>
                    <a:pt x="842" y="61"/>
                  </a:lnTo>
                  <a:lnTo>
                    <a:pt x="846" y="16"/>
                  </a:lnTo>
                  <a:lnTo>
                    <a:pt x="849" y="38"/>
                  </a:lnTo>
                  <a:lnTo>
                    <a:pt x="852" y="29"/>
                  </a:lnTo>
                  <a:lnTo>
                    <a:pt x="855" y="54"/>
                  </a:lnTo>
                  <a:lnTo>
                    <a:pt x="858" y="80"/>
                  </a:lnTo>
                  <a:lnTo>
                    <a:pt x="862" y="112"/>
                  </a:lnTo>
                  <a:lnTo>
                    <a:pt x="865" y="112"/>
                  </a:lnTo>
                  <a:lnTo>
                    <a:pt x="868" y="70"/>
                  </a:lnTo>
                  <a:lnTo>
                    <a:pt x="871" y="58"/>
                  </a:lnTo>
                  <a:lnTo>
                    <a:pt x="874" y="102"/>
                  </a:lnTo>
                  <a:lnTo>
                    <a:pt x="877" y="102"/>
                  </a:lnTo>
                  <a:lnTo>
                    <a:pt x="884" y="131"/>
                  </a:lnTo>
                  <a:lnTo>
                    <a:pt x="887" y="102"/>
                  </a:lnTo>
                  <a:lnTo>
                    <a:pt x="890" y="70"/>
                  </a:lnTo>
                  <a:lnTo>
                    <a:pt x="893" y="102"/>
                  </a:lnTo>
                  <a:lnTo>
                    <a:pt x="896" y="173"/>
                  </a:lnTo>
                  <a:lnTo>
                    <a:pt x="900" y="115"/>
                  </a:lnTo>
                  <a:lnTo>
                    <a:pt x="903" y="16"/>
                  </a:lnTo>
                  <a:lnTo>
                    <a:pt x="906" y="38"/>
                  </a:lnTo>
                  <a:lnTo>
                    <a:pt x="909" y="58"/>
                  </a:lnTo>
                  <a:lnTo>
                    <a:pt x="912" y="67"/>
                  </a:lnTo>
                  <a:lnTo>
                    <a:pt x="916" y="54"/>
                  </a:lnTo>
                  <a:lnTo>
                    <a:pt x="919" y="19"/>
                  </a:lnTo>
                  <a:lnTo>
                    <a:pt x="922" y="16"/>
                  </a:lnTo>
                  <a:lnTo>
                    <a:pt x="925" y="61"/>
                  </a:lnTo>
                  <a:lnTo>
                    <a:pt x="928" y="80"/>
                  </a:lnTo>
                  <a:lnTo>
                    <a:pt x="931" y="83"/>
                  </a:lnTo>
                  <a:lnTo>
                    <a:pt x="935" y="115"/>
                  </a:lnTo>
                  <a:lnTo>
                    <a:pt x="938" y="80"/>
                  </a:lnTo>
                  <a:lnTo>
                    <a:pt x="941" y="90"/>
                  </a:lnTo>
                  <a:lnTo>
                    <a:pt x="944" y="58"/>
                  </a:lnTo>
                  <a:lnTo>
                    <a:pt x="947" y="86"/>
                  </a:lnTo>
                  <a:lnTo>
                    <a:pt x="951" y="51"/>
                  </a:lnTo>
                  <a:lnTo>
                    <a:pt x="954" y="131"/>
                  </a:lnTo>
                  <a:lnTo>
                    <a:pt x="957" y="70"/>
                  </a:lnTo>
                  <a:lnTo>
                    <a:pt x="960" y="128"/>
                  </a:lnTo>
                  <a:lnTo>
                    <a:pt x="963" y="147"/>
                  </a:lnTo>
                  <a:lnTo>
                    <a:pt x="966" y="125"/>
                  </a:lnTo>
                  <a:lnTo>
                    <a:pt x="970" y="153"/>
                  </a:lnTo>
                  <a:lnTo>
                    <a:pt x="973" y="118"/>
                  </a:lnTo>
                  <a:lnTo>
                    <a:pt x="976" y="99"/>
                  </a:lnTo>
                  <a:lnTo>
                    <a:pt x="979" y="64"/>
                  </a:lnTo>
                  <a:lnTo>
                    <a:pt x="986" y="93"/>
                  </a:lnTo>
                  <a:lnTo>
                    <a:pt x="989" y="90"/>
                  </a:lnTo>
                  <a:lnTo>
                    <a:pt x="992" y="93"/>
                  </a:lnTo>
                  <a:lnTo>
                    <a:pt x="995" y="83"/>
                  </a:lnTo>
                  <a:lnTo>
                    <a:pt x="998" y="83"/>
                  </a:lnTo>
                  <a:lnTo>
                    <a:pt x="1001" y="125"/>
                  </a:lnTo>
                  <a:lnTo>
                    <a:pt x="1005" y="74"/>
                  </a:lnTo>
                  <a:lnTo>
                    <a:pt x="1008" y="109"/>
                  </a:lnTo>
                  <a:lnTo>
                    <a:pt x="1011" y="137"/>
                  </a:lnTo>
                  <a:lnTo>
                    <a:pt x="1014" y="157"/>
                  </a:lnTo>
                  <a:lnTo>
                    <a:pt x="1017" y="109"/>
                  </a:lnTo>
                  <a:lnTo>
                    <a:pt x="1021" y="118"/>
                  </a:lnTo>
                  <a:lnTo>
                    <a:pt x="1024" y="48"/>
                  </a:lnTo>
                  <a:lnTo>
                    <a:pt x="1027" y="90"/>
                  </a:lnTo>
                  <a:lnTo>
                    <a:pt x="1030" y="112"/>
                  </a:lnTo>
                  <a:lnTo>
                    <a:pt x="1033" y="106"/>
                  </a:lnTo>
                  <a:lnTo>
                    <a:pt x="1036" y="147"/>
                  </a:lnTo>
                  <a:lnTo>
                    <a:pt x="1040" y="141"/>
                  </a:lnTo>
                  <a:lnTo>
                    <a:pt x="1043" y="176"/>
                  </a:lnTo>
                  <a:lnTo>
                    <a:pt x="1046" y="121"/>
                  </a:lnTo>
                  <a:lnTo>
                    <a:pt x="1049" y="112"/>
                  </a:lnTo>
                  <a:lnTo>
                    <a:pt x="1052" y="147"/>
                  </a:lnTo>
                  <a:lnTo>
                    <a:pt x="1055" y="128"/>
                  </a:lnTo>
                  <a:lnTo>
                    <a:pt x="1059" y="131"/>
                  </a:lnTo>
                  <a:lnTo>
                    <a:pt x="1062" y="86"/>
                  </a:lnTo>
                  <a:lnTo>
                    <a:pt x="1065" y="67"/>
                  </a:lnTo>
                  <a:lnTo>
                    <a:pt x="1068" y="77"/>
                  </a:lnTo>
                  <a:lnTo>
                    <a:pt x="1071" y="83"/>
                  </a:lnTo>
                  <a:lnTo>
                    <a:pt x="1075" y="80"/>
                  </a:lnTo>
                  <a:lnTo>
                    <a:pt x="1078" y="118"/>
                  </a:lnTo>
                  <a:lnTo>
                    <a:pt x="1081" y="109"/>
                  </a:lnTo>
                  <a:lnTo>
                    <a:pt x="1084" y="125"/>
                  </a:lnTo>
                  <a:lnTo>
                    <a:pt x="1090" y="99"/>
                  </a:lnTo>
                  <a:lnTo>
                    <a:pt x="1094" y="112"/>
                  </a:lnTo>
                  <a:lnTo>
                    <a:pt x="1097" y="64"/>
                  </a:lnTo>
                  <a:lnTo>
                    <a:pt x="1100" y="83"/>
                  </a:lnTo>
                  <a:lnTo>
                    <a:pt x="1103" y="64"/>
                  </a:lnTo>
                  <a:lnTo>
                    <a:pt x="1106" y="90"/>
                  </a:lnTo>
                  <a:lnTo>
                    <a:pt x="1110" y="144"/>
                  </a:lnTo>
                  <a:lnTo>
                    <a:pt x="1113" y="118"/>
                  </a:lnTo>
                  <a:lnTo>
                    <a:pt x="1116" y="121"/>
                  </a:lnTo>
                  <a:lnTo>
                    <a:pt x="1119" y="153"/>
                  </a:lnTo>
                  <a:lnTo>
                    <a:pt x="1122" y="128"/>
                  </a:lnTo>
                  <a:lnTo>
                    <a:pt x="1125" y="112"/>
                  </a:lnTo>
                  <a:lnTo>
                    <a:pt x="1129" y="118"/>
                  </a:lnTo>
                  <a:lnTo>
                    <a:pt x="1132" y="77"/>
                  </a:lnTo>
                  <a:lnTo>
                    <a:pt x="1135" y="112"/>
                  </a:lnTo>
                  <a:lnTo>
                    <a:pt x="1138" y="131"/>
                  </a:lnTo>
                  <a:lnTo>
                    <a:pt x="1141" y="118"/>
                  </a:lnTo>
                  <a:lnTo>
                    <a:pt x="1145" y="99"/>
                  </a:lnTo>
                  <a:lnTo>
                    <a:pt x="1148" y="115"/>
                  </a:lnTo>
                  <a:lnTo>
                    <a:pt x="1151" y="118"/>
                  </a:lnTo>
                  <a:lnTo>
                    <a:pt x="1154" y="141"/>
                  </a:lnTo>
                  <a:lnTo>
                    <a:pt x="1157" y="70"/>
                  </a:lnTo>
                  <a:lnTo>
                    <a:pt x="1160" y="38"/>
                  </a:lnTo>
                  <a:lnTo>
                    <a:pt x="1164" y="112"/>
                  </a:lnTo>
                  <a:lnTo>
                    <a:pt x="1167" y="58"/>
                  </a:lnTo>
                  <a:lnTo>
                    <a:pt x="1170" y="106"/>
                  </a:lnTo>
                  <a:lnTo>
                    <a:pt x="1173" y="112"/>
                  </a:lnTo>
                  <a:lnTo>
                    <a:pt x="1176" y="93"/>
                  </a:lnTo>
                  <a:lnTo>
                    <a:pt x="1180" y="109"/>
                  </a:lnTo>
                  <a:lnTo>
                    <a:pt x="1183" y="74"/>
                  </a:lnTo>
                  <a:lnTo>
                    <a:pt x="1186" y="58"/>
                  </a:lnTo>
                  <a:lnTo>
                    <a:pt x="1189" y="125"/>
                  </a:lnTo>
                  <a:lnTo>
                    <a:pt x="1195" y="144"/>
                  </a:lnTo>
                  <a:lnTo>
                    <a:pt x="1199" y="144"/>
                  </a:lnTo>
                  <a:lnTo>
                    <a:pt x="1202" y="112"/>
                  </a:lnTo>
                  <a:lnTo>
                    <a:pt x="1205" y="118"/>
                  </a:lnTo>
                  <a:lnTo>
                    <a:pt x="1208" y="90"/>
                  </a:lnTo>
                  <a:lnTo>
                    <a:pt x="1211" y="90"/>
                  </a:lnTo>
                  <a:lnTo>
                    <a:pt x="1214" y="121"/>
                  </a:lnTo>
                  <a:lnTo>
                    <a:pt x="1218" y="109"/>
                  </a:lnTo>
                  <a:lnTo>
                    <a:pt x="1221" y="125"/>
                  </a:lnTo>
                  <a:lnTo>
                    <a:pt x="1224" y="128"/>
                  </a:lnTo>
                  <a:lnTo>
                    <a:pt x="1227" y="77"/>
                  </a:lnTo>
                  <a:lnTo>
                    <a:pt x="1230" y="131"/>
                  </a:lnTo>
                  <a:lnTo>
                    <a:pt x="1234" y="166"/>
                  </a:lnTo>
                  <a:lnTo>
                    <a:pt x="1237" y="118"/>
                  </a:lnTo>
                  <a:lnTo>
                    <a:pt x="1240" y="147"/>
                  </a:lnTo>
                  <a:lnTo>
                    <a:pt x="1243" y="128"/>
                  </a:lnTo>
                  <a:lnTo>
                    <a:pt x="1246" y="109"/>
                  </a:lnTo>
                  <a:lnTo>
                    <a:pt x="1249" y="112"/>
                  </a:lnTo>
                  <a:lnTo>
                    <a:pt x="1253" y="121"/>
                  </a:lnTo>
                  <a:lnTo>
                    <a:pt x="1256" y="115"/>
                  </a:lnTo>
                  <a:lnTo>
                    <a:pt x="1259" y="77"/>
                  </a:lnTo>
                  <a:lnTo>
                    <a:pt x="1262" y="106"/>
                  </a:lnTo>
                  <a:lnTo>
                    <a:pt x="1265" y="86"/>
                  </a:lnTo>
                  <a:lnTo>
                    <a:pt x="1269" y="112"/>
                  </a:lnTo>
                  <a:lnTo>
                    <a:pt x="1272" y="93"/>
                  </a:lnTo>
                  <a:lnTo>
                    <a:pt x="1275" y="115"/>
                  </a:lnTo>
                  <a:lnTo>
                    <a:pt x="1278" y="77"/>
                  </a:lnTo>
                  <a:lnTo>
                    <a:pt x="1281" y="83"/>
                  </a:lnTo>
                  <a:lnTo>
                    <a:pt x="1284" y="48"/>
                  </a:lnTo>
                  <a:lnTo>
                    <a:pt x="1288" y="64"/>
                  </a:lnTo>
                  <a:lnTo>
                    <a:pt x="1291" y="58"/>
                  </a:lnTo>
                  <a:lnTo>
                    <a:pt x="1297" y="45"/>
                  </a:lnTo>
                  <a:lnTo>
                    <a:pt x="1300" y="61"/>
                  </a:lnTo>
                  <a:lnTo>
                    <a:pt x="1304" y="90"/>
                  </a:lnTo>
                  <a:lnTo>
                    <a:pt x="1307" y="96"/>
                  </a:lnTo>
                  <a:lnTo>
                    <a:pt x="1310" y="121"/>
                  </a:lnTo>
                  <a:lnTo>
                    <a:pt x="1313" y="163"/>
                  </a:lnTo>
                  <a:lnTo>
                    <a:pt x="1316" y="125"/>
                  </a:lnTo>
                  <a:lnTo>
                    <a:pt x="1319" y="93"/>
                  </a:lnTo>
                  <a:lnTo>
                    <a:pt x="1323" y="86"/>
                  </a:lnTo>
                  <a:lnTo>
                    <a:pt x="1326" y="96"/>
                  </a:lnTo>
                  <a:lnTo>
                    <a:pt x="1329" y="102"/>
                  </a:lnTo>
                  <a:lnTo>
                    <a:pt x="1332" y="67"/>
                  </a:lnTo>
                  <a:lnTo>
                    <a:pt x="1335" y="67"/>
                  </a:lnTo>
                  <a:lnTo>
                    <a:pt x="1339" y="35"/>
                  </a:lnTo>
                  <a:lnTo>
                    <a:pt x="1342" y="38"/>
                  </a:lnTo>
                  <a:lnTo>
                    <a:pt x="1345" y="26"/>
                  </a:lnTo>
                  <a:lnTo>
                    <a:pt x="1348" y="93"/>
                  </a:lnTo>
                  <a:lnTo>
                    <a:pt x="1351" y="99"/>
                  </a:lnTo>
                  <a:lnTo>
                    <a:pt x="1354" y="67"/>
                  </a:lnTo>
                  <a:lnTo>
                    <a:pt x="1358" y="29"/>
                  </a:lnTo>
                  <a:lnTo>
                    <a:pt x="1361" y="102"/>
                  </a:lnTo>
                  <a:lnTo>
                    <a:pt x="1364" y="96"/>
                  </a:lnTo>
                  <a:lnTo>
                    <a:pt x="1367" y="42"/>
                  </a:lnTo>
                  <a:lnTo>
                    <a:pt x="1370" y="64"/>
                  </a:lnTo>
                  <a:lnTo>
                    <a:pt x="1373" y="96"/>
                  </a:lnTo>
                  <a:lnTo>
                    <a:pt x="1377" y="134"/>
                  </a:lnTo>
                  <a:lnTo>
                    <a:pt x="1380" y="118"/>
                  </a:lnTo>
                  <a:lnTo>
                    <a:pt x="1383" y="99"/>
                  </a:lnTo>
                  <a:lnTo>
                    <a:pt x="1386" y="93"/>
                  </a:lnTo>
                  <a:lnTo>
                    <a:pt x="1389" y="102"/>
                  </a:lnTo>
                  <a:lnTo>
                    <a:pt x="1393" y="99"/>
                  </a:lnTo>
                  <a:lnTo>
                    <a:pt x="1396" y="80"/>
                  </a:lnTo>
                  <a:lnTo>
                    <a:pt x="1402" y="64"/>
                  </a:lnTo>
                  <a:lnTo>
                    <a:pt x="1405" y="121"/>
                  </a:lnTo>
                  <a:lnTo>
                    <a:pt x="1408" y="90"/>
                  </a:lnTo>
                  <a:lnTo>
                    <a:pt x="1412" y="109"/>
                  </a:lnTo>
                  <a:lnTo>
                    <a:pt x="1415" y="90"/>
                  </a:lnTo>
                  <a:lnTo>
                    <a:pt x="1418" y="109"/>
                  </a:lnTo>
                  <a:lnTo>
                    <a:pt x="1421" y="74"/>
                  </a:lnTo>
                  <a:lnTo>
                    <a:pt x="1424" y="61"/>
                  </a:lnTo>
                  <a:lnTo>
                    <a:pt x="1428" y="106"/>
                  </a:lnTo>
                  <a:lnTo>
                    <a:pt x="1431" y="121"/>
                  </a:lnTo>
                  <a:lnTo>
                    <a:pt x="1434" y="70"/>
                  </a:lnTo>
                  <a:lnTo>
                    <a:pt x="1437" y="64"/>
                  </a:lnTo>
                  <a:lnTo>
                    <a:pt x="1440" y="137"/>
                  </a:lnTo>
                  <a:lnTo>
                    <a:pt x="1443" y="112"/>
                  </a:lnTo>
                  <a:lnTo>
                    <a:pt x="1447" y="99"/>
                  </a:lnTo>
                  <a:lnTo>
                    <a:pt x="1450" y="128"/>
                  </a:lnTo>
                  <a:lnTo>
                    <a:pt x="1453" y="157"/>
                  </a:lnTo>
                  <a:lnTo>
                    <a:pt x="1456" y="125"/>
                  </a:lnTo>
                  <a:lnTo>
                    <a:pt x="1459" y="150"/>
                  </a:lnTo>
                  <a:lnTo>
                    <a:pt x="1463" y="112"/>
                  </a:lnTo>
                  <a:lnTo>
                    <a:pt x="1466" y="115"/>
                  </a:lnTo>
                  <a:lnTo>
                    <a:pt x="1469" y="157"/>
                  </a:lnTo>
                  <a:lnTo>
                    <a:pt x="1472" y="112"/>
                  </a:lnTo>
                  <a:lnTo>
                    <a:pt x="1475" y="137"/>
                  </a:lnTo>
                  <a:lnTo>
                    <a:pt x="1478" y="137"/>
                  </a:lnTo>
                  <a:lnTo>
                    <a:pt x="1482" y="74"/>
                  </a:lnTo>
                  <a:lnTo>
                    <a:pt x="1485" y="102"/>
                  </a:lnTo>
                  <a:lnTo>
                    <a:pt x="1488" y="112"/>
                  </a:lnTo>
                  <a:lnTo>
                    <a:pt x="1491" y="86"/>
                  </a:lnTo>
                  <a:lnTo>
                    <a:pt x="1494" y="64"/>
                  </a:lnTo>
                  <a:lnTo>
                    <a:pt x="1498" y="102"/>
                  </a:lnTo>
                  <a:lnTo>
                    <a:pt x="1504" y="125"/>
                  </a:lnTo>
                  <a:lnTo>
                    <a:pt x="1507" y="141"/>
                  </a:lnTo>
                  <a:lnTo>
                    <a:pt x="1510" y="115"/>
                  </a:lnTo>
                  <a:lnTo>
                    <a:pt x="1513" y="118"/>
                  </a:lnTo>
                  <a:lnTo>
                    <a:pt x="1517" y="106"/>
                  </a:lnTo>
                  <a:lnTo>
                    <a:pt x="1520" y="77"/>
                  </a:lnTo>
                  <a:lnTo>
                    <a:pt x="1523" y="67"/>
                  </a:lnTo>
                  <a:lnTo>
                    <a:pt x="1526" y="112"/>
                  </a:lnTo>
                  <a:lnTo>
                    <a:pt x="1529" y="137"/>
                  </a:lnTo>
                  <a:lnTo>
                    <a:pt x="1532" y="106"/>
                  </a:lnTo>
                  <a:lnTo>
                    <a:pt x="1536" y="96"/>
                  </a:lnTo>
                  <a:lnTo>
                    <a:pt x="1539" y="80"/>
                  </a:lnTo>
                  <a:lnTo>
                    <a:pt x="1542" y="83"/>
                  </a:lnTo>
                  <a:lnTo>
                    <a:pt x="1545" y="134"/>
                  </a:lnTo>
                  <a:lnTo>
                    <a:pt x="1548" y="144"/>
                  </a:lnTo>
                  <a:lnTo>
                    <a:pt x="1552" y="141"/>
                  </a:lnTo>
                  <a:lnTo>
                    <a:pt x="1555" y="128"/>
                  </a:lnTo>
                  <a:lnTo>
                    <a:pt x="1558" y="112"/>
                  </a:lnTo>
                  <a:lnTo>
                    <a:pt x="1561" y="106"/>
                  </a:lnTo>
                  <a:lnTo>
                    <a:pt x="1564" y="118"/>
                  </a:lnTo>
                  <a:lnTo>
                    <a:pt x="1567" y="102"/>
                  </a:lnTo>
                  <a:lnTo>
                    <a:pt x="1571" y="99"/>
                  </a:lnTo>
                  <a:lnTo>
                    <a:pt x="1574" y="106"/>
                  </a:lnTo>
                  <a:lnTo>
                    <a:pt x="1577" y="112"/>
                  </a:lnTo>
                  <a:lnTo>
                    <a:pt x="1580" y="144"/>
                  </a:lnTo>
                  <a:lnTo>
                    <a:pt x="1583" y="96"/>
                  </a:lnTo>
                  <a:lnTo>
                    <a:pt x="1587" y="64"/>
                  </a:lnTo>
                  <a:lnTo>
                    <a:pt x="1590" y="67"/>
                  </a:lnTo>
                  <a:lnTo>
                    <a:pt x="1593" y="109"/>
                  </a:lnTo>
                  <a:lnTo>
                    <a:pt x="1596" y="90"/>
                  </a:lnTo>
                  <a:lnTo>
                    <a:pt x="1599" y="128"/>
                  </a:lnTo>
                  <a:lnTo>
                    <a:pt x="1602" y="106"/>
                  </a:lnTo>
                  <a:lnTo>
                    <a:pt x="1609" y="93"/>
                  </a:lnTo>
                  <a:lnTo>
                    <a:pt x="1612" y="67"/>
                  </a:lnTo>
                  <a:lnTo>
                    <a:pt x="1615" y="51"/>
                  </a:lnTo>
                  <a:lnTo>
                    <a:pt x="1618" y="54"/>
                  </a:lnTo>
                  <a:lnTo>
                    <a:pt x="1622" y="106"/>
                  </a:lnTo>
                  <a:lnTo>
                    <a:pt x="1625" y="77"/>
                  </a:lnTo>
                  <a:lnTo>
                    <a:pt x="1628" y="115"/>
                  </a:lnTo>
                  <a:lnTo>
                    <a:pt x="1631" y="134"/>
                  </a:lnTo>
                  <a:lnTo>
                    <a:pt x="1634" y="38"/>
                  </a:lnTo>
                  <a:lnTo>
                    <a:pt x="1637" y="74"/>
                  </a:lnTo>
                  <a:lnTo>
                    <a:pt x="1641" y="96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28" name="Rectangle 52"/>
            <p:cNvSpPr>
              <a:spLocks noChangeArrowheads="1"/>
            </p:cNvSpPr>
            <p:nvPr/>
          </p:nvSpPr>
          <p:spPr bwMode="auto">
            <a:xfrm>
              <a:off x="1160" y="912"/>
              <a:ext cx="86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S-LOOP plots deviation variables (IAE = 17.5417)</a:t>
              </a:r>
              <a:endParaRPr lang="en-US"/>
            </a:p>
          </p:txBody>
        </p:sp>
        <p:sp>
          <p:nvSpPr>
            <p:cNvPr id="75829" name="Rectangle 53"/>
            <p:cNvSpPr>
              <a:spLocks noChangeArrowheads="1"/>
            </p:cNvSpPr>
            <p:nvPr/>
          </p:nvSpPr>
          <p:spPr bwMode="auto">
            <a:xfrm>
              <a:off x="1596" y="1624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75830" name="Rectangle 54"/>
            <p:cNvSpPr>
              <a:spLocks noChangeArrowheads="1"/>
            </p:cNvSpPr>
            <p:nvPr/>
          </p:nvSpPr>
          <p:spPr bwMode="auto">
            <a:xfrm rot="16200000">
              <a:off x="288" y="1269"/>
              <a:ext cx="33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/>
            </a:p>
          </p:txBody>
        </p:sp>
        <p:sp>
          <p:nvSpPr>
            <p:cNvPr id="75831" name="Rectangle 55"/>
            <p:cNvSpPr>
              <a:spLocks noChangeArrowheads="1"/>
            </p:cNvSpPr>
            <p:nvPr/>
          </p:nvSpPr>
          <p:spPr bwMode="auto">
            <a:xfrm>
              <a:off x="592" y="1765"/>
              <a:ext cx="2108" cy="55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32" name="Rectangle 56"/>
            <p:cNvSpPr>
              <a:spLocks noChangeArrowheads="1"/>
            </p:cNvSpPr>
            <p:nvPr/>
          </p:nvSpPr>
          <p:spPr bwMode="auto">
            <a:xfrm>
              <a:off x="592" y="1765"/>
              <a:ext cx="2108" cy="559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33" name="Line 57"/>
            <p:cNvSpPr>
              <a:spLocks noChangeShapeType="1"/>
            </p:cNvSpPr>
            <p:nvPr/>
          </p:nvSpPr>
          <p:spPr bwMode="auto">
            <a:xfrm>
              <a:off x="592" y="1765"/>
              <a:ext cx="21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34" name="Freeform 58"/>
            <p:cNvSpPr>
              <a:spLocks/>
            </p:cNvSpPr>
            <p:nvPr/>
          </p:nvSpPr>
          <p:spPr bwMode="auto">
            <a:xfrm>
              <a:off x="592" y="1765"/>
              <a:ext cx="2108" cy="559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35" name="Line 59"/>
            <p:cNvSpPr>
              <a:spLocks noChangeShapeType="1"/>
            </p:cNvSpPr>
            <p:nvPr/>
          </p:nvSpPr>
          <p:spPr bwMode="auto">
            <a:xfrm flipV="1">
              <a:off x="592" y="1765"/>
              <a:ext cx="1" cy="55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36" name="Line 60"/>
            <p:cNvSpPr>
              <a:spLocks noChangeShapeType="1"/>
            </p:cNvSpPr>
            <p:nvPr/>
          </p:nvSpPr>
          <p:spPr bwMode="auto">
            <a:xfrm>
              <a:off x="592" y="2324"/>
              <a:ext cx="21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37" name="Line 61"/>
            <p:cNvSpPr>
              <a:spLocks noChangeShapeType="1"/>
            </p:cNvSpPr>
            <p:nvPr/>
          </p:nvSpPr>
          <p:spPr bwMode="auto">
            <a:xfrm flipV="1">
              <a:off x="592" y="1765"/>
              <a:ext cx="1" cy="55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38" name="Line 62"/>
            <p:cNvSpPr>
              <a:spLocks noChangeShapeType="1"/>
            </p:cNvSpPr>
            <p:nvPr/>
          </p:nvSpPr>
          <p:spPr bwMode="auto">
            <a:xfrm flipV="1">
              <a:off x="592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39" name="Line 63"/>
            <p:cNvSpPr>
              <a:spLocks noChangeShapeType="1"/>
            </p:cNvSpPr>
            <p:nvPr/>
          </p:nvSpPr>
          <p:spPr bwMode="auto">
            <a:xfrm>
              <a:off x="592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40" name="Rectangle 64"/>
            <p:cNvSpPr>
              <a:spLocks noChangeArrowheads="1"/>
            </p:cNvSpPr>
            <p:nvPr/>
          </p:nvSpPr>
          <p:spPr bwMode="auto">
            <a:xfrm>
              <a:off x="581" y="2338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5841" name="Line 65"/>
            <p:cNvSpPr>
              <a:spLocks noChangeShapeType="1"/>
            </p:cNvSpPr>
            <p:nvPr/>
          </p:nvSpPr>
          <p:spPr bwMode="auto">
            <a:xfrm flipV="1">
              <a:off x="942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42" name="Line 66"/>
            <p:cNvSpPr>
              <a:spLocks noChangeShapeType="1"/>
            </p:cNvSpPr>
            <p:nvPr/>
          </p:nvSpPr>
          <p:spPr bwMode="auto">
            <a:xfrm>
              <a:off x="942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43" name="Rectangle 67"/>
            <p:cNvSpPr>
              <a:spLocks noChangeArrowheads="1"/>
            </p:cNvSpPr>
            <p:nvPr/>
          </p:nvSpPr>
          <p:spPr bwMode="auto">
            <a:xfrm>
              <a:off x="918" y="2338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75844" name="Line 68"/>
            <p:cNvSpPr>
              <a:spLocks noChangeShapeType="1"/>
            </p:cNvSpPr>
            <p:nvPr/>
          </p:nvSpPr>
          <p:spPr bwMode="auto">
            <a:xfrm flipV="1">
              <a:off x="1293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45" name="Line 69"/>
            <p:cNvSpPr>
              <a:spLocks noChangeShapeType="1"/>
            </p:cNvSpPr>
            <p:nvPr/>
          </p:nvSpPr>
          <p:spPr bwMode="auto">
            <a:xfrm>
              <a:off x="1293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46" name="Rectangle 70"/>
            <p:cNvSpPr>
              <a:spLocks noChangeArrowheads="1"/>
            </p:cNvSpPr>
            <p:nvPr/>
          </p:nvSpPr>
          <p:spPr bwMode="auto">
            <a:xfrm>
              <a:off x="1270" y="2338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75847" name="Line 71"/>
            <p:cNvSpPr>
              <a:spLocks noChangeShapeType="1"/>
            </p:cNvSpPr>
            <p:nvPr/>
          </p:nvSpPr>
          <p:spPr bwMode="auto">
            <a:xfrm flipV="1">
              <a:off x="1648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48" name="Line 72"/>
            <p:cNvSpPr>
              <a:spLocks noChangeShapeType="1"/>
            </p:cNvSpPr>
            <p:nvPr/>
          </p:nvSpPr>
          <p:spPr bwMode="auto">
            <a:xfrm>
              <a:off x="1648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49" name="Rectangle 73"/>
            <p:cNvSpPr>
              <a:spLocks noChangeArrowheads="1"/>
            </p:cNvSpPr>
            <p:nvPr/>
          </p:nvSpPr>
          <p:spPr bwMode="auto">
            <a:xfrm>
              <a:off x="1623" y="2338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75850" name="Line 74"/>
            <p:cNvSpPr>
              <a:spLocks noChangeShapeType="1"/>
            </p:cNvSpPr>
            <p:nvPr/>
          </p:nvSpPr>
          <p:spPr bwMode="auto">
            <a:xfrm flipV="1">
              <a:off x="1998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51" name="Line 75"/>
            <p:cNvSpPr>
              <a:spLocks noChangeShapeType="1"/>
            </p:cNvSpPr>
            <p:nvPr/>
          </p:nvSpPr>
          <p:spPr bwMode="auto">
            <a:xfrm>
              <a:off x="1998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52" name="Rectangle 76"/>
            <p:cNvSpPr>
              <a:spLocks noChangeArrowheads="1"/>
            </p:cNvSpPr>
            <p:nvPr/>
          </p:nvSpPr>
          <p:spPr bwMode="auto">
            <a:xfrm>
              <a:off x="1975" y="2338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75853" name="Line 77"/>
            <p:cNvSpPr>
              <a:spLocks noChangeShapeType="1"/>
            </p:cNvSpPr>
            <p:nvPr/>
          </p:nvSpPr>
          <p:spPr bwMode="auto">
            <a:xfrm flipV="1">
              <a:off x="2350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54" name="Line 78"/>
            <p:cNvSpPr>
              <a:spLocks noChangeShapeType="1"/>
            </p:cNvSpPr>
            <p:nvPr/>
          </p:nvSpPr>
          <p:spPr bwMode="auto">
            <a:xfrm>
              <a:off x="2350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55" name="Rectangle 79"/>
            <p:cNvSpPr>
              <a:spLocks noChangeArrowheads="1"/>
            </p:cNvSpPr>
            <p:nvPr/>
          </p:nvSpPr>
          <p:spPr bwMode="auto">
            <a:xfrm>
              <a:off x="2315" y="2338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5856" name="Line 80"/>
            <p:cNvSpPr>
              <a:spLocks noChangeShapeType="1"/>
            </p:cNvSpPr>
            <p:nvPr/>
          </p:nvSpPr>
          <p:spPr bwMode="auto">
            <a:xfrm flipV="1">
              <a:off x="2700" y="2303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57" name="Line 81"/>
            <p:cNvSpPr>
              <a:spLocks noChangeShapeType="1"/>
            </p:cNvSpPr>
            <p:nvPr/>
          </p:nvSpPr>
          <p:spPr bwMode="auto">
            <a:xfrm>
              <a:off x="2700" y="176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58" name="Rectangle 82"/>
            <p:cNvSpPr>
              <a:spLocks noChangeArrowheads="1"/>
            </p:cNvSpPr>
            <p:nvPr/>
          </p:nvSpPr>
          <p:spPr bwMode="auto">
            <a:xfrm>
              <a:off x="2666" y="2338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75859" name="Line 83"/>
            <p:cNvSpPr>
              <a:spLocks noChangeShapeType="1"/>
            </p:cNvSpPr>
            <p:nvPr/>
          </p:nvSpPr>
          <p:spPr bwMode="auto">
            <a:xfrm>
              <a:off x="592" y="232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60" name="Line 84"/>
            <p:cNvSpPr>
              <a:spLocks noChangeShapeType="1"/>
            </p:cNvSpPr>
            <p:nvPr/>
          </p:nvSpPr>
          <p:spPr bwMode="auto">
            <a:xfrm flipH="1">
              <a:off x="2680" y="232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61" name="Rectangle 85"/>
            <p:cNvSpPr>
              <a:spLocks noChangeArrowheads="1"/>
            </p:cNvSpPr>
            <p:nvPr/>
          </p:nvSpPr>
          <p:spPr bwMode="auto">
            <a:xfrm>
              <a:off x="503" y="2297"/>
              <a:ext cx="6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75862" name="Line 86"/>
            <p:cNvSpPr>
              <a:spLocks noChangeShapeType="1"/>
            </p:cNvSpPr>
            <p:nvPr/>
          </p:nvSpPr>
          <p:spPr bwMode="auto">
            <a:xfrm>
              <a:off x="592" y="221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63" name="Line 87"/>
            <p:cNvSpPr>
              <a:spLocks noChangeShapeType="1"/>
            </p:cNvSpPr>
            <p:nvPr/>
          </p:nvSpPr>
          <p:spPr bwMode="auto">
            <a:xfrm flipH="1">
              <a:off x="2680" y="2211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64" name="Rectangle 88"/>
            <p:cNvSpPr>
              <a:spLocks noChangeArrowheads="1"/>
            </p:cNvSpPr>
            <p:nvPr/>
          </p:nvSpPr>
          <p:spPr bwMode="auto">
            <a:xfrm>
              <a:off x="554" y="2183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5865" name="Line 89"/>
            <p:cNvSpPr>
              <a:spLocks noChangeShapeType="1"/>
            </p:cNvSpPr>
            <p:nvPr/>
          </p:nvSpPr>
          <p:spPr bwMode="auto">
            <a:xfrm>
              <a:off x="592" y="2102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66" name="Line 90"/>
            <p:cNvSpPr>
              <a:spLocks noChangeShapeType="1"/>
            </p:cNvSpPr>
            <p:nvPr/>
          </p:nvSpPr>
          <p:spPr bwMode="auto">
            <a:xfrm flipH="1">
              <a:off x="2680" y="2102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67" name="Rectangle 91"/>
            <p:cNvSpPr>
              <a:spLocks noChangeArrowheads="1"/>
            </p:cNvSpPr>
            <p:nvPr/>
          </p:nvSpPr>
          <p:spPr bwMode="auto">
            <a:xfrm>
              <a:off x="517" y="2074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75868" name="Line 92"/>
            <p:cNvSpPr>
              <a:spLocks noChangeShapeType="1"/>
            </p:cNvSpPr>
            <p:nvPr/>
          </p:nvSpPr>
          <p:spPr bwMode="auto">
            <a:xfrm>
              <a:off x="592" y="198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69" name="Line 93"/>
            <p:cNvSpPr>
              <a:spLocks noChangeShapeType="1"/>
            </p:cNvSpPr>
            <p:nvPr/>
          </p:nvSpPr>
          <p:spPr bwMode="auto">
            <a:xfrm flipH="1">
              <a:off x="2680" y="198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70" name="Rectangle 94"/>
            <p:cNvSpPr>
              <a:spLocks noChangeArrowheads="1"/>
            </p:cNvSpPr>
            <p:nvPr/>
          </p:nvSpPr>
          <p:spPr bwMode="auto">
            <a:xfrm>
              <a:off x="554" y="1961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75871" name="Line 95"/>
            <p:cNvSpPr>
              <a:spLocks noChangeShapeType="1"/>
            </p:cNvSpPr>
            <p:nvPr/>
          </p:nvSpPr>
          <p:spPr bwMode="auto">
            <a:xfrm>
              <a:off x="592" y="1879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72" name="Line 96"/>
            <p:cNvSpPr>
              <a:spLocks noChangeShapeType="1"/>
            </p:cNvSpPr>
            <p:nvPr/>
          </p:nvSpPr>
          <p:spPr bwMode="auto">
            <a:xfrm flipH="1">
              <a:off x="2680" y="1879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73" name="Rectangle 97"/>
            <p:cNvSpPr>
              <a:spLocks noChangeArrowheads="1"/>
            </p:cNvSpPr>
            <p:nvPr/>
          </p:nvSpPr>
          <p:spPr bwMode="auto">
            <a:xfrm>
              <a:off x="517" y="1851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75874" name="Line 98"/>
            <p:cNvSpPr>
              <a:spLocks noChangeShapeType="1"/>
            </p:cNvSpPr>
            <p:nvPr/>
          </p:nvSpPr>
          <p:spPr bwMode="auto">
            <a:xfrm>
              <a:off x="592" y="176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75" name="Line 99"/>
            <p:cNvSpPr>
              <a:spLocks noChangeShapeType="1"/>
            </p:cNvSpPr>
            <p:nvPr/>
          </p:nvSpPr>
          <p:spPr bwMode="auto">
            <a:xfrm flipH="1">
              <a:off x="2680" y="176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76" name="Rectangle 100"/>
            <p:cNvSpPr>
              <a:spLocks noChangeArrowheads="1"/>
            </p:cNvSpPr>
            <p:nvPr/>
          </p:nvSpPr>
          <p:spPr bwMode="auto">
            <a:xfrm>
              <a:off x="554" y="1738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/>
            </a:p>
          </p:txBody>
        </p:sp>
        <p:sp>
          <p:nvSpPr>
            <p:cNvPr id="75877" name="Line 101"/>
            <p:cNvSpPr>
              <a:spLocks noChangeShapeType="1"/>
            </p:cNvSpPr>
            <p:nvPr/>
          </p:nvSpPr>
          <p:spPr bwMode="auto">
            <a:xfrm>
              <a:off x="592" y="1765"/>
              <a:ext cx="210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78" name="Freeform 102"/>
            <p:cNvSpPr>
              <a:spLocks/>
            </p:cNvSpPr>
            <p:nvPr/>
          </p:nvSpPr>
          <p:spPr bwMode="auto">
            <a:xfrm>
              <a:off x="592" y="1765"/>
              <a:ext cx="2108" cy="559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79" name="Line 103"/>
            <p:cNvSpPr>
              <a:spLocks noChangeShapeType="1"/>
            </p:cNvSpPr>
            <p:nvPr/>
          </p:nvSpPr>
          <p:spPr bwMode="auto">
            <a:xfrm flipV="1">
              <a:off x="592" y="1765"/>
              <a:ext cx="1" cy="55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80" name="Freeform 104"/>
            <p:cNvSpPr>
              <a:spLocks/>
            </p:cNvSpPr>
            <p:nvPr/>
          </p:nvSpPr>
          <p:spPr bwMode="auto">
            <a:xfrm>
              <a:off x="592" y="1776"/>
              <a:ext cx="1758" cy="490"/>
            </a:xfrm>
            <a:custGeom>
              <a:avLst/>
              <a:gdLst>
                <a:gd name="T0" fmla="*/ 22 w 1641"/>
                <a:gd name="T1" fmla="*/ 428 h 457"/>
                <a:gd name="T2" fmla="*/ 47 w 1641"/>
                <a:gd name="T3" fmla="*/ 422 h 457"/>
                <a:gd name="T4" fmla="*/ 76 w 1641"/>
                <a:gd name="T5" fmla="*/ 387 h 457"/>
                <a:gd name="T6" fmla="*/ 101 w 1641"/>
                <a:gd name="T7" fmla="*/ 163 h 457"/>
                <a:gd name="T8" fmla="*/ 127 w 1641"/>
                <a:gd name="T9" fmla="*/ 102 h 457"/>
                <a:gd name="T10" fmla="*/ 152 w 1641"/>
                <a:gd name="T11" fmla="*/ 51 h 457"/>
                <a:gd name="T12" fmla="*/ 181 w 1641"/>
                <a:gd name="T13" fmla="*/ 61 h 457"/>
                <a:gd name="T14" fmla="*/ 206 w 1641"/>
                <a:gd name="T15" fmla="*/ 89 h 457"/>
                <a:gd name="T16" fmla="*/ 232 w 1641"/>
                <a:gd name="T17" fmla="*/ 144 h 457"/>
                <a:gd name="T18" fmla="*/ 260 w 1641"/>
                <a:gd name="T19" fmla="*/ 134 h 457"/>
                <a:gd name="T20" fmla="*/ 286 w 1641"/>
                <a:gd name="T21" fmla="*/ 240 h 457"/>
                <a:gd name="T22" fmla="*/ 311 w 1641"/>
                <a:gd name="T23" fmla="*/ 265 h 457"/>
                <a:gd name="T24" fmla="*/ 337 w 1641"/>
                <a:gd name="T25" fmla="*/ 246 h 457"/>
                <a:gd name="T26" fmla="*/ 365 w 1641"/>
                <a:gd name="T27" fmla="*/ 233 h 457"/>
                <a:gd name="T28" fmla="*/ 391 w 1641"/>
                <a:gd name="T29" fmla="*/ 262 h 457"/>
                <a:gd name="T30" fmla="*/ 416 w 1641"/>
                <a:gd name="T31" fmla="*/ 281 h 457"/>
                <a:gd name="T32" fmla="*/ 442 w 1641"/>
                <a:gd name="T33" fmla="*/ 237 h 457"/>
                <a:gd name="T34" fmla="*/ 470 w 1641"/>
                <a:gd name="T35" fmla="*/ 163 h 457"/>
                <a:gd name="T36" fmla="*/ 496 w 1641"/>
                <a:gd name="T37" fmla="*/ 195 h 457"/>
                <a:gd name="T38" fmla="*/ 521 w 1641"/>
                <a:gd name="T39" fmla="*/ 233 h 457"/>
                <a:gd name="T40" fmla="*/ 547 w 1641"/>
                <a:gd name="T41" fmla="*/ 185 h 457"/>
                <a:gd name="T42" fmla="*/ 575 w 1641"/>
                <a:gd name="T43" fmla="*/ 208 h 457"/>
                <a:gd name="T44" fmla="*/ 601 w 1641"/>
                <a:gd name="T45" fmla="*/ 192 h 457"/>
                <a:gd name="T46" fmla="*/ 626 w 1641"/>
                <a:gd name="T47" fmla="*/ 221 h 457"/>
                <a:gd name="T48" fmla="*/ 652 w 1641"/>
                <a:gd name="T49" fmla="*/ 205 h 457"/>
                <a:gd name="T50" fmla="*/ 680 w 1641"/>
                <a:gd name="T51" fmla="*/ 211 h 457"/>
                <a:gd name="T52" fmla="*/ 706 w 1641"/>
                <a:gd name="T53" fmla="*/ 173 h 457"/>
                <a:gd name="T54" fmla="*/ 731 w 1641"/>
                <a:gd name="T55" fmla="*/ 166 h 457"/>
                <a:gd name="T56" fmla="*/ 757 w 1641"/>
                <a:gd name="T57" fmla="*/ 214 h 457"/>
                <a:gd name="T58" fmla="*/ 785 w 1641"/>
                <a:gd name="T59" fmla="*/ 189 h 457"/>
                <a:gd name="T60" fmla="*/ 811 w 1641"/>
                <a:gd name="T61" fmla="*/ 195 h 457"/>
                <a:gd name="T62" fmla="*/ 836 w 1641"/>
                <a:gd name="T63" fmla="*/ 227 h 457"/>
                <a:gd name="T64" fmla="*/ 862 w 1641"/>
                <a:gd name="T65" fmla="*/ 192 h 457"/>
                <a:gd name="T66" fmla="*/ 890 w 1641"/>
                <a:gd name="T67" fmla="*/ 224 h 457"/>
                <a:gd name="T68" fmla="*/ 916 w 1641"/>
                <a:gd name="T69" fmla="*/ 243 h 457"/>
                <a:gd name="T70" fmla="*/ 941 w 1641"/>
                <a:gd name="T71" fmla="*/ 221 h 457"/>
                <a:gd name="T72" fmla="*/ 966 w 1641"/>
                <a:gd name="T73" fmla="*/ 192 h 457"/>
                <a:gd name="T74" fmla="*/ 995 w 1641"/>
                <a:gd name="T75" fmla="*/ 224 h 457"/>
                <a:gd name="T76" fmla="*/ 1021 w 1641"/>
                <a:gd name="T77" fmla="*/ 195 h 457"/>
                <a:gd name="T78" fmla="*/ 1046 w 1641"/>
                <a:gd name="T79" fmla="*/ 189 h 457"/>
                <a:gd name="T80" fmla="*/ 1071 w 1641"/>
                <a:gd name="T81" fmla="*/ 217 h 457"/>
                <a:gd name="T82" fmla="*/ 1100 w 1641"/>
                <a:gd name="T83" fmla="*/ 217 h 457"/>
                <a:gd name="T84" fmla="*/ 1125 w 1641"/>
                <a:gd name="T85" fmla="*/ 192 h 457"/>
                <a:gd name="T86" fmla="*/ 1151 w 1641"/>
                <a:gd name="T87" fmla="*/ 185 h 457"/>
                <a:gd name="T88" fmla="*/ 1176 w 1641"/>
                <a:gd name="T89" fmla="*/ 205 h 457"/>
                <a:gd name="T90" fmla="*/ 1205 w 1641"/>
                <a:gd name="T91" fmla="*/ 185 h 457"/>
                <a:gd name="T92" fmla="*/ 1230 w 1641"/>
                <a:gd name="T93" fmla="*/ 173 h 457"/>
                <a:gd name="T94" fmla="*/ 1256 w 1641"/>
                <a:gd name="T95" fmla="*/ 179 h 457"/>
                <a:gd name="T96" fmla="*/ 1281 w 1641"/>
                <a:gd name="T97" fmla="*/ 208 h 457"/>
                <a:gd name="T98" fmla="*/ 1310 w 1641"/>
                <a:gd name="T99" fmla="*/ 182 h 457"/>
                <a:gd name="T100" fmla="*/ 1335 w 1641"/>
                <a:gd name="T101" fmla="*/ 224 h 457"/>
                <a:gd name="T102" fmla="*/ 1361 w 1641"/>
                <a:gd name="T103" fmla="*/ 201 h 457"/>
                <a:gd name="T104" fmla="*/ 1386 w 1641"/>
                <a:gd name="T105" fmla="*/ 211 h 457"/>
                <a:gd name="T106" fmla="*/ 1415 w 1641"/>
                <a:gd name="T107" fmla="*/ 217 h 457"/>
                <a:gd name="T108" fmla="*/ 1440 w 1641"/>
                <a:gd name="T109" fmla="*/ 179 h 457"/>
                <a:gd name="T110" fmla="*/ 1466 w 1641"/>
                <a:gd name="T111" fmla="*/ 192 h 457"/>
                <a:gd name="T112" fmla="*/ 1491 w 1641"/>
                <a:gd name="T113" fmla="*/ 211 h 457"/>
                <a:gd name="T114" fmla="*/ 1520 w 1641"/>
                <a:gd name="T115" fmla="*/ 217 h 457"/>
                <a:gd name="T116" fmla="*/ 1545 w 1641"/>
                <a:gd name="T117" fmla="*/ 169 h 457"/>
                <a:gd name="T118" fmla="*/ 1571 w 1641"/>
                <a:gd name="T119" fmla="*/ 195 h 457"/>
                <a:gd name="T120" fmla="*/ 1596 w 1641"/>
                <a:gd name="T121" fmla="*/ 201 h 457"/>
                <a:gd name="T122" fmla="*/ 1625 w 1641"/>
                <a:gd name="T123" fmla="*/ 217 h 4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641" h="457">
                  <a:moveTo>
                    <a:pt x="0" y="406"/>
                  </a:moveTo>
                  <a:lnTo>
                    <a:pt x="3" y="431"/>
                  </a:lnTo>
                  <a:lnTo>
                    <a:pt x="6" y="435"/>
                  </a:lnTo>
                  <a:lnTo>
                    <a:pt x="9" y="422"/>
                  </a:lnTo>
                  <a:lnTo>
                    <a:pt x="12" y="425"/>
                  </a:lnTo>
                  <a:lnTo>
                    <a:pt x="16" y="403"/>
                  </a:lnTo>
                  <a:lnTo>
                    <a:pt x="19" y="441"/>
                  </a:lnTo>
                  <a:lnTo>
                    <a:pt x="22" y="428"/>
                  </a:lnTo>
                  <a:lnTo>
                    <a:pt x="25" y="457"/>
                  </a:lnTo>
                  <a:lnTo>
                    <a:pt x="28" y="441"/>
                  </a:lnTo>
                  <a:lnTo>
                    <a:pt x="32" y="447"/>
                  </a:lnTo>
                  <a:lnTo>
                    <a:pt x="35" y="400"/>
                  </a:lnTo>
                  <a:lnTo>
                    <a:pt x="38" y="390"/>
                  </a:lnTo>
                  <a:lnTo>
                    <a:pt x="41" y="428"/>
                  </a:lnTo>
                  <a:lnTo>
                    <a:pt x="44" y="406"/>
                  </a:lnTo>
                  <a:lnTo>
                    <a:pt x="47" y="422"/>
                  </a:lnTo>
                  <a:lnTo>
                    <a:pt x="54" y="409"/>
                  </a:lnTo>
                  <a:lnTo>
                    <a:pt x="57" y="409"/>
                  </a:lnTo>
                  <a:lnTo>
                    <a:pt x="60" y="380"/>
                  </a:lnTo>
                  <a:lnTo>
                    <a:pt x="63" y="371"/>
                  </a:lnTo>
                  <a:lnTo>
                    <a:pt x="67" y="409"/>
                  </a:lnTo>
                  <a:lnTo>
                    <a:pt x="70" y="409"/>
                  </a:lnTo>
                  <a:lnTo>
                    <a:pt x="73" y="393"/>
                  </a:lnTo>
                  <a:lnTo>
                    <a:pt x="76" y="387"/>
                  </a:lnTo>
                  <a:lnTo>
                    <a:pt x="79" y="416"/>
                  </a:lnTo>
                  <a:lnTo>
                    <a:pt x="82" y="412"/>
                  </a:lnTo>
                  <a:lnTo>
                    <a:pt x="86" y="208"/>
                  </a:lnTo>
                  <a:lnTo>
                    <a:pt x="89" y="205"/>
                  </a:lnTo>
                  <a:lnTo>
                    <a:pt x="92" y="205"/>
                  </a:lnTo>
                  <a:lnTo>
                    <a:pt x="95" y="198"/>
                  </a:lnTo>
                  <a:lnTo>
                    <a:pt x="98" y="150"/>
                  </a:lnTo>
                  <a:lnTo>
                    <a:pt x="101" y="163"/>
                  </a:lnTo>
                  <a:lnTo>
                    <a:pt x="105" y="179"/>
                  </a:lnTo>
                  <a:lnTo>
                    <a:pt x="108" y="179"/>
                  </a:lnTo>
                  <a:lnTo>
                    <a:pt x="111" y="105"/>
                  </a:lnTo>
                  <a:lnTo>
                    <a:pt x="114" y="112"/>
                  </a:lnTo>
                  <a:lnTo>
                    <a:pt x="117" y="109"/>
                  </a:lnTo>
                  <a:lnTo>
                    <a:pt x="121" y="118"/>
                  </a:lnTo>
                  <a:lnTo>
                    <a:pt x="124" y="102"/>
                  </a:lnTo>
                  <a:lnTo>
                    <a:pt x="127" y="102"/>
                  </a:lnTo>
                  <a:lnTo>
                    <a:pt x="130" y="134"/>
                  </a:lnTo>
                  <a:lnTo>
                    <a:pt x="133" y="131"/>
                  </a:lnTo>
                  <a:lnTo>
                    <a:pt x="136" y="115"/>
                  </a:lnTo>
                  <a:lnTo>
                    <a:pt x="140" y="77"/>
                  </a:lnTo>
                  <a:lnTo>
                    <a:pt x="143" y="77"/>
                  </a:lnTo>
                  <a:lnTo>
                    <a:pt x="146" y="77"/>
                  </a:lnTo>
                  <a:lnTo>
                    <a:pt x="149" y="61"/>
                  </a:lnTo>
                  <a:lnTo>
                    <a:pt x="152" y="51"/>
                  </a:lnTo>
                  <a:lnTo>
                    <a:pt x="159" y="61"/>
                  </a:lnTo>
                  <a:lnTo>
                    <a:pt x="162" y="89"/>
                  </a:lnTo>
                  <a:lnTo>
                    <a:pt x="165" y="13"/>
                  </a:lnTo>
                  <a:lnTo>
                    <a:pt x="168" y="0"/>
                  </a:lnTo>
                  <a:lnTo>
                    <a:pt x="171" y="45"/>
                  </a:lnTo>
                  <a:lnTo>
                    <a:pt x="175" y="61"/>
                  </a:lnTo>
                  <a:lnTo>
                    <a:pt x="178" y="48"/>
                  </a:lnTo>
                  <a:lnTo>
                    <a:pt x="181" y="61"/>
                  </a:lnTo>
                  <a:lnTo>
                    <a:pt x="184" y="38"/>
                  </a:lnTo>
                  <a:lnTo>
                    <a:pt x="187" y="26"/>
                  </a:lnTo>
                  <a:lnTo>
                    <a:pt x="191" y="51"/>
                  </a:lnTo>
                  <a:lnTo>
                    <a:pt x="194" y="89"/>
                  </a:lnTo>
                  <a:lnTo>
                    <a:pt x="197" y="99"/>
                  </a:lnTo>
                  <a:lnTo>
                    <a:pt x="200" y="77"/>
                  </a:lnTo>
                  <a:lnTo>
                    <a:pt x="203" y="99"/>
                  </a:lnTo>
                  <a:lnTo>
                    <a:pt x="206" y="89"/>
                  </a:lnTo>
                  <a:lnTo>
                    <a:pt x="210" y="77"/>
                  </a:lnTo>
                  <a:lnTo>
                    <a:pt x="213" y="80"/>
                  </a:lnTo>
                  <a:lnTo>
                    <a:pt x="216" y="77"/>
                  </a:lnTo>
                  <a:lnTo>
                    <a:pt x="219" y="86"/>
                  </a:lnTo>
                  <a:lnTo>
                    <a:pt x="222" y="109"/>
                  </a:lnTo>
                  <a:lnTo>
                    <a:pt x="226" y="89"/>
                  </a:lnTo>
                  <a:lnTo>
                    <a:pt x="229" y="112"/>
                  </a:lnTo>
                  <a:lnTo>
                    <a:pt x="232" y="144"/>
                  </a:lnTo>
                  <a:lnTo>
                    <a:pt x="235" y="144"/>
                  </a:lnTo>
                  <a:lnTo>
                    <a:pt x="238" y="157"/>
                  </a:lnTo>
                  <a:lnTo>
                    <a:pt x="241" y="153"/>
                  </a:lnTo>
                  <a:lnTo>
                    <a:pt x="245" y="195"/>
                  </a:lnTo>
                  <a:lnTo>
                    <a:pt x="248" y="201"/>
                  </a:lnTo>
                  <a:lnTo>
                    <a:pt x="251" y="150"/>
                  </a:lnTo>
                  <a:lnTo>
                    <a:pt x="254" y="163"/>
                  </a:lnTo>
                  <a:lnTo>
                    <a:pt x="260" y="134"/>
                  </a:lnTo>
                  <a:lnTo>
                    <a:pt x="264" y="182"/>
                  </a:lnTo>
                  <a:lnTo>
                    <a:pt x="267" y="195"/>
                  </a:lnTo>
                  <a:lnTo>
                    <a:pt x="270" y="211"/>
                  </a:lnTo>
                  <a:lnTo>
                    <a:pt x="273" y="230"/>
                  </a:lnTo>
                  <a:lnTo>
                    <a:pt x="276" y="259"/>
                  </a:lnTo>
                  <a:lnTo>
                    <a:pt x="280" y="233"/>
                  </a:lnTo>
                  <a:lnTo>
                    <a:pt x="283" y="224"/>
                  </a:lnTo>
                  <a:lnTo>
                    <a:pt x="286" y="240"/>
                  </a:lnTo>
                  <a:lnTo>
                    <a:pt x="289" y="256"/>
                  </a:lnTo>
                  <a:lnTo>
                    <a:pt x="292" y="221"/>
                  </a:lnTo>
                  <a:lnTo>
                    <a:pt x="295" y="217"/>
                  </a:lnTo>
                  <a:lnTo>
                    <a:pt x="299" y="230"/>
                  </a:lnTo>
                  <a:lnTo>
                    <a:pt x="302" y="185"/>
                  </a:lnTo>
                  <a:lnTo>
                    <a:pt x="305" y="243"/>
                  </a:lnTo>
                  <a:lnTo>
                    <a:pt x="308" y="224"/>
                  </a:lnTo>
                  <a:lnTo>
                    <a:pt x="311" y="265"/>
                  </a:lnTo>
                  <a:lnTo>
                    <a:pt x="315" y="243"/>
                  </a:lnTo>
                  <a:lnTo>
                    <a:pt x="318" y="265"/>
                  </a:lnTo>
                  <a:lnTo>
                    <a:pt x="321" y="278"/>
                  </a:lnTo>
                  <a:lnTo>
                    <a:pt x="324" y="265"/>
                  </a:lnTo>
                  <a:lnTo>
                    <a:pt x="327" y="275"/>
                  </a:lnTo>
                  <a:lnTo>
                    <a:pt x="330" y="265"/>
                  </a:lnTo>
                  <a:lnTo>
                    <a:pt x="334" y="275"/>
                  </a:lnTo>
                  <a:lnTo>
                    <a:pt x="337" y="246"/>
                  </a:lnTo>
                  <a:lnTo>
                    <a:pt x="340" y="237"/>
                  </a:lnTo>
                  <a:lnTo>
                    <a:pt x="343" y="281"/>
                  </a:lnTo>
                  <a:lnTo>
                    <a:pt x="346" y="259"/>
                  </a:lnTo>
                  <a:lnTo>
                    <a:pt x="350" y="265"/>
                  </a:lnTo>
                  <a:lnTo>
                    <a:pt x="353" y="230"/>
                  </a:lnTo>
                  <a:lnTo>
                    <a:pt x="356" y="233"/>
                  </a:lnTo>
                  <a:lnTo>
                    <a:pt x="359" y="227"/>
                  </a:lnTo>
                  <a:lnTo>
                    <a:pt x="365" y="233"/>
                  </a:lnTo>
                  <a:lnTo>
                    <a:pt x="369" y="262"/>
                  </a:lnTo>
                  <a:lnTo>
                    <a:pt x="372" y="275"/>
                  </a:lnTo>
                  <a:lnTo>
                    <a:pt x="375" y="284"/>
                  </a:lnTo>
                  <a:lnTo>
                    <a:pt x="378" y="268"/>
                  </a:lnTo>
                  <a:lnTo>
                    <a:pt x="381" y="268"/>
                  </a:lnTo>
                  <a:lnTo>
                    <a:pt x="385" y="233"/>
                  </a:lnTo>
                  <a:lnTo>
                    <a:pt x="388" y="230"/>
                  </a:lnTo>
                  <a:lnTo>
                    <a:pt x="391" y="262"/>
                  </a:lnTo>
                  <a:lnTo>
                    <a:pt x="394" y="272"/>
                  </a:lnTo>
                  <a:lnTo>
                    <a:pt x="397" y="265"/>
                  </a:lnTo>
                  <a:lnTo>
                    <a:pt x="400" y="224"/>
                  </a:lnTo>
                  <a:lnTo>
                    <a:pt x="404" y="237"/>
                  </a:lnTo>
                  <a:lnTo>
                    <a:pt x="407" y="240"/>
                  </a:lnTo>
                  <a:lnTo>
                    <a:pt x="410" y="227"/>
                  </a:lnTo>
                  <a:lnTo>
                    <a:pt x="413" y="230"/>
                  </a:lnTo>
                  <a:lnTo>
                    <a:pt x="416" y="281"/>
                  </a:lnTo>
                  <a:lnTo>
                    <a:pt x="419" y="243"/>
                  </a:lnTo>
                  <a:lnTo>
                    <a:pt x="423" y="195"/>
                  </a:lnTo>
                  <a:lnTo>
                    <a:pt x="426" y="150"/>
                  </a:lnTo>
                  <a:lnTo>
                    <a:pt x="429" y="163"/>
                  </a:lnTo>
                  <a:lnTo>
                    <a:pt x="432" y="169"/>
                  </a:lnTo>
                  <a:lnTo>
                    <a:pt x="435" y="163"/>
                  </a:lnTo>
                  <a:lnTo>
                    <a:pt x="439" y="227"/>
                  </a:lnTo>
                  <a:lnTo>
                    <a:pt x="442" y="237"/>
                  </a:lnTo>
                  <a:lnTo>
                    <a:pt x="445" y="233"/>
                  </a:lnTo>
                  <a:lnTo>
                    <a:pt x="448" y="227"/>
                  </a:lnTo>
                  <a:lnTo>
                    <a:pt x="451" y="153"/>
                  </a:lnTo>
                  <a:lnTo>
                    <a:pt x="454" y="208"/>
                  </a:lnTo>
                  <a:lnTo>
                    <a:pt x="458" y="201"/>
                  </a:lnTo>
                  <a:lnTo>
                    <a:pt x="461" y="176"/>
                  </a:lnTo>
                  <a:lnTo>
                    <a:pt x="464" y="137"/>
                  </a:lnTo>
                  <a:lnTo>
                    <a:pt x="470" y="163"/>
                  </a:lnTo>
                  <a:lnTo>
                    <a:pt x="474" y="217"/>
                  </a:lnTo>
                  <a:lnTo>
                    <a:pt x="477" y="208"/>
                  </a:lnTo>
                  <a:lnTo>
                    <a:pt x="480" y="211"/>
                  </a:lnTo>
                  <a:lnTo>
                    <a:pt x="483" y="192"/>
                  </a:lnTo>
                  <a:lnTo>
                    <a:pt x="486" y="208"/>
                  </a:lnTo>
                  <a:lnTo>
                    <a:pt x="489" y="160"/>
                  </a:lnTo>
                  <a:lnTo>
                    <a:pt x="493" y="189"/>
                  </a:lnTo>
                  <a:lnTo>
                    <a:pt x="496" y="195"/>
                  </a:lnTo>
                  <a:lnTo>
                    <a:pt x="499" y="182"/>
                  </a:lnTo>
                  <a:lnTo>
                    <a:pt x="502" y="182"/>
                  </a:lnTo>
                  <a:lnTo>
                    <a:pt x="505" y="211"/>
                  </a:lnTo>
                  <a:lnTo>
                    <a:pt x="509" y="195"/>
                  </a:lnTo>
                  <a:lnTo>
                    <a:pt x="512" y="208"/>
                  </a:lnTo>
                  <a:lnTo>
                    <a:pt x="515" y="166"/>
                  </a:lnTo>
                  <a:lnTo>
                    <a:pt x="518" y="201"/>
                  </a:lnTo>
                  <a:lnTo>
                    <a:pt x="521" y="233"/>
                  </a:lnTo>
                  <a:lnTo>
                    <a:pt x="524" y="195"/>
                  </a:lnTo>
                  <a:lnTo>
                    <a:pt x="528" y="166"/>
                  </a:lnTo>
                  <a:lnTo>
                    <a:pt x="531" y="153"/>
                  </a:lnTo>
                  <a:lnTo>
                    <a:pt x="534" y="182"/>
                  </a:lnTo>
                  <a:lnTo>
                    <a:pt x="537" y="166"/>
                  </a:lnTo>
                  <a:lnTo>
                    <a:pt x="540" y="173"/>
                  </a:lnTo>
                  <a:lnTo>
                    <a:pt x="544" y="147"/>
                  </a:lnTo>
                  <a:lnTo>
                    <a:pt x="547" y="185"/>
                  </a:lnTo>
                  <a:lnTo>
                    <a:pt x="550" y="169"/>
                  </a:lnTo>
                  <a:lnTo>
                    <a:pt x="553" y="198"/>
                  </a:lnTo>
                  <a:lnTo>
                    <a:pt x="556" y="208"/>
                  </a:lnTo>
                  <a:lnTo>
                    <a:pt x="559" y="195"/>
                  </a:lnTo>
                  <a:lnTo>
                    <a:pt x="563" y="195"/>
                  </a:lnTo>
                  <a:lnTo>
                    <a:pt x="566" y="185"/>
                  </a:lnTo>
                  <a:lnTo>
                    <a:pt x="572" y="179"/>
                  </a:lnTo>
                  <a:lnTo>
                    <a:pt x="575" y="208"/>
                  </a:lnTo>
                  <a:lnTo>
                    <a:pt x="578" y="201"/>
                  </a:lnTo>
                  <a:lnTo>
                    <a:pt x="582" y="173"/>
                  </a:lnTo>
                  <a:lnTo>
                    <a:pt x="585" y="214"/>
                  </a:lnTo>
                  <a:lnTo>
                    <a:pt x="588" y="182"/>
                  </a:lnTo>
                  <a:lnTo>
                    <a:pt x="591" y="195"/>
                  </a:lnTo>
                  <a:lnTo>
                    <a:pt x="594" y="176"/>
                  </a:lnTo>
                  <a:lnTo>
                    <a:pt x="598" y="176"/>
                  </a:lnTo>
                  <a:lnTo>
                    <a:pt x="601" y="192"/>
                  </a:lnTo>
                  <a:lnTo>
                    <a:pt x="604" y="214"/>
                  </a:lnTo>
                  <a:lnTo>
                    <a:pt x="607" y="195"/>
                  </a:lnTo>
                  <a:lnTo>
                    <a:pt x="610" y="201"/>
                  </a:lnTo>
                  <a:lnTo>
                    <a:pt x="613" y="192"/>
                  </a:lnTo>
                  <a:lnTo>
                    <a:pt x="617" y="195"/>
                  </a:lnTo>
                  <a:lnTo>
                    <a:pt x="620" y="169"/>
                  </a:lnTo>
                  <a:lnTo>
                    <a:pt x="623" y="179"/>
                  </a:lnTo>
                  <a:lnTo>
                    <a:pt x="626" y="221"/>
                  </a:lnTo>
                  <a:lnTo>
                    <a:pt x="629" y="195"/>
                  </a:lnTo>
                  <a:lnTo>
                    <a:pt x="633" y="169"/>
                  </a:lnTo>
                  <a:lnTo>
                    <a:pt x="636" y="217"/>
                  </a:lnTo>
                  <a:lnTo>
                    <a:pt x="639" y="233"/>
                  </a:lnTo>
                  <a:lnTo>
                    <a:pt x="642" y="233"/>
                  </a:lnTo>
                  <a:lnTo>
                    <a:pt x="645" y="189"/>
                  </a:lnTo>
                  <a:lnTo>
                    <a:pt x="648" y="227"/>
                  </a:lnTo>
                  <a:lnTo>
                    <a:pt x="652" y="205"/>
                  </a:lnTo>
                  <a:lnTo>
                    <a:pt x="655" y="179"/>
                  </a:lnTo>
                  <a:lnTo>
                    <a:pt x="658" y="176"/>
                  </a:lnTo>
                  <a:lnTo>
                    <a:pt x="661" y="195"/>
                  </a:lnTo>
                  <a:lnTo>
                    <a:pt x="664" y="214"/>
                  </a:lnTo>
                  <a:lnTo>
                    <a:pt x="668" y="211"/>
                  </a:lnTo>
                  <a:lnTo>
                    <a:pt x="671" y="201"/>
                  </a:lnTo>
                  <a:lnTo>
                    <a:pt x="677" y="243"/>
                  </a:lnTo>
                  <a:lnTo>
                    <a:pt x="680" y="211"/>
                  </a:lnTo>
                  <a:lnTo>
                    <a:pt x="683" y="211"/>
                  </a:lnTo>
                  <a:lnTo>
                    <a:pt x="687" y="195"/>
                  </a:lnTo>
                  <a:lnTo>
                    <a:pt x="690" y="208"/>
                  </a:lnTo>
                  <a:lnTo>
                    <a:pt x="693" y="166"/>
                  </a:lnTo>
                  <a:lnTo>
                    <a:pt x="696" y="198"/>
                  </a:lnTo>
                  <a:lnTo>
                    <a:pt x="699" y="179"/>
                  </a:lnTo>
                  <a:lnTo>
                    <a:pt x="703" y="189"/>
                  </a:lnTo>
                  <a:lnTo>
                    <a:pt x="706" y="173"/>
                  </a:lnTo>
                  <a:lnTo>
                    <a:pt x="709" y="163"/>
                  </a:lnTo>
                  <a:lnTo>
                    <a:pt x="712" y="141"/>
                  </a:lnTo>
                  <a:lnTo>
                    <a:pt x="715" y="150"/>
                  </a:lnTo>
                  <a:lnTo>
                    <a:pt x="718" y="179"/>
                  </a:lnTo>
                  <a:lnTo>
                    <a:pt x="722" y="198"/>
                  </a:lnTo>
                  <a:lnTo>
                    <a:pt x="725" y="230"/>
                  </a:lnTo>
                  <a:lnTo>
                    <a:pt x="728" y="227"/>
                  </a:lnTo>
                  <a:lnTo>
                    <a:pt x="731" y="166"/>
                  </a:lnTo>
                  <a:lnTo>
                    <a:pt x="734" y="160"/>
                  </a:lnTo>
                  <a:lnTo>
                    <a:pt x="737" y="173"/>
                  </a:lnTo>
                  <a:lnTo>
                    <a:pt x="741" y="131"/>
                  </a:lnTo>
                  <a:lnTo>
                    <a:pt x="744" y="157"/>
                  </a:lnTo>
                  <a:lnTo>
                    <a:pt x="747" y="160"/>
                  </a:lnTo>
                  <a:lnTo>
                    <a:pt x="750" y="182"/>
                  </a:lnTo>
                  <a:lnTo>
                    <a:pt x="753" y="198"/>
                  </a:lnTo>
                  <a:lnTo>
                    <a:pt x="757" y="214"/>
                  </a:lnTo>
                  <a:lnTo>
                    <a:pt x="760" y="198"/>
                  </a:lnTo>
                  <a:lnTo>
                    <a:pt x="763" y="189"/>
                  </a:lnTo>
                  <a:lnTo>
                    <a:pt x="766" y="221"/>
                  </a:lnTo>
                  <a:lnTo>
                    <a:pt x="769" y="246"/>
                  </a:lnTo>
                  <a:lnTo>
                    <a:pt x="772" y="211"/>
                  </a:lnTo>
                  <a:lnTo>
                    <a:pt x="779" y="205"/>
                  </a:lnTo>
                  <a:lnTo>
                    <a:pt x="782" y="179"/>
                  </a:lnTo>
                  <a:lnTo>
                    <a:pt x="785" y="189"/>
                  </a:lnTo>
                  <a:lnTo>
                    <a:pt x="788" y="208"/>
                  </a:lnTo>
                  <a:lnTo>
                    <a:pt x="792" y="189"/>
                  </a:lnTo>
                  <a:lnTo>
                    <a:pt x="795" y="198"/>
                  </a:lnTo>
                  <a:lnTo>
                    <a:pt x="798" y="201"/>
                  </a:lnTo>
                  <a:lnTo>
                    <a:pt x="801" y="189"/>
                  </a:lnTo>
                  <a:lnTo>
                    <a:pt x="804" y="182"/>
                  </a:lnTo>
                  <a:lnTo>
                    <a:pt x="807" y="233"/>
                  </a:lnTo>
                  <a:lnTo>
                    <a:pt x="811" y="195"/>
                  </a:lnTo>
                  <a:lnTo>
                    <a:pt x="814" y="185"/>
                  </a:lnTo>
                  <a:lnTo>
                    <a:pt x="817" y="160"/>
                  </a:lnTo>
                  <a:lnTo>
                    <a:pt x="820" y="179"/>
                  </a:lnTo>
                  <a:lnTo>
                    <a:pt x="823" y="198"/>
                  </a:lnTo>
                  <a:lnTo>
                    <a:pt x="827" y="192"/>
                  </a:lnTo>
                  <a:lnTo>
                    <a:pt x="830" y="205"/>
                  </a:lnTo>
                  <a:lnTo>
                    <a:pt x="833" y="192"/>
                  </a:lnTo>
                  <a:lnTo>
                    <a:pt x="836" y="227"/>
                  </a:lnTo>
                  <a:lnTo>
                    <a:pt x="839" y="214"/>
                  </a:lnTo>
                  <a:lnTo>
                    <a:pt x="842" y="227"/>
                  </a:lnTo>
                  <a:lnTo>
                    <a:pt x="846" y="265"/>
                  </a:lnTo>
                  <a:lnTo>
                    <a:pt x="849" y="246"/>
                  </a:lnTo>
                  <a:lnTo>
                    <a:pt x="852" y="256"/>
                  </a:lnTo>
                  <a:lnTo>
                    <a:pt x="855" y="237"/>
                  </a:lnTo>
                  <a:lnTo>
                    <a:pt x="858" y="217"/>
                  </a:lnTo>
                  <a:lnTo>
                    <a:pt x="862" y="192"/>
                  </a:lnTo>
                  <a:lnTo>
                    <a:pt x="865" y="192"/>
                  </a:lnTo>
                  <a:lnTo>
                    <a:pt x="868" y="224"/>
                  </a:lnTo>
                  <a:lnTo>
                    <a:pt x="871" y="237"/>
                  </a:lnTo>
                  <a:lnTo>
                    <a:pt x="874" y="201"/>
                  </a:lnTo>
                  <a:lnTo>
                    <a:pt x="877" y="201"/>
                  </a:lnTo>
                  <a:lnTo>
                    <a:pt x="884" y="176"/>
                  </a:lnTo>
                  <a:lnTo>
                    <a:pt x="887" y="198"/>
                  </a:lnTo>
                  <a:lnTo>
                    <a:pt x="890" y="224"/>
                  </a:lnTo>
                  <a:lnTo>
                    <a:pt x="893" y="198"/>
                  </a:lnTo>
                  <a:lnTo>
                    <a:pt x="896" y="144"/>
                  </a:lnTo>
                  <a:lnTo>
                    <a:pt x="900" y="189"/>
                  </a:lnTo>
                  <a:lnTo>
                    <a:pt x="903" y="268"/>
                  </a:lnTo>
                  <a:lnTo>
                    <a:pt x="906" y="253"/>
                  </a:lnTo>
                  <a:lnTo>
                    <a:pt x="909" y="237"/>
                  </a:lnTo>
                  <a:lnTo>
                    <a:pt x="912" y="230"/>
                  </a:lnTo>
                  <a:lnTo>
                    <a:pt x="916" y="243"/>
                  </a:lnTo>
                  <a:lnTo>
                    <a:pt x="919" y="272"/>
                  </a:lnTo>
                  <a:lnTo>
                    <a:pt x="922" y="275"/>
                  </a:lnTo>
                  <a:lnTo>
                    <a:pt x="925" y="243"/>
                  </a:lnTo>
                  <a:lnTo>
                    <a:pt x="928" y="227"/>
                  </a:lnTo>
                  <a:lnTo>
                    <a:pt x="931" y="224"/>
                  </a:lnTo>
                  <a:lnTo>
                    <a:pt x="935" y="198"/>
                  </a:lnTo>
                  <a:lnTo>
                    <a:pt x="938" y="227"/>
                  </a:lnTo>
                  <a:lnTo>
                    <a:pt x="941" y="221"/>
                  </a:lnTo>
                  <a:lnTo>
                    <a:pt x="944" y="246"/>
                  </a:lnTo>
                  <a:lnTo>
                    <a:pt x="947" y="224"/>
                  </a:lnTo>
                  <a:lnTo>
                    <a:pt x="951" y="253"/>
                  </a:lnTo>
                  <a:lnTo>
                    <a:pt x="954" y="189"/>
                  </a:lnTo>
                  <a:lnTo>
                    <a:pt x="957" y="237"/>
                  </a:lnTo>
                  <a:lnTo>
                    <a:pt x="960" y="189"/>
                  </a:lnTo>
                  <a:lnTo>
                    <a:pt x="963" y="176"/>
                  </a:lnTo>
                  <a:lnTo>
                    <a:pt x="966" y="192"/>
                  </a:lnTo>
                  <a:lnTo>
                    <a:pt x="970" y="169"/>
                  </a:lnTo>
                  <a:lnTo>
                    <a:pt x="973" y="195"/>
                  </a:lnTo>
                  <a:lnTo>
                    <a:pt x="976" y="211"/>
                  </a:lnTo>
                  <a:lnTo>
                    <a:pt x="979" y="240"/>
                  </a:lnTo>
                  <a:lnTo>
                    <a:pt x="986" y="214"/>
                  </a:lnTo>
                  <a:lnTo>
                    <a:pt x="989" y="217"/>
                  </a:lnTo>
                  <a:lnTo>
                    <a:pt x="992" y="214"/>
                  </a:lnTo>
                  <a:lnTo>
                    <a:pt x="995" y="224"/>
                  </a:lnTo>
                  <a:lnTo>
                    <a:pt x="998" y="227"/>
                  </a:lnTo>
                  <a:lnTo>
                    <a:pt x="1001" y="192"/>
                  </a:lnTo>
                  <a:lnTo>
                    <a:pt x="1005" y="230"/>
                  </a:lnTo>
                  <a:lnTo>
                    <a:pt x="1008" y="205"/>
                  </a:lnTo>
                  <a:lnTo>
                    <a:pt x="1011" y="179"/>
                  </a:lnTo>
                  <a:lnTo>
                    <a:pt x="1014" y="163"/>
                  </a:lnTo>
                  <a:lnTo>
                    <a:pt x="1017" y="205"/>
                  </a:lnTo>
                  <a:lnTo>
                    <a:pt x="1021" y="195"/>
                  </a:lnTo>
                  <a:lnTo>
                    <a:pt x="1024" y="249"/>
                  </a:lnTo>
                  <a:lnTo>
                    <a:pt x="1027" y="217"/>
                  </a:lnTo>
                  <a:lnTo>
                    <a:pt x="1030" y="201"/>
                  </a:lnTo>
                  <a:lnTo>
                    <a:pt x="1033" y="205"/>
                  </a:lnTo>
                  <a:lnTo>
                    <a:pt x="1036" y="173"/>
                  </a:lnTo>
                  <a:lnTo>
                    <a:pt x="1040" y="176"/>
                  </a:lnTo>
                  <a:lnTo>
                    <a:pt x="1043" y="147"/>
                  </a:lnTo>
                  <a:lnTo>
                    <a:pt x="1046" y="189"/>
                  </a:lnTo>
                  <a:lnTo>
                    <a:pt x="1049" y="195"/>
                  </a:lnTo>
                  <a:lnTo>
                    <a:pt x="1052" y="166"/>
                  </a:lnTo>
                  <a:lnTo>
                    <a:pt x="1055" y="179"/>
                  </a:lnTo>
                  <a:lnTo>
                    <a:pt x="1059" y="176"/>
                  </a:lnTo>
                  <a:lnTo>
                    <a:pt x="1062" y="211"/>
                  </a:lnTo>
                  <a:lnTo>
                    <a:pt x="1065" y="230"/>
                  </a:lnTo>
                  <a:lnTo>
                    <a:pt x="1068" y="224"/>
                  </a:lnTo>
                  <a:lnTo>
                    <a:pt x="1071" y="217"/>
                  </a:lnTo>
                  <a:lnTo>
                    <a:pt x="1075" y="221"/>
                  </a:lnTo>
                  <a:lnTo>
                    <a:pt x="1078" y="189"/>
                  </a:lnTo>
                  <a:lnTo>
                    <a:pt x="1081" y="195"/>
                  </a:lnTo>
                  <a:lnTo>
                    <a:pt x="1084" y="185"/>
                  </a:lnTo>
                  <a:lnTo>
                    <a:pt x="1090" y="205"/>
                  </a:lnTo>
                  <a:lnTo>
                    <a:pt x="1094" y="192"/>
                  </a:lnTo>
                  <a:lnTo>
                    <a:pt x="1097" y="233"/>
                  </a:lnTo>
                  <a:lnTo>
                    <a:pt x="1100" y="217"/>
                  </a:lnTo>
                  <a:lnTo>
                    <a:pt x="1103" y="233"/>
                  </a:lnTo>
                  <a:lnTo>
                    <a:pt x="1106" y="214"/>
                  </a:lnTo>
                  <a:lnTo>
                    <a:pt x="1110" y="169"/>
                  </a:lnTo>
                  <a:lnTo>
                    <a:pt x="1113" y="189"/>
                  </a:lnTo>
                  <a:lnTo>
                    <a:pt x="1116" y="185"/>
                  </a:lnTo>
                  <a:lnTo>
                    <a:pt x="1119" y="160"/>
                  </a:lnTo>
                  <a:lnTo>
                    <a:pt x="1122" y="179"/>
                  </a:lnTo>
                  <a:lnTo>
                    <a:pt x="1125" y="192"/>
                  </a:lnTo>
                  <a:lnTo>
                    <a:pt x="1129" y="189"/>
                  </a:lnTo>
                  <a:lnTo>
                    <a:pt x="1132" y="221"/>
                  </a:lnTo>
                  <a:lnTo>
                    <a:pt x="1135" y="192"/>
                  </a:lnTo>
                  <a:lnTo>
                    <a:pt x="1138" y="176"/>
                  </a:lnTo>
                  <a:lnTo>
                    <a:pt x="1141" y="185"/>
                  </a:lnTo>
                  <a:lnTo>
                    <a:pt x="1145" y="201"/>
                  </a:lnTo>
                  <a:lnTo>
                    <a:pt x="1148" y="189"/>
                  </a:lnTo>
                  <a:lnTo>
                    <a:pt x="1151" y="185"/>
                  </a:lnTo>
                  <a:lnTo>
                    <a:pt x="1154" y="166"/>
                  </a:lnTo>
                  <a:lnTo>
                    <a:pt x="1157" y="224"/>
                  </a:lnTo>
                  <a:lnTo>
                    <a:pt x="1160" y="249"/>
                  </a:lnTo>
                  <a:lnTo>
                    <a:pt x="1164" y="192"/>
                  </a:lnTo>
                  <a:lnTo>
                    <a:pt x="1167" y="233"/>
                  </a:lnTo>
                  <a:lnTo>
                    <a:pt x="1170" y="198"/>
                  </a:lnTo>
                  <a:lnTo>
                    <a:pt x="1173" y="192"/>
                  </a:lnTo>
                  <a:lnTo>
                    <a:pt x="1176" y="205"/>
                  </a:lnTo>
                  <a:lnTo>
                    <a:pt x="1180" y="195"/>
                  </a:lnTo>
                  <a:lnTo>
                    <a:pt x="1183" y="224"/>
                  </a:lnTo>
                  <a:lnTo>
                    <a:pt x="1186" y="233"/>
                  </a:lnTo>
                  <a:lnTo>
                    <a:pt x="1189" y="182"/>
                  </a:lnTo>
                  <a:lnTo>
                    <a:pt x="1195" y="166"/>
                  </a:lnTo>
                  <a:lnTo>
                    <a:pt x="1199" y="166"/>
                  </a:lnTo>
                  <a:lnTo>
                    <a:pt x="1202" y="189"/>
                  </a:lnTo>
                  <a:lnTo>
                    <a:pt x="1205" y="185"/>
                  </a:lnTo>
                  <a:lnTo>
                    <a:pt x="1208" y="208"/>
                  </a:lnTo>
                  <a:lnTo>
                    <a:pt x="1211" y="208"/>
                  </a:lnTo>
                  <a:lnTo>
                    <a:pt x="1214" y="182"/>
                  </a:lnTo>
                  <a:lnTo>
                    <a:pt x="1218" y="192"/>
                  </a:lnTo>
                  <a:lnTo>
                    <a:pt x="1221" y="179"/>
                  </a:lnTo>
                  <a:lnTo>
                    <a:pt x="1224" y="176"/>
                  </a:lnTo>
                  <a:lnTo>
                    <a:pt x="1227" y="217"/>
                  </a:lnTo>
                  <a:lnTo>
                    <a:pt x="1230" y="173"/>
                  </a:lnTo>
                  <a:lnTo>
                    <a:pt x="1234" y="141"/>
                  </a:lnTo>
                  <a:lnTo>
                    <a:pt x="1237" y="179"/>
                  </a:lnTo>
                  <a:lnTo>
                    <a:pt x="1240" y="157"/>
                  </a:lnTo>
                  <a:lnTo>
                    <a:pt x="1243" y="173"/>
                  </a:lnTo>
                  <a:lnTo>
                    <a:pt x="1246" y="185"/>
                  </a:lnTo>
                  <a:lnTo>
                    <a:pt x="1249" y="185"/>
                  </a:lnTo>
                  <a:lnTo>
                    <a:pt x="1253" y="176"/>
                  </a:lnTo>
                  <a:lnTo>
                    <a:pt x="1256" y="179"/>
                  </a:lnTo>
                  <a:lnTo>
                    <a:pt x="1259" y="211"/>
                  </a:lnTo>
                  <a:lnTo>
                    <a:pt x="1262" y="189"/>
                  </a:lnTo>
                  <a:lnTo>
                    <a:pt x="1265" y="201"/>
                  </a:lnTo>
                  <a:lnTo>
                    <a:pt x="1269" y="182"/>
                  </a:lnTo>
                  <a:lnTo>
                    <a:pt x="1272" y="198"/>
                  </a:lnTo>
                  <a:lnTo>
                    <a:pt x="1275" y="179"/>
                  </a:lnTo>
                  <a:lnTo>
                    <a:pt x="1278" y="211"/>
                  </a:lnTo>
                  <a:lnTo>
                    <a:pt x="1281" y="208"/>
                  </a:lnTo>
                  <a:lnTo>
                    <a:pt x="1284" y="237"/>
                  </a:lnTo>
                  <a:lnTo>
                    <a:pt x="1288" y="224"/>
                  </a:lnTo>
                  <a:lnTo>
                    <a:pt x="1291" y="227"/>
                  </a:lnTo>
                  <a:lnTo>
                    <a:pt x="1297" y="240"/>
                  </a:lnTo>
                  <a:lnTo>
                    <a:pt x="1300" y="230"/>
                  </a:lnTo>
                  <a:lnTo>
                    <a:pt x="1304" y="208"/>
                  </a:lnTo>
                  <a:lnTo>
                    <a:pt x="1307" y="201"/>
                  </a:lnTo>
                  <a:lnTo>
                    <a:pt x="1310" y="182"/>
                  </a:lnTo>
                  <a:lnTo>
                    <a:pt x="1313" y="147"/>
                  </a:lnTo>
                  <a:lnTo>
                    <a:pt x="1316" y="176"/>
                  </a:lnTo>
                  <a:lnTo>
                    <a:pt x="1319" y="201"/>
                  </a:lnTo>
                  <a:lnTo>
                    <a:pt x="1323" y="208"/>
                  </a:lnTo>
                  <a:lnTo>
                    <a:pt x="1326" y="201"/>
                  </a:lnTo>
                  <a:lnTo>
                    <a:pt x="1329" y="195"/>
                  </a:lnTo>
                  <a:lnTo>
                    <a:pt x="1332" y="224"/>
                  </a:lnTo>
                  <a:lnTo>
                    <a:pt x="1335" y="224"/>
                  </a:lnTo>
                  <a:lnTo>
                    <a:pt x="1339" y="249"/>
                  </a:lnTo>
                  <a:lnTo>
                    <a:pt x="1342" y="249"/>
                  </a:lnTo>
                  <a:lnTo>
                    <a:pt x="1345" y="262"/>
                  </a:lnTo>
                  <a:lnTo>
                    <a:pt x="1348" y="208"/>
                  </a:lnTo>
                  <a:lnTo>
                    <a:pt x="1351" y="205"/>
                  </a:lnTo>
                  <a:lnTo>
                    <a:pt x="1354" y="230"/>
                  </a:lnTo>
                  <a:lnTo>
                    <a:pt x="1358" y="259"/>
                  </a:lnTo>
                  <a:lnTo>
                    <a:pt x="1361" y="201"/>
                  </a:lnTo>
                  <a:lnTo>
                    <a:pt x="1364" y="208"/>
                  </a:lnTo>
                  <a:lnTo>
                    <a:pt x="1367" y="253"/>
                  </a:lnTo>
                  <a:lnTo>
                    <a:pt x="1370" y="237"/>
                  </a:lnTo>
                  <a:lnTo>
                    <a:pt x="1373" y="211"/>
                  </a:lnTo>
                  <a:lnTo>
                    <a:pt x="1377" y="179"/>
                  </a:lnTo>
                  <a:lnTo>
                    <a:pt x="1380" y="192"/>
                  </a:lnTo>
                  <a:lnTo>
                    <a:pt x="1383" y="205"/>
                  </a:lnTo>
                  <a:lnTo>
                    <a:pt x="1386" y="211"/>
                  </a:lnTo>
                  <a:lnTo>
                    <a:pt x="1389" y="205"/>
                  </a:lnTo>
                  <a:lnTo>
                    <a:pt x="1393" y="205"/>
                  </a:lnTo>
                  <a:lnTo>
                    <a:pt x="1396" y="221"/>
                  </a:lnTo>
                  <a:lnTo>
                    <a:pt x="1402" y="237"/>
                  </a:lnTo>
                  <a:lnTo>
                    <a:pt x="1405" y="192"/>
                  </a:lnTo>
                  <a:lnTo>
                    <a:pt x="1408" y="214"/>
                  </a:lnTo>
                  <a:lnTo>
                    <a:pt x="1412" y="198"/>
                  </a:lnTo>
                  <a:lnTo>
                    <a:pt x="1415" y="217"/>
                  </a:lnTo>
                  <a:lnTo>
                    <a:pt x="1418" y="198"/>
                  </a:lnTo>
                  <a:lnTo>
                    <a:pt x="1421" y="230"/>
                  </a:lnTo>
                  <a:lnTo>
                    <a:pt x="1424" y="237"/>
                  </a:lnTo>
                  <a:lnTo>
                    <a:pt x="1428" y="205"/>
                  </a:lnTo>
                  <a:lnTo>
                    <a:pt x="1431" y="189"/>
                  </a:lnTo>
                  <a:lnTo>
                    <a:pt x="1434" y="230"/>
                  </a:lnTo>
                  <a:lnTo>
                    <a:pt x="1437" y="237"/>
                  </a:lnTo>
                  <a:lnTo>
                    <a:pt x="1440" y="179"/>
                  </a:lnTo>
                  <a:lnTo>
                    <a:pt x="1443" y="198"/>
                  </a:lnTo>
                  <a:lnTo>
                    <a:pt x="1447" y="208"/>
                  </a:lnTo>
                  <a:lnTo>
                    <a:pt x="1450" y="182"/>
                  </a:lnTo>
                  <a:lnTo>
                    <a:pt x="1453" y="160"/>
                  </a:lnTo>
                  <a:lnTo>
                    <a:pt x="1456" y="185"/>
                  </a:lnTo>
                  <a:lnTo>
                    <a:pt x="1459" y="163"/>
                  </a:lnTo>
                  <a:lnTo>
                    <a:pt x="1463" y="192"/>
                  </a:lnTo>
                  <a:lnTo>
                    <a:pt x="1466" y="192"/>
                  </a:lnTo>
                  <a:lnTo>
                    <a:pt x="1469" y="157"/>
                  </a:lnTo>
                  <a:lnTo>
                    <a:pt x="1472" y="192"/>
                  </a:lnTo>
                  <a:lnTo>
                    <a:pt x="1475" y="173"/>
                  </a:lnTo>
                  <a:lnTo>
                    <a:pt x="1478" y="169"/>
                  </a:lnTo>
                  <a:lnTo>
                    <a:pt x="1482" y="221"/>
                  </a:lnTo>
                  <a:lnTo>
                    <a:pt x="1485" y="198"/>
                  </a:lnTo>
                  <a:lnTo>
                    <a:pt x="1488" y="192"/>
                  </a:lnTo>
                  <a:lnTo>
                    <a:pt x="1491" y="211"/>
                  </a:lnTo>
                  <a:lnTo>
                    <a:pt x="1494" y="230"/>
                  </a:lnTo>
                  <a:lnTo>
                    <a:pt x="1498" y="198"/>
                  </a:lnTo>
                  <a:lnTo>
                    <a:pt x="1504" y="179"/>
                  </a:lnTo>
                  <a:lnTo>
                    <a:pt x="1507" y="166"/>
                  </a:lnTo>
                  <a:lnTo>
                    <a:pt x="1510" y="189"/>
                  </a:lnTo>
                  <a:lnTo>
                    <a:pt x="1513" y="182"/>
                  </a:lnTo>
                  <a:lnTo>
                    <a:pt x="1517" y="195"/>
                  </a:lnTo>
                  <a:lnTo>
                    <a:pt x="1520" y="217"/>
                  </a:lnTo>
                  <a:lnTo>
                    <a:pt x="1523" y="224"/>
                  </a:lnTo>
                  <a:lnTo>
                    <a:pt x="1526" y="189"/>
                  </a:lnTo>
                  <a:lnTo>
                    <a:pt x="1529" y="169"/>
                  </a:lnTo>
                  <a:lnTo>
                    <a:pt x="1532" y="195"/>
                  </a:lnTo>
                  <a:lnTo>
                    <a:pt x="1536" y="201"/>
                  </a:lnTo>
                  <a:lnTo>
                    <a:pt x="1539" y="214"/>
                  </a:lnTo>
                  <a:lnTo>
                    <a:pt x="1542" y="211"/>
                  </a:lnTo>
                  <a:lnTo>
                    <a:pt x="1545" y="169"/>
                  </a:lnTo>
                  <a:lnTo>
                    <a:pt x="1548" y="163"/>
                  </a:lnTo>
                  <a:lnTo>
                    <a:pt x="1552" y="163"/>
                  </a:lnTo>
                  <a:lnTo>
                    <a:pt x="1555" y="173"/>
                  </a:lnTo>
                  <a:lnTo>
                    <a:pt x="1558" y="185"/>
                  </a:lnTo>
                  <a:lnTo>
                    <a:pt x="1561" y="189"/>
                  </a:lnTo>
                  <a:lnTo>
                    <a:pt x="1564" y="179"/>
                  </a:lnTo>
                  <a:lnTo>
                    <a:pt x="1567" y="192"/>
                  </a:lnTo>
                  <a:lnTo>
                    <a:pt x="1571" y="195"/>
                  </a:lnTo>
                  <a:lnTo>
                    <a:pt x="1574" y="192"/>
                  </a:lnTo>
                  <a:lnTo>
                    <a:pt x="1577" y="185"/>
                  </a:lnTo>
                  <a:lnTo>
                    <a:pt x="1580" y="157"/>
                  </a:lnTo>
                  <a:lnTo>
                    <a:pt x="1583" y="198"/>
                  </a:lnTo>
                  <a:lnTo>
                    <a:pt x="1587" y="224"/>
                  </a:lnTo>
                  <a:lnTo>
                    <a:pt x="1590" y="221"/>
                  </a:lnTo>
                  <a:lnTo>
                    <a:pt x="1593" y="189"/>
                  </a:lnTo>
                  <a:lnTo>
                    <a:pt x="1596" y="201"/>
                  </a:lnTo>
                  <a:lnTo>
                    <a:pt x="1599" y="173"/>
                  </a:lnTo>
                  <a:lnTo>
                    <a:pt x="1602" y="189"/>
                  </a:lnTo>
                  <a:lnTo>
                    <a:pt x="1609" y="201"/>
                  </a:lnTo>
                  <a:lnTo>
                    <a:pt x="1612" y="221"/>
                  </a:lnTo>
                  <a:lnTo>
                    <a:pt x="1615" y="237"/>
                  </a:lnTo>
                  <a:lnTo>
                    <a:pt x="1618" y="233"/>
                  </a:lnTo>
                  <a:lnTo>
                    <a:pt x="1622" y="192"/>
                  </a:lnTo>
                  <a:lnTo>
                    <a:pt x="1625" y="217"/>
                  </a:lnTo>
                  <a:lnTo>
                    <a:pt x="1628" y="185"/>
                  </a:lnTo>
                  <a:lnTo>
                    <a:pt x="1631" y="169"/>
                  </a:lnTo>
                  <a:lnTo>
                    <a:pt x="1634" y="246"/>
                  </a:lnTo>
                  <a:lnTo>
                    <a:pt x="1637" y="221"/>
                  </a:lnTo>
                  <a:lnTo>
                    <a:pt x="1641" y="201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81" name="Rectangle 105"/>
            <p:cNvSpPr>
              <a:spLocks noChangeArrowheads="1"/>
            </p:cNvSpPr>
            <p:nvPr/>
          </p:nvSpPr>
          <p:spPr bwMode="auto">
            <a:xfrm>
              <a:off x="1596" y="2397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75882" name="Rectangle 106"/>
            <p:cNvSpPr>
              <a:spLocks noChangeArrowheads="1"/>
            </p:cNvSpPr>
            <p:nvPr/>
          </p:nvSpPr>
          <p:spPr bwMode="auto">
            <a:xfrm rot="16200000">
              <a:off x="271" y="2047"/>
              <a:ext cx="367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/>
            </a:p>
          </p:txBody>
        </p:sp>
        <p:sp>
          <p:nvSpPr>
            <p:cNvPr id="75883" name="Text Box 107"/>
            <p:cNvSpPr txBox="1">
              <a:spLocks noChangeArrowheads="1"/>
            </p:cNvSpPr>
            <p:nvPr/>
          </p:nvSpPr>
          <p:spPr bwMode="auto">
            <a:xfrm>
              <a:off x="2400" y="1200"/>
              <a:ext cx="261" cy="2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A</a:t>
              </a:r>
            </a:p>
          </p:txBody>
        </p:sp>
      </p:grpSp>
      <p:grpSp>
        <p:nvGrpSpPr>
          <p:cNvPr id="75884" name="Group 108"/>
          <p:cNvGrpSpPr>
            <a:grpSpLocks/>
          </p:cNvGrpSpPr>
          <p:nvPr/>
        </p:nvGrpSpPr>
        <p:grpSpPr bwMode="auto">
          <a:xfrm>
            <a:off x="4646613" y="1447800"/>
            <a:ext cx="3584575" cy="2514600"/>
            <a:chOff x="2927" y="912"/>
            <a:chExt cx="2258" cy="1584"/>
          </a:xfrm>
        </p:grpSpPr>
        <p:sp>
          <p:nvSpPr>
            <p:cNvPr id="75885" name="Rectangle 109"/>
            <p:cNvSpPr>
              <a:spLocks noChangeArrowheads="1"/>
            </p:cNvSpPr>
            <p:nvPr/>
          </p:nvSpPr>
          <p:spPr bwMode="auto">
            <a:xfrm>
              <a:off x="3049" y="993"/>
              <a:ext cx="2104" cy="58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86" name="Rectangle 110"/>
            <p:cNvSpPr>
              <a:spLocks noChangeArrowheads="1"/>
            </p:cNvSpPr>
            <p:nvPr/>
          </p:nvSpPr>
          <p:spPr bwMode="auto">
            <a:xfrm>
              <a:off x="3049" y="993"/>
              <a:ext cx="2104" cy="58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87" name="Line 111"/>
            <p:cNvSpPr>
              <a:spLocks noChangeShapeType="1"/>
            </p:cNvSpPr>
            <p:nvPr/>
          </p:nvSpPr>
          <p:spPr bwMode="auto">
            <a:xfrm>
              <a:off x="3049" y="993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88" name="Freeform 112"/>
            <p:cNvSpPr>
              <a:spLocks/>
            </p:cNvSpPr>
            <p:nvPr/>
          </p:nvSpPr>
          <p:spPr bwMode="auto">
            <a:xfrm>
              <a:off x="3049" y="993"/>
              <a:ext cx="2104" cy="583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89" name="Line 113"/>
            <p:cNvSpPr>
              <a:spLocks noChangeShapeType="1"/>
            </p:cNvSpPr>
            <p:nvPr/>
          </p:nvSpPr>
          <p:spPr bwMode="auto">
            <a:xfrm flipV="1">
              <a:off x="3049" y="993"/>
              <a:ext cx="1" cy="5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90" name="Line 114"/>
            <p:cNvSpPr>
              <a:spLocks noChangeShapeType="1"/>
            </p:cNvSpPr>
            <p:nvPr/>
          </p:nvSpPr>
          <p:spPr bwMode="auto">
            <a:xfrm>
              <a:off x="3049" y="1576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91" name="Line 115"/>
            <p:cNvSpPr>
              <a:spLocks noChangeShapeType="1"/>
            </p:cNvSpPr>
            <p:nvPr/>
          </p:nvSpPr>
          <p:spPr bwMode="auto">
            <a:xfrm flipV="1">
              <a:off x="3049" y="993"/>
              <a:ext cx="1" cy="5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92" name="Line 116"/>
            <p:cNvSpPr>
              <a:spLocks noChangeShapeType="1"/>
            </p:cNvSpPr>
            <p:nvPr/>
          </p:nvSpPr>
          <p:spPr bwMode="auto">
            <a:xfrm flipV="1">
              <a:off x="3049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93" name="Line 117"/>
            <p:cNvSpPr>
              <a:spLocks noChangeShapeType="1"/>
            </p:cNvSpPr>
            <p:nvPr/>
          </p:nvSpPr>
          <p:spPr bwMode="auto">
            <a:xfrm>
              <a:off x="3049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94" name="Rectangle 118"/>
            <p:cNvSpPr>
              <a:spLocks noChangeArrowheads="1"/>
            </p:cNvSpPr>
            <p:nvPr/>
          </p:nvSpPr>
          <p:spPr bwMode="auto">
            <a:xfrm>
              <a:off x="3038" y="1589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5895" name="Line 119"/>
            <p:cNvSpPr>
              <a:spLocks noChangeShapeType="1"/>
            </p:cNvSpPr>
            <p:nvPr/>
          </p:nvSpPr>
          <p:spPr bwMode="auto">
            <a:xfrm flipV="1">
              <a:off x="3399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96" name="Line 120"/>
            <p:cNvSpPr>
              <a:spLocks noChangeShapeType="1"/>
            </p:cNvSpPr>
            <p:nvPr/>
          </p:nvSpPr>
          <p:spPr bwMode="auto">
            <a:xfrm>
              <a:off x="3399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97" name="Rectangle 121"/>
            <p:cNvSpPr>
              <a:spLocks noChangeArrowheads="1"/>
            </p:cNvSpPr>
            <p:nvPr/>
          </p:nvSpPr>
          <p:spPr bwMode="auto">
            <a:xfrm>
              <a:off x="3375" y="1589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75898" name="Line 122"/>
            <p:cNvSpPr>
              <a:spLocks noChangeShapeType="1"/>
            </p:cNvSpPr>
            <p:nvPr/>
          </p:nvSpPr>
          <p:spPr bwMode="auto">
            <a:xfrm flipV="1">
              <a:off x="3748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899" name="Line 123"/>
            <p:cNvSpPr>
              <a:spLocks noChangeShapeType="1"/>
            </p:cNvSpPr>
            <p:nvPr/>
          </p:nvSpPr>
          <p:spPr bwMode="auto">
            <a:xfrm>
              <a:off x="3748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00" name="Rectangle 124"/>
            <p:cNvSpPr>
              <a:spLocks noChangeArrowheads="1"/>
            </p:cNvSpPr>
            <p:nvPr/>
          </p:nvSpPr>
          <p:spPr bwMode="auto">
            <a:xfrm>
              <a:off x="3725" y="1589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75901" name="Line 125"/>
            <p:cNvSpPr>
              <a:spLocks noChangeShapeType="1"/>
            </p:cNvSpPr>
            <p:nvPr/>
          </p:nvSpPr>
          <p:spPr bwMode="auto">
            <a:xfrm flipV="1">
              <a:off x="4102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02" name="Line 126"/>
            <p:cNvSpPr>
              <a:spLocks noChangeShapeType="1"/>
            </p:cNvSpPr>
            <p:nvPr/>
          </p:nvSpPr>
          <p:spPr bwMode="auto">
            <a:xfrm>
              <a:off x="4102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03" name="Rectangle 127"/>
            <p:cNvSpPr>
              <a:spLocks noChangeArrowheads="1"/>
            </p:cNvSpPr>
            <p:nvPr/>
          </p:nvSpPr>
          <p:spPr bwMode="auto">
            <a:xfrm>
              <a:off x="4079" y="1589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75904" name="Line 128"/>
            <p:cNvSpPr>
              <a:spLocks noChangeShapeType="1"/>
            </p:cNvSpPr>
            <p:nvPr/>
          </p:nvSpPr>
          <p:spPr bwMode="auto">
            <a:xfrm flipV="1">
              <a:off x="4453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05" name="Line 129"/>
            <p:cNvSpPr>
              <a:spLocks noChangeShapeType="1"/>
            </p:cNvSpPr>
            <p:nvPr/>
          </p:nvSpPr>
          <p:spPr bwMode="auto">
            <a:xfrm>
              <a:off x="4453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06" name="Rectangle 130"/>
            <p:cNvSpPr>
              <a:spLocks noChangeArrowheads="1"/>
            </p:cNvSpPr>
            <p:nvPr/>
          </p:nvSpPr>
          <p:spPr bwMode="auto">
            <a:xfrm>
              <a:off x="4429" y="1589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75907" name="Line 131"/>
            <p:cNvSpPr>
              <a:spLocks noChangeShapeType="1"/>
            </p:cNvSpPr>
            <p:nvPr/>
          </p:nvSpPr>
          <p:spPr bwMode="auto">
            <a:xfrm flipV="1">
              <a:off x="4803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08" name="Line 132"/>
            <p:cNvSpPr>
              <a:spLocks noChangeShapeType="1"/>
            </p:cNvSpPr>
            <p:nvPr/>
          </p:nvSpPr>
          <p:spPr bwMode="auto">
            <a:xfrm>
              <a:off x="4803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09" name="Rectangle 133"/>
            <p:cNvSpPr>
              <a:spLocks noChangeArrowheads="1"/>
            </p:cNvSpPr>
            <p:nvPr/>
          </p:nvSpPr>
          <p:spPr bwMode="auto">
            <a:xfrm>
              <a:off x="4769" y="1589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5910" name="Line 134"/>
            <p:cNvSpPr>
              <a:spLocks noChangeShapeType="1"/>
            </p:cNvSpPr>
            <p:nvPr/>
          </p:nvSpPr>
          <p:spPr bwMode="auto">
            <a:xfrm flipV="1">
              <a:off x="5153" y="1554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11" name="Line 135"/>
            <p:cNvSpPr>
              <a:spLocks noChangeShapeType="1"/>
            </p:cNvSpPr>
            <p:nvPr/>
          </p:nvSpPr>
          <p:spPr bwMode="auto">
            <a:xfrm>
              <a:off x="5153" y="99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12" name="Rectangle 136"/>
            <p:cNvSpPr>
              <a:spLocks noChangeArrowheads="1"/>
            </p:cNvSpPr>
            <p:nvPr/>
          </p:nvSpPr>
          <p:spPr bwMode="auto">
            <a:xfrm>
              <a:off x="5119" y="1589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75913" name="Line 137"/>
            <p:cNvSpPr>
              <a:spLocks noChangeShapeType="1"/>
            </p:cNvSpPr>
            <p:nvPr/>
          </p:nvSpPr>
          <p:spPr bwMode="auto">
            <a:xfrm>
              <a:off x="3049" y="1576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14" name="Line 138"/>
            <p:cNvSpPr>
              <a:spLocks noChangeShapeType="1"/>
            </p:cNvSpPr>
            <p:nvPr/>
          </p:nvSpPr>
          <p:spPr bwMode="auto">
            <a:xfrm flipH="1">
              <a:off x="5133" y="1576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15" name="Rectangle 139"/>
            <p:cNvSpPr>
              <a:spLocks noChangeArrowheads="1"/>
            </p:cNvSpPr>
            <p:nvPr/>
          </p:nvSpPr>
          <p:spPr bwMode="auto">
            <a:xfrm>
              <a:off x="2997" y="1547"/>
              <a:ext cx="3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1</a:t>
              </a:r>
              <a:endParaRPr lang="en-US"/>
            </a:p>
          </p:txBody>
        </p:sp>
        <p:sp>
          <p:nvSpPr>
            <p:cNvPr id="75916" name="Line 140"/>
            <p:cNvSpPr>
              <a:spLocks noChangeShapeType="1"/>
            </p:cNvSpPr>
            <p:nvPr/>
          </p:nvSpPr>
          <p:spPr bwMode="auto">
            <a:xfrm>
              <a:off x="3049" y="1430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17" name="Line 141"/>
            <p:cNvSpPr>
              <a:spLocks noChangeShapeType="1"/>
            </p:cNvSpPr>
            <p:nvPr/>
          </p:nvSpPr>
          <p:spPr bwMode="auto">
            <a:xfrm flipH="1">
              <a:off x="5133" y="1430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18" name="Rectangle 142"/>
            <p:cNvSpPr>
              <a:spLocks noChangeArrowheads="1"/>
            </p:cNvSpPr>
            <p:nvPr/>
          </p:nvSpPr>
          <p:spPr bwMode="auto">
            <a:xfrm>
              <a:off x="3011" y="1401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5919" name="Line 143"/>
            <p:cNvSpPr>
              <a:spLocks noChangeShapeType="1"/>
            </p:cNvSpPr>
            <p:nvPr/>
          </p:nvSpPr>
          <p:spPr bwMode="auto">
            <a:xfrm>
              <a:off x="3049" y="1284"/>
              <a:ext cx="19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20" name="Line 144"/>
            <p:cNvSpPr>
              <a:spLocks noChangeShapeType="1"/>
            </p:cNvSpPr>
            <p:nvPr/>
          </p:nvSpPr>
          <p:spPr bwMode="auto">
            <a:xfrm flipH="1">
              <a:off x="5133" y="1284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21" name="Rectangle 145"/>
            <p:cNvSpPr>
              <a:spLocks noChangeArrowheads="1"/>
            </p:cNvSpPr>
            <p:nvPr/>
          </p:nvSpPr>
          <p:spPr bwMode="auto">
            <a:xfrm>
              <a:off x="3011" y="1256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75922" name="Line 146"/>
            <p:cNvSpPr>
              <a:spLocks noChangeShapeType="1"/>
            </p:cNvSpPr>
            <p:nvPr/>
          </p:nvSpPr>
          <p:spPr bwMode="auto">
            <a:xfrm>
              <a:off x="3049" y="1139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23" name="Line 147"/>
            <p:cNvSpPr>
              <a:spLocks noChangeShapeType="1"/>
            </p:cNvSpPr>
            <p:nvPr/>
          </p:nvSpPr>
          <p:spPr bwMode="auto">
            <a:xfrm flipH="1">
              <a:off x="5133" y="1139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24" name="Rectangle 148"/>
            <p:cNvSpPr>
              <a:spLocks noChangeArrowheads="1"/>
            </p:cNvSpPr>
            <p:nvPr/>
          </p:nvSpPr>
          <p:spPr bwMode="auto">
            <a:xfrm>
              <a:off x="3011" y="1111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/>
            </a:p>
          </p:txBody>
        </p:sp>
        <p:sp>
          <p:nvSpPr>
            <p:cNvPr id="75925" name="Line 149"/>
            <p:cNvSpPr>
              <a:spLocks noChangeShapeType="1"/>
            </p:cNvSpPr>
            <p:nvPr/>
          </p:nvSpPr>
          <p:spPr bwMode="auto">
            <a:xfrm>
              <a:off x="3049" y="993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26" name="Line 150"/>
            <p:cNvSpPr>
              <a:spLocks noChangeShapeType="1"/>
            </p:cNvSpPr>
            <p:nvPr/>
          </p:nvSpPr>
          <p:spPr bwMode="auto">
            <a:xfrm flipH="1">
              <a:off x="5133" y="993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27" name="Rectangle 151"/>
            <p:cNvSpPr>
              <a:spLocks noChangeArrowheads="1"/>
            </p:cNvSpPr>
            <p:nvPr/>
          </p:nvSpPr>
          <p:spPr bwMode="auto">
            <a:xfrm>
              <a:off x="3011" y="966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3</a:t>
              </a:r>
              <a:endParaRPr lang="en-US"/>
            </a:p>
          </p:txBody>
        </p:sp>
        <p:sp>
          <p:nvSpPr>
            <p:cNvPr id="75928" name="Line 152"/>
            <p:cNvSpPr>
              <a:spLocks noChangeShapeType="1"/>
            </p:cNvSpPr>
            <p:nvPr/>
          </p:nvSpPr>
          <p:spPr bwMode="auto">
            <a:xfrm>
              <a:off x="3049" y="993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29" name="Freeform 153"/>
            <p:cNvSpPr>
              <a:spLocks/>
            </p:cNvSpPr>
            <p:nvPr/>
          </p:nvSpPr>
          <p:spPr bwMode="auto">
            <a:xfrm>
              <a:off x="3049" y="993"/>
              <a:ext cx="2104" cy="583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30" name="Line 154"/>
            <p:cNvSpPr>
              <a:spLocks noChangeShapeType="1"/>
            </p:cNvSpPr>
            <p:nvPr/>
          </p:nvSpPr>
          <p:spPr bwMode="auto">
            <a:xfrm flipV="1">
              <a:off x="3049" y="993"/>
              <a:ext cx="1" cy="58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31" name="Freeform 155"/>
            <p:cNvSpPr>
              <a:spLocks/>
            </p:cNvSpPr>
            <p:nvPr/>
          </p:nvSpPr>
          <p:spPr bwMode="auto">
            <a:xfrm>
              <a:off x="3049" y="1284"/>
              <a:ext cx="1754" cy="146"/>
            </a:xfrm>
            <a:custGeom>
              <a:avLst/>
              <a:gdLst>
                <a:gd name="T0" fmla="*/ 23 w 1700"/>
                <a:gd name="T1" fmla="*/ 136 h 136"/>
                <a:gd name="T2" fmla="*/ 49 w 1700"/>
                <a:gd name="T3" fmla="*/ 136 h 136"/>
                <a:gd name="T4" fmla="*/ 79 w 1700"/>
                <a:gd name="T5" fmla="*/ 136 h 136"/>
                <a:gd name="T6" fmla="*/ 105 w 1700"/>
                <a:gd name="T7" fmla="*/ 0 h 136"/>
                <a:gd name="T8" fmla="*/ 131 w 1700"/>
                <a:gd name="T9" fmla="*/ 0 h 136"/>
                <a:gd name="T10" fmla="*/ 158 w 1700"/>
                <a:gd name="T11" fmla="*/ 0 h 136"/>
                <a:gd name="T12" fmla="*/ 187 w 1700"/>
                <a:gd name="T13" fmla="*/ 0 h 136"/>
                <a:gd name="T14" fmla="*/ 214 w 1700"/>
                <a:gd name="T15" fmla="*/ 0 h 136"/>
                <a:gd name="T16" fmla="*/ 240 w 1700"/>
                <a:gd name="T17" fmla="*/ 0 h 136"/>
                <a:gd name="T18" fmla="*/ 270 w 1700"/>
                <a:gd name="T19" fmla="*/ 0 h 136"/>
                <a:gd name="T20" fmla="*/ 296 w 1700"/>
                <a:gd name="T21" fmla="*/ 0 h 136"/>
                <a:gd name="T22" fmla="*/ 323 w 1700"/>
                <a:gd name="T23" fmla="*/ 0 h 136"/>
                <a:gd name="T24" fmla="*/ 349 w 1700"/>
                <a:gd name="T25" fmla="*/ 0 h 136"/>
                <a:gd name="T26" fmla="*/ 379 w 1700"/>
                <a:gd name="T27" fmla="*/ 0 h 136"/>
                <a:gd name="T28" fmla="*/ 405 w 1700"/>
                <a:gd name="T29" fmla="*/ 0 h 136"/>
                <a:gd name="T30" fmla="*/ 431 w 1700"/>
                <a:gd name="T31" fmla="*/ 0 h 136"/>
                <a:gd name="T32" fmla="*/ 458 w 1700"/>
                <a:gd name="T33" fmla="*/ 0 h 136"/>
                <a:gd name="T34" fmla="*/ 487 w 1700"/>
                <a:gd name="T35" fmla="*/ 0 h 136"/>
                <a:gd name="T36" fmla="*/ 514 w 1700"/>
                <a:gd name="T37" fmla="*/ 0 h 136"/>
                <a:gd name="T38" fmla="*/ 540 w 1700"/>
                <a:gd name="T39" fmla="*/ 0 h 136"/>
                <a:gd name="T40" fmla="*/ 566 w 1700"/>
                <a:gd name="T41" fmla="*/ 0 h 136"/>
                <a:gd name="T42" fmla="*/ 596 w 1700"/>
                <a:gd name="T43" fmla="*/ 0 h 136"/>
                <a:gd name="T44" fmla="*/ 622 w 1700"/>
                <a:gd name="T45" fmla="*/ 0 h 136"/>
                <a:gd name="T46" fmla="*/ 649 w 1700"/>
                <a:gd name="T47" fmla="*/ 0 h 136"/>
                <a:gd name="T48" fmla="*/ 675 w 1700"/>
                <a:gd name="T49" fmla="*/ 0 h 136"/>
                <a:gd name="T50" fmla="*/ 705 w 1700"/>
                <a:gd name="T51" fmla="*/ 0 h 136"/>
                <a:gd name="T52" fmla="*/ 731 w 1700"/>
                <a:gd name="T53" fmla="*/ 0 h 136"/>
                <a:gd name="T54" fmla="*/ 758 w 1700"/>
                <a:gd name="T55" fmla="*/ 0 h 136"/>
                <a:gd name="T56" fmla="*/ 784 w 1700"/>
                <a:gd name="T57" fmla="*/ 0 h 136"/>
                <a:gd name="T58" fmla="*/ 814 w 1700"/>
                <a:gd name="T59" fmla="*/ 0 h 136"/>
                <a:gd name="T60" fmla="*/ 840 w 1700"/>
                <a:gd name="T61" fmla="*/ 0 h 136"/>
                <a:gd name="T62" fmla="*/ 866 w 1700"/>
                <a:gd name="T63" fmla="*/ 0 h 136"/>
                <a:gd name="T64" fmla="*/ 893 w 1700"/>
                <a:gd name="T65" fmla="*/ 0 h 136"/>
                <a:gd name="T66" fmla="*/ 922 w 1700"/>
                <a:gd name="T67" fmla="*/ 0 h 136"/>
                <a:gd name="T68" fmla="*/ 949 w 1700"/>
                <a:gd name="T69" fmla="*/ 0 h 136"/>
                <a:gd name="T70" fmla="*/ 975 w 1700"/>
                <a:gd name="T71" fmla="*/ 0 h 136"/>
                <a:gd name="T72" fmla="*/ 1001 w 1700"/>
                <a:gd name="T73" fmla="*/ 0 h 136"/>
                <a:gd name="T74" fmla="*/ 1031 w 1700"/>
                <a:gd name="T75" fmla="*/ 0 h 136"/>
                <a:gd name="T76" fmla="*/ 1057 w 1700"/>
                <a:gd name="T77" fmla="*/ 0 h 136"/>
                <a:gd name="T78" fmla="*/ 1084 w 1700"/>
                <a:gd name="T79" fmla="*/ 0 h 136"/>
                <a:gd name="T80" fmla="*/ 1110 w 1700"/>
                <a:gd name="T81" fmla="*/ 0 h 136"/>
                <a:gd name="T82" fmla="*/ 1140 w 1700"/>
                <a:gd name="T83" fmla="*/ 0 h 136"/>
                <a:gd name="T84" fmla="*/ 1166 w 1700"/>
                <a:gd name="T85" fmla="*/ 0 h 136"/>
                <a:gd name="T86" fmla="*/ 1192 w 1700"/>
                <a:gd name="T87" fmla="*/ 0 h 136"/>
                <a:gd name="T88" fmla="*/ 1219 w 1700"/>
                <a:gd name="T89" fmla="*/ 0 h 136"/>
                <a:gd name="T90" fmla="*/ 1248 w 1700"/>
                <a:gd name="T91" fmla="*/ 0 h 136"/>
                <a:gd name="T92" fmla="*/ 1275 w 1700"/>
                <a:gd name="T93" fmla="*/ 0 h 136"/>
                <a:gd name="T94" fmla="*/ 1301 w 1700"/>
                <a:gd name="T95" fmla="*/ 0 h 136"/>
                <a:gd name="T96" fmla="*/ 1328 w 1700"/>
                <a:gd name="T97" fmla="*/ 0 h 136"/>
                <a:gd name="T98" fmla="*/ 1357 w 1700"/>
                <a:gd name="T99" fmla="*/ 0 h 136"/>
                <a:gd name="T100" fmla="*/ 1384 w 1700"/>
                <a:gd name="T101" fmla="*/ 0 h 136"/>
                <a:gd name="T102" fmla="*/ 1410 w 1700"/>
                <a:gd name="T103" fmla="*/ 0 h 136"/>
                <a:gd name="T104" fmla="*/ 1436 w 1700"/>
                <a:gd name="T105" fmla="*/ 0 h 136"/>
                <a:gd name="T106" fmla="*/ 1466 w 1700"/>
                <a:gd name="T107" fmla="*/ 0 h 136"/>
                <a:gd name="T108" fmla="*/ 1492 w 1700"/>
                <a:gd name="T109" fmla="*/ 0 h 136"/>
                <a:gd name="T110" fmla="*/ 1519 w 1700"/>
                <a:gd name="T111" fmla="*/ 0 h 136"/>
                <a:gd name="T112" fmla="*/ 1545 w 1700"/>
                <a:gd name="T113" fmla="*/ 0 h 136"/>
                <a:gd name="T114" fmla="*/ 1575 w 1700"/>
                <a:gd name="T115" fmla="*/ 0 h 136"/>
                <a:gd name="T116" fmla="*/ 1601 w 1700"/>
                <a:gd name="T117" fmla="*/ 0 h 136"/>
                <a:gd name="T118" fmla="*/ 1627 w 1700"/>
                <a:gd name="T119" fmla="*/ 0 h 136"/>
                <a:gd name="T120" fmla="*/ 1654 w 1700"/>
                <a:gd name="T121" fmla="*/ 0 h 136"/>
                <a:gd name="T122" fmla="*/ 1683 w 1700"/>
                <a:gd name="T123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0" h="136">
                  <a:moveTo>
                    <a:pt x="0" y="136"/>
                  </a:moveTo>
                  <a:lnTo>
                    <a:pt x="3" y="136"/>
                  </a:lnTo>
                  <a:lnTo>
                    <a:pt x="6" y="136"/>
                  </a:lnTo>
                  <a:lnTo>
                    <a:pt x="10" y="136"/>
                  </a:lnTo>
                  <a:lnTo>
                    <a:pt x="13" y="136"/>
                  </a:lnTo>
                  <a:lnTo>
                    <a:pt x="16" y="136"/>
                  </a:lnTo>
                  <a:lnTo>
                    <a:pt x="19" y="136"/>
                  </a:lnTo>
                  <a:lnTo>
                    <a:pt x="23" y="136"/>
                  </a:lnTo>
                  <a:lnTo>
                    <a:pt x="26" y="136"/>
                  </a:lnTo>
                  <a:lnTo>
                    <a:pt x="29" y="136"/>
                  </a:lnTo>
                  <a:lnTo>
                    <a:pt x="33" y="136"/>
                  </a:lnTo>
                  <a:lnTo>
                    <a:pt x="36" y="136"/>
                  </a:lnTo>
                  <a:lnTo>
                    <a:pt x="39" y="136"/>
                  </a:lnTo>
                  <a:lnTo>
                    <a:pt x="43" y="136"/>
                  </a:lnTo>
                  <a:lnTo>
                    <a:pt x="46" y="136"/>
                  </a:lnTo>
                  <a:lnTo>
                    <a:pt x="49" y="136"/>
                  </a:lnTo>
                  <a:lnTo>
                    <a:pt x="56" y="136"/>
                  </a:lnTo>
                  <a:lnTo>
                    <a:pt x="59" y="136"/>
                  </a:lnTo>
                  <a:lnTo>
                    <a:pt x="62" y="136"/>
                  </a:lnTo>
                  <a:lnTo>
                    <a:pt x="66" y="136"/>
                  </a:lnTo>
                  <a:lnTo>
                    <a:pt x="69" y="136"/>
                  </a:lnTo>
                  <a:lnTo>
                    <a:pt x="72" y="136"/>
                  </a:lnTo>
                  <a:lnTo>
                    <a:pt x="75" y="136"/>
                  </a:lnTo>
                  <a:lnTo>
                    <a:pt x="79" y="136"/>
                  </a:lnTo>
                  <a:lnTo>
                    <a:pt x="82" y="136"/>
                  </a:lnTo>
                  <a:lnTo>
                    <a:pt x="85" y="136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5" y="0"/>
                  </a:lnTo>
                  <a:lnTo>
                    <a:pt x="99" y="0"/>
                  </a:lnTo>
                  <a:lnTo>
                    <a:pt x="102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5" y="0"/>
                  </a:lnTo>
                  <a:lnTo>
                    <a:pt x="128" y="0"/>
                  </a:lnTo>
                  <a:lnTo>
                    <a:pt x="131" y="0"/>
                  </a:lnTo>
                  <a:lnTo>
                    <a:pt x="135" y="0"/>
                  </a:lnTo>
                  <a:lnTo>
                    <a:pt x="138" y="0"/>
                  </a:lnTo>
                  <a:lnTo>
                    <a:pt x="141" y="0"/>
                  </a:lnTo>
                  <a:lnTo>
                    <a:pt x="145" y="0"/>
                  </a:lnTo>
                  <a:lnTo>
                    <a:pt x="148" y="0"/>
                  </a:lnTo>
                  <a:lnTo>
                    <a:pt x="151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4" y="0"/>
                  </a:lnTo>
                  <a:lnTo>
                    <a:pt x="168" y="0"/>
                  </a:lnTo>
                  <a:lnTo>
                    <a:pt x="171" y="0"/>
                  </a:lnTo>
                  <a:lnTo>
                    <a:pt x="174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7" y="0"/>
                  </a:lnTo>
                  <a:lnTo>
                    <a:pt x="191" y="0"/>
                  </a:lnTo>
                  <a:lnTo>
                    <a:pt x="194" y="0"/>
                  </a:lnTo>
                  <a:lnTo>
                    <a:pt x="197" y="0"/>
                  </a:lnTo>
                  <a:lnTo>
                    <a:pt x="201" y="0"/>
                  </a:lnTo>
                  <a:lnTo>
                    <a:pt x="204" y="0"/>
                  </a:lnTo>
                  <a:lnTo>
                    <a:pt x="207" y="0"/>
                  </a:lnTo>
                  <a:lnTo>
                    <a:pt x="211" y="0"/>
                  </a:lnTo>
                  <a:lnTo>
                    <a:pt x="214" y="0"/>
                  </a:lnTo>
                  <a:lnTo>
                    <a:pt x="217" y="0"/>
                  </a:lnTo>
                  <a:lnTo>
                    <a:pt x="220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4" y="0"/>
                  </a:lnTo>
                  <a:lnTo>
                    <a:pt x="237" y="0"/>
                  </a:lnTo>
                  <a:lnTo>
                    <a:pt x="240" y="0"/>
                  </a:lnTo>
                  <a:lnTo>
                    <a:pt x="244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3" y="0"/>
                  </a:lnTo>
                  <a:lnTo>
                    <a:pt x="257" y="0"/>
                  </a:lnTo>
                  <a:lnTo>
                    <a:pt x="260" y="0"/>
                  </a:lnTo>
                  <a:lnTo>
                    <a:pt x="263" y="0"/>
                  </a:lnTo>
                  <a:lnTo>
                    <a:pt x="270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80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6" y="0"/>
                  </a:lnTo>
                  <a:lnTo>
                    <a:pt x="300" y="0"/>
                  </a:lnTo>
                  <a:lnTo>
                    <a:pt x="303" y="0"/>
                  </a:lnTo>
                  <a:lnTo>
                    <a:pt x="306" y="0"/>
                  </a:lnTo>
                  <a:lnTo>
                    <a:pt x="309" y="0"/>
                  </a:lnTo>
                  <a:lnTo>
                    <a:pt x="313" y="0"/>
                  </a:lnTo>
                  <a:lnTo>
                    <a:pt x="316" y="0"/>
                  </a:lnTo>
                  <a:lnTo>
                    <a:pt x="319" y="0"/>
                  </a:lnTo>
                  <a:lnTo>
                    <a:pt x="323" y="0"/>
                  </a:lnTo>
                  <a:lnTo>
                    <a:pt x="326" y="0"/>
                  </a:lnTo>
                  <a:lnTo>
                    <a:pt x="329" y="0"/>
                  </a:lnTo>
                  <a:lnTo>
                    <a:pt x="332" y="0"/>
                  </a:lnTo>
                  <a:lnTo>
                    <a:pt x="336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6" y="0"/>
                  </a:lnTo>
                  <a:lnTo>
                    <a:pt x="349" y="0"/>
                  </a:lnTo>
                  <a:lnTo>
                    <a:pt x="352" y="0"/>
                  </a:lnTo>
                  <a:lnTo>
                    <a:pt x="356" y="0"/>
                  </a:lnTo>
                  <a:lnTo>
                    <a:pt x="359" y="0"/>
                  </a:lnTo>
                  <a:lnTo>
                    <a:pt x="362" y="0"/>
                  </a:lnTo>
                  <a:lnTo>
                    <a:pt x="365" y="0"/>
                  </a:lnTo>
                  <a:lnTo>
                    <a:pt x="369" y="0"/>
                  </a:lnTo>
                  <a:lnTo>
                    <a:pt x="372" y="0"/>
                  </a:lnTo>
                  <a:lnTo>
                    <a:pt x="379" y="0"/>
                  </a:lnTo>
                  <a:lnTo>
                    <a:pt x="382" y="0"/>
                  </a:lnTo>
                  <a:lnTo>
                    <a:pt x="385" y="0"/>
                  </a:lnTo>
                  <a:lnTo>
                    <a:pt x="388" y="0"/>
                  </a:lnTo>
                  <a:lnTo>
                    <a:pt x="392" y="0"/>
                  </a:lnTo>
                  <a:lnTo>
                    <a:pt x="395" y="0"/>
                  </a:lnTo>
                  <a:lnTo>
                    <a:pt x="398" y="0"/>
                  </a:lnTo>
                  <a:lnTo>
                    <a:pt x="402" y="0"/>
                  </a:lnTo>
                  <a:lnTo>
                    <a:pt x="405" y="0"/>
                  </a:lnTo>
                  <a:lnTo>
                    <a:pt x="408" y="0"/>
                  </a:lnTo>
                  <a:lnTo>
                    <a:pt x="412" y="0"/>
                  </a:lnTo>
                  <a:lnTo>
                    <a:pt x="415" y="0"/>
                  </a:lnTo>
                  <a:lnTo>
                    <a:pt x="418" y="0"/>
                  </a:lnTo>
                  <a:lnTo>
                    <a:pt x="421" y="0"/>
                  </a:lnTo>
                  <a:lnTo>
                    <a:pt x="425" y="0"/>
                  </a:lnTo>
                  <a:lnTo>
                    <a:pt x="428" y="0"/>
                  </a:lnTo>
                  <a:lnTo>
                    <a:pt x="431" y="0"/>
                  </a:lnTo>
                  <a:lnTo>
                    <a:pt x="435" y="0"/>
                  </a:lnTo>
                  <a:lnTo>
                    <a:pt x="438" y="0"/>
                  </a:lnTo>
                  <a:lnTo>
                    <a:pt x="441" y="0"/>
                  </a:lnTo>
                  <a:lnTo>
                    <a:pt x="445" y="0"/>
                  </a:lnTo>
                  <a:lnTo>
                    <a:pt x="448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8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68" y="0"/>
                  </a:lnTo>
                  <a:lnTo>
                    <a:pt x="471" y="0"/>
                  </a:lnTo>
                  <a:lnTo>
                    <a:pt x="474" y="0"/>
                  </a:lnTo>
                  <a:lnTo>
                    <a:pt x="477" y="0"/>
                  </a:lnTo>
                  <a:lnTo>
                    <a:pt x="481" y="0"/>
                  </a:lnTo>
                  <a:lnTo>
                    <a:pt x="487" y="0"/>
                  </a:lnTo>
                  <a:lnTo>
                    <a:pt x="491" y="0"/>
                  </a:lnTo>
                  <a:lnTo>
                    <a:pt x="494" y="0"/>
                  </a:lnTo>
                  <a:lnTo>
                    <a:pt x="497" y="0"/>
                  </a:lnTo>
                  <a:lnTo>
                    <a:pt x="501" y="0"/>
                  </a:lnTo>
                  <a:lnTo>
                    <a:pt x="504" y="0"/>
                  </a:lnTo>
                  <a:lnTo>
                    <a:pt x="507" y="0"/>
                  </a:lnTo>
                  <a:lnTo>
                    <a:pt x="510" y="0"/>
                  </a:lnTo>
                  <a:lnTo>
                    <a:pt x="514" y="0"/>
                  </a:lnTo>
                  <a:lnTo>
                    <a:pt x="517" y="0"/>
                  </a:lnTo>
                  <a:lnTo>
                    <a:pt x="520" y="0"/>
                  </a:lnTo>
                  <a:lnTo>
                    <a:pt x="524" y="0"/>
                  </a:lnTo>
                  <a:lnTo>
                    <a:pt x="527" y="0"/>
                  </a:lnTo>
                  <a:lnTo>
                    <a:pt x="530" y="0"/>
                  </a:lnTo>
                  <a:lnTo>
                    <a:pt x="533" y="0"/>
                  </a:lnTo>
                  <a:lnTo>
                    <a:pt x="537" y="0"/>
                  </a:lnTo>
                  <a:lnTo>
                    <a:pt x="540" y="0"/>
                  </a:lnTo>
                  <a:lnTo>
                    <a:pt x="543" y="0"/>
                  </a:lnTo>
                  <a:lnTo>
                    <a:pt x="547" y="0"/>
                  </a:lnTo>
                  <a:lnTo>
                    <a:pt x="550" y="0"/>
                  </a:lnTo>
                  <a:lnTo>
                    <a:pt x="553" y="0"/>
                  </a:lnTo>
                  <a:lnTo>
                    <a:pt x="557" y="0"/>
                  </a:lnTo>
                  <a:lnTo>
                    <a:pt x="560" y="0"/>
                  </a:lnTo>
                  <a:lnTo>
                    <a:pt x="563" y="0"/>
                  </a:lnTo>
                  <a:lnTo>
                    <a:pt x="566" y="0"/>
                  </a:lnTo>
                  <a:lnTo>
                    <a:pt x="570" y="0"/>
                  </a:lnTo>
                  <a:lnTo>
                    <a:pt x="573" y="0"/>
                  </a:lnTo>
                  <a:lnTo>
                    <a:pt x="576" y="0"/>
                  </a:lnTo>
                  <a:lnTo>
                    <a:pt x="580" y="0"/>
                  </a:lnTo>
                  <a:lnTo>
                    <a:pt x="583" y="0"/>
                  </a:lnTo>
                  <a:lnTo>
                    <a:pt x="586" y="0"/>
                  </a:lnTo>
                  <a:lnTo>
                    <a:pt x="593" y="0"/>
                  </a:lnTo>
                  <a:lnTo>
                    <a:pt x="596" y="0"/>
                  </a:lnTo>
                  <a:lnTo>
                    <a:pt x="599" y="0"/>
                  </a:lnTo>
                  <a:lnTo>
                    <a:pt x="603" y="0"/>
                  </a:lnTo>
                  <a:lnTo>
                    <a:pt x="606" y="0"/>
                  </a:lnTo>
                  <a:lnTo>
                    <a:pt x="609" y="0"/>
                  </a:lnTo>
                  <a:lnTo>
                    <a:pt x="613" y="0"/>
                  </a:lnTo>
                  <a:lnTo>
                    <a:pt x="616" y="0"/>
                  </a:lnTo>
                  <a:lnTo>
                    <a:pt x="619" y="0"/>
                  </a:lnTo>
                  <a:lnTo>
                    <a:pt x="622" y="0"/>
                  </a:lnTo>
                  <a:lnTo>
                    <a:pt x="626" y="0"/>
                  </a:lnTo>
                  <a:lnTo>
                    <a:pt x="629" y="0"/>
                  </a:lnTo>
                  <a:lnTo>
                    <a:pt x="632" y="0"/>
                  </a:lnTo>
                  <a:lnTo>
                    <a:pt x="636" y="0"/>
                  </a:lnTo>
                  <a:lnTo>
                    <a:pt x="639" y="0"/>
                  </a:lnTo>
                  <a:lnTo>
                    <a:pt x="642" y="0"/>
                  </a:lnTo>
                  <a:lnTo>
                    <a:pt x="646" y="0"/>
                  </a:lnTo>
                  <a:lnTo>
                    <a:pt x="649" y="0"/>
                  </a:lnTo>
                  <a:lnTo>
                    <a:pt x="652" y="0"/>
                  </a:lnTo>
                  <a:lnTo>
                    <a:pt x="655" y="0"/>
                  </a:lnTo>
                  <a:lnTo>
                    <a:pt x="659" y="0"/>
                  </a:lnTo>
                  <a:lnTo>
                    <a:pt x="662" y="0"/>
                  </a:lnTo>
                  <a:lnTo>
                    <a:pt x="665" y="0"/>
                  </a:lnTo>
                  <a:lnTo>
                    <a:pt x="669" y="0"/>
                  </a:lnTo>
                  <a:lnTo>
                    <a:pt x="672" y="0"/>
                  </a:lnTo>
                  <a:lnTo>
                    <a:pt x="675" y="0"/>
                  </a:lnTo>
                  <a:lnTo>
                    <a:pt x="678" y="0"/>
                  </a:lnTo>
                  <a:lnTo>
                    <a:pt x="682" y="0"/>
                  </a:lnTo>
                  <a:lnTo>
                    <a:pt x="685" y="0"/>
                  </a:lnTo>
                  <a:lnTo>
                    <a:pt x="688" y="0"/>
                  </a:lnTo>
                  <a:lnTo>
                    <a:pt x="692" y="0"/>
                  </a:lnTo>
                  <a:lnTo>
                    <a:pt x="695" y="0"/>
                  </a:lnTo>
                  <a:lnTo>
                    <a:pt x="702" y="0"/>
                  </a:lnTo>
                  <a:lnTo>
                    <a:pt x="705" y="0"/>
                  </a:lnTo>
                  <a:lnTo>
                    <a:pt x="708" y="0"/>
                  </a:lnTo>
                  <a:lnTo>
                    <a:pt x="711" y="0"/>
                  </a:lnTo>
                  <a:lnTo>
                    <a:pt x="715" y="0"/>
                  </a:lnTo>
                  <a:lnTo>
                    <a:pt x="718" y="0"/>
                  </a:lnTo>
                  <a:lnTo>
                    <a:pt x="721" y="0"/>
                  </a:lnTo>
                  <a:lnTo>
                    <a:pt x="725" y="0"/>
                  </a:lnTo>
                  <a:lnTo>
                    <a:pt x="728" y="0"/>
                  </a:lnTo>
                  <a:lnTo>
                    <a:pt x="731" y="0"/>
                  </a:lnTo>
                  <a:lnTo>
                    <a:pt x="734" y="0"/>
                  </a:lnTo>
                  <a:lnTo>
                    <a:pt x="738" y="0"/>
                  </a:lnTo>
                  <a:lnTo>
                    <a:pt x="741" y="0"/>
                  </a:lnTo>
                  <a:lnTo>
                    <a:pt x="744" y="0"/>
                  </a:lnTo>
                  <a:lnTo>
                    <a:pt x="748" y="0"/>
                  </a:lnTo>
                  <a:lnTo>
                    <a:pt x="751" y="0"/>
                  </a:lnTo>
                  <a:lnTo>
                    <a:pt x="754" y="0"/>
                  </a:lnTo>
                  <a:lnTo>
                    <a:pt x="758" y="0"/>
                  </a:lnTo>
                  <a:lnTo>
                    <a:pt x="761" y="0"/>
                  </a:lnTo>
                  <a:lnTo>
                    <a:pt x="764" y="0"/>
                  </a:lnTo>
                  <a:lnTo>
                    <a:pt x="767" y="0"/>
                  </a:lnTo>
                  <a:lnTo>
                    <a:pt x="771" y="0"/>
                  </a:lnTo>
                  <a:lnTo>
                    <a:pt x="774" y="0"/>
                  </a:lnTo>
                  <a:lnTo>
                    <a:pt x="777" y="0"/>
                  </a:lnTo>
                  <a:lnTo>
                    <a:pt x="781" y="0"/>
                  </a:lnTo>
                  <a:lnTo>
                    <a:pt x="784" y="0"/>
                  </a:lnTo>
                  <a:lnTo>
                    <a:pt x="787" y="0"/>
                  </a:lnTo>
                  <a:lnTo>
                    <a:pt x="790" y="0"/>
                  </a:lnTo>
                  <a:lnTo>
                    <a:pt x="794" y="0"/>
                  </a:lnTo>
                  <a:lnTo>
                    <a:pt x="797" y="0"/>
                  </a:lnTo>
                  <a:lnTo>
                    <a:pt x="800" y="0"/>
                  </a:lnTo>
                  <a:lnTo>
                    <a:pt x="807" y="0"/>
                  </a:lnTo>
                  <a:lnTo>
                    <a:pt x="810" y="0"/>
                  </a:lnTo>
                  <a:lnTo>
                    <a:pt x="814" y="0"/>
                  </a:lnTo>
                  <a:lnTo>
                    <a:pt x="817" y="0"/>
                  </a:lnTo>
                  <a:lnTo>
                    <a:pt x="820" y="0"/>
                  </a:lnTo>
                  <a:lnTo>
                    <a:pt x="823" y="0"/>
                  </a:lnTo>
                  <a:lnTo>
                    <a:pt x="827" y="0"/>
                  </a:lnTo>
                  <a:lnTo>
                    <a:pt x="830" y="0"/>
                  </a:lnTo>
                  <a:lnTo>
                    <a:pt x="833" y="0"/>
                  </a:lnTo>
                  <a:lnTo>
                    <a:pt x="837" y="0"/>
                  </a:lnTo>
                  <a:lnTo>
                    <a:pt x="840" y="0"/>
                  </a:lnTo>
                  <a:lnTo>
                    <a:pt x="843" y="0"/>
                  </a:lnTo>
                  <a:lnTo>
                    <a:pt x="846" y="0"/>
                  </a:lnTo>
                  <a:lnTo>
                    <a:pt x="850" y="0"/>
                  </a:lnTo>
                  <a:lnTo>
                    <a:pt x="853" y="0"/>
                  </a:lnTo>
                  <a:lnTo>
                    <a:pt x="856" y="0"/>
                  </a:lnTo>
                  <a:lnTo>
                    <a:pt x="860" y="0"/>
                  </a:lnTo>
                  <a:lnTo>
                    <a:pt x="863" y="0"/>
                  </a:lnTo>
                  <a:lnTo>
                    <a:pt x="866" y="0"/>
                  </a:lnTo>
                  <a:lnTo>
                    <a:pt x="870" y="0"/>
                  </a:lnTo>
                  <a:lnTo>
                    <a:pt x="873" y="0"/>
                  </a:lnTo>
                  <a:lnTo>
                    <a:pt x="876" y="0"/>
                  </a:lnTo>
                  <a:lnTo>
                    <a:pt x="879" y="0"/>
                  </a:lnTo>
                  <a:lnTo>
                    <a:pt x="883" y="0"/>
                  </a:lnTo>
                  <a:lnTo>
                    <a:pt x="886" y="0"/>
                  </a:lnTo>
                  <a:lnTo>
                    <a:pt x="889" y="0"/>
                  </a:lnTo>
                  <a:lnTo>
                    <a:pt x="893" y="0"/>
                  </a:lnTo>
                  <a:lnTo>
                    <a:pt x="896" y="0"/>
                  </a:lnTo>
                  <a:lnTo>
                    <a:pt x="899" y="0"/>
                  </a:lnTo>
                  <a:lnTo>
                    <a:pt x="903" y="0"/>
                  </a:lnTo>
                  <a:lnTo>
                    <a:pt x="906" y="0"/>
                  </a:lnTo>
                  <a:lnTo>
                    <a:pt x="909" y="0"/>
                  </a:lnTo>
                  <a:lnTo>
                    <a:pt x="916" y="0"/>
                  </a:lnTo>
                  <a:lnTo>
                    <a:pt x="919" y="0"/>
                  </a:lnTo>
                  <a:lnTo>
                    <a:pt x="922" y="0"/>
                  </a:lnTo>
                  <a:lnTo>
                    <a:pt x="926" y="0"/>
                  </a:lnTo>
                  <a:lnTo>
                    <a:pt x="929" y="0"/>
                  </a:lnTo>
                  <a:lnTo>
                    <a:pt x="932" y="0"/>
                  </a:lnTo>
                  <a:lnTo>
                    <a:pt x="935" y="0"/>
                  </a:lnTo>
                  <a:lnTo>
                    <a:pt x="939" y="0"/>
                  </a:lnTo>
                  <a:lnTo>
                    <a:pt x="942" y="0"/>
                  </a:lnTo>
                  <a:lnTo>
                    <a:pt x="945" y="0"/>
                  </a:lnTo>
                  <a:lnTo>
                    <a:pt x="949" y="0"/>
                  </a:lnTo>
                  <a:lnTo>
                    <a:pt x="952" y="0"/>
                  </a:lnTo>
                  <a:lnTo>
                    <a:pt x="955" y="0"/>
                  </a:lnTo>
                  <a:lnTo>
                    <a:pt x="959" y="0"/>
                  </a:lnTo>
                  <a:lnTo>
                    <a:pt x="962" y="0"/>
                  </a:lnTo>
                  <a:lnTo>
                    <a:pt x="965" y="0"/>
                  </a:lnTo>
                  <a:lnTo>
                    <a:pt x="968" y="0"/>
                  </a:lnTo>
                  <a:lnTo>
                    <a:pt x="972" y="0"/>
                  </a:lnTo>
                  <a:lnTo>
                    <a:pt x="975" y="0"/>
                  </a:lnTo>
                  <a:lnTo>
                    <a:pt x="978" y="0"/>
                  </a:lnTo>
                  <a:lnTo>
                    <a:pt x="982" y="0"/>
                  </a:lnTo>
                  <a:lnTo>
                    <a:pt x="985" y="0"/>
                  </a:lnTo>
                  <a:lnTo>
                    <a:pt x="988" y="0"/>
                  </a:lnTo>
                  <a:lnTo>
                    <a:pt x="991" y="0"/>
                  </a:lnTo>
                  <a:lnTo>
                    <a:pt x="995" y="0"/>
                  </a:lnTo>
                  <a:lnTo>
                    <a:pt x="998" y="0"/>
                  </a:lnTo>
                  <a:lnTo>
                    <a:pt x="1001" y="0"/>
                  </a:lnTo>
                  <a:lnTo>
                    <a:pt x="1005" y="0"/>
                  </a:lnTo>
                  <a:lnTo>
                    <a:pt x="1008" y="0"/>
                  </a:lnTo>
                  <a:lnTo>
                    <a:pt x="1011" y="0"/>
                  </a:lnTo>
                  <a:lnTo>
                    <a:pt x="1015" y="0"/>
                  </a:lnTo>
                  <a:lnTo>
                    <a:pt x="1021" y="0"/>
                  </a:lnTo>
                  <a:lnTo>
                    <a:pt x="1024" y="0"/>
                  </a:lnTo>
                  <a:lnTo>
                    <a:pt x="1028" y="0"/>
                  </a:lnTo>
                  <a:lnTo>
                    <a:pt x="1031" y="0"/>
                  </a:lnTo>
                  <a:lnTo>
                    <a:pt x="1034" y="0"/>
                  </a:lnTo>
                  <a:lnTo>
                    <a:pt x="1038" y="0"/>
                  </a:lnTo>
                  <a:lnTo>
                    <a:pt x="1041" y="0"/>
                  </a:lnTo>
                  <a:lnTo>
                    <a:pt x="1044" y="0"/>
                  </a:lnTo>
                  <a:lnTo>
                    <a:pt x="1047" y="0"/>
                  </a:lnTo>
                  <a:lnTo>
                    <a:pt x="1051" y="0"/>
                  </a:lnTo>
                  <a:lnTo>
                    <a:pt x="1054" y="0"/>
                  </a:lnTo>
                  <a:lnTo>
                    <a:pt x="1057" y="0"/>
                  </a:lnTo>
                  <a:lnTo>
                    <a:pt x="1061" y="0"/>
                  </a:lnTo>
                  <a:lnTo>
                    <a:pt x="1064" y="0"/>
                  </a:lnTo>
                  <a:lnTo>
                    <a:pt x="1067" y="0"/>
                  </a:lnTo>
                  <a:lnTo>
                    <a:pt x="1071" y="0"/>
                  </a:lnTo>
                  <a:lnTo>
                    <a:pt x="1074" y="0"/>
                  </a:lnTo>
                  <a:lnTo>
                    <a:pt x="1077" y="0"/>
                  </a:lnTo>
                  <a:lnTo>
                    <a:pt x="1080" y="0"/>
                  </a:lnTo>
                  <a:lnTo>
                    <a:pt x="1084" y="0"/>
                  </a:lnTo>
                  <a:lnTo>
                    <a:pt x="1087" y="0"/>
                  </a:lnTo>
                  <a:lnTo>
                    <a:pt x="1090" y="0"/>
                  </a:lnTo>
                  <a:lnTo>
                    <a:pt x="1094" y="0"/>
                  </a:lnTo>
                  <a:lnTo>
                    <a:pt x="1097" y="0"/>
                  </a:lnTo>
                  <a:lnTo>
                    <a:pt x="1100" y="0"/>
                  </a:lnTo>
                  <a:lnTo>
                    <a:pt x="1104" y="0"/>
                  </a:lnTo>
                  <a:lnTo>
                    <a:pt x="1107" y="0"/>
                  </a:lnTo>
                  <a:lnTo>
                    <a:pt x="1110" y="0"/>
                  </a:lnTo>
                  <a:lnTo>
                    <a:pt x="1113" y="0"/>
                  </a:lnTo>
                  <a:lnTo>
                    <a:pt x="1117" y="0"/>
                  </a:lnTo>
                  <a:lnTo>
                    <a:pt x="1120" y="0"/>
                  </a:lnTo>
                  <a:lnTo>
                    <a:pt x="1123" y="0"/>
                  </a:lnTo>
                  <a:lnTo>
                    <a:pt x="1130" y="0"/>
                  </a:lnTo>
                  <a:lnTo>
                    <a:pt x="1133" y="0"/>
                  </a:lnTo>
                  <a:lnTo>
                    <a:pt x="1136" y="0"/>
                  </a:lnTo>
                  <a:lnTo>
                    <a:pt x="1140" y="0"/>
                  </a:lnTo>
                  <a:lnTo>
                    <a:pt x="1143" y="0"/>
                  </a:lnTo>
                  <a:lnTo>
                    <a:pt x="1146" y="0"/>
                  </a:lnTo>
                  <a:lnTo>
                    <a:pt x="1150" y="0"/>
                  </a:lnTo>
                  <a:lnTo>
                    <a:pt x="1153" y="0"/>
                  </a:lnTo>
                  <a:lnTo>
                    <a:pt x="1156" y="0"/>
                  </a:lnTo>
                  <a:lnTo>
                    <a:pt x="1160" y="0"/>
                  </a:lnTo>
                  <a:lnTo>
                    <a:pt x="1163" y="0"/>
                  </a:lnTo>
                  <a:lnTo>
                    <a:pt x="1166" y="0"/>
                  </a:lnTo>
                  <a:lnTo>
                    <a:pt x="1169" y="0"/>
                  </a:lnTo>
                  <a:lnTo>
                    <a:pt x="1173" y="0"/>
                  </a:lnTo>
                  <a:lnTo>
                    <a:pt x="1176" y="0"/>
                  </a:lnTo>
                  <a:lnTo>
                    <a:pt x="1179" y="0"/>
                  </a:lnTo>
                  <a:lnTo>
                    <a:pt x="1183" y="0"/>
                  </a:lnTo>
                  <a:lnTo>
                    <a:pt x="1186" y="0"/>
                  </a:lnTo>
                  <a:lnTo>
                    <a:pt x="1189" y="0"/>
                  </a:lnTo>
                  <a:lnTo>
                    <a:pt x="1192" y="0"/>
                  </a:lnTo>
                  <a:lnTo>
                    <a:pt x="1196" y="0"/>
                  </a:lnTo>
                  <a:lnTo>
                    <a:pt x="1199" y="0"/>
                  </a:lnTo>
                  <a:lnTo>
                    <a:pt x="1202" y="0"/>
                  </a:lnTo>
                  <a:lnTo>
                    <a:pt x="1206" y="0"/>
                  </a:lnTo>
                  <a:lnTo>
                    <a:pt x="1209" y="0"/>
                  </a:lnTo>
                  <a:lnTo>
                    <a:pt x="1212" y="0"/>
                  </a:lnTo>
                  <a:lnTo>
                    <a:pt x="1216" y="0"/>
                  </a:lnTo>
                  <a:lnTo>
                    <a:pt x="1219" y="0"/>
                  </a:lnTo>
                  <a:lnTo>
                    <a:pt x="1222" y="0"/>
                  </a:lnTo>
                  <a:lnTo>
                    <a:pt x="1225" y="0"/>
                  </a:lnTo>
                  <a:lnTo>
                    <a:pt x="1229" y="0"/>
                  </a:lnTo>
                  <a:lnTo>
                    <a:pt x="1232" y="0"/>
                  </a:lnTo>
                  <a:lnTo>
                    <a:pt x="1239" y="0"/>
                  </a:lnTo>
                  <a:lnTo>
                    <a:pt x="1242" y="0"/>
                  </a:lnTo>
                  <a:lnTo>
                    <a:pt x="1245" y="0"/>
                  </a:lnTo>
                  <a:lnTo>
                    <a:pt x="1248" y="0"/>
                  </a:lnTo>
                  <a:lnTo>
                    <a:pt x="1252" y="0"/>
                  </a:lnTo>
                  <a:lnTo>
                    <a:pt x="1255" y="0"/>
                  </a:lnTo>
                  <a:lnTo>
                    <a:pt x="1258" y="0"/>
                  </a:lnTo>
                  <a:lnTo>
                    <a:pt x="1262" y="0"/>
                  </a:lnTo>
                  <a:lnTo>
                    <a:pt x="1265" y="0"/>
                  </a:lnTo>
                  <a:lnTo>
                    <a:pt x="1268" y="0"/>
                  </a:lnTo>
                  <a:lnTo>
                    <a:pt x="1272" y="0"/>
                  </a:lnTo>
                  <a:lnTo>
                    <a:pt x="1275" y="0"/>
                  </a:lnTo>
                  <a:lnTo>
                    <a:pt x="1278" y="0"/>
                  </a:lnTo>
                  <a:lnTo>
                    <a:pt x="1281" y="0"/>
                  </a:lnTo>
                  <a:lnTo>
                    <a:pt x="1285" y="0"/>
                  </a:lnTo>
                  <a:lnTo>
                    <a:pt x="1288" y="0"/>
                  </a:lnTo>
                  <a:lnTo>
                    <a:pt x="1291" y="0"/>
                  </a:lnTo>
                  <a:lnTo>
                    <a:pt x="1295" y="0"/>
                  </a:lnTo>
                  <a:lnTo>
                    <a:pt x="1298" y="0"/>
                  </a:lnTo>
                  <a:lnTo>
                    <a:pt x="1301" y="0"/>
                  </a:lnTo>
                  <a:lnTo>
                    <a:pt x="1305" y="0"/>
                  </a:lnTo>
                  <a:lnTo>
                    <a:pt x="1308" y="0"/>
                  </a:lnTo>
                  <a:lnTo>
                    <a:pt x="1311" y="0"/>
                  </a:lnTo>
                  <a:lnTo>
                    <a:pt x="1314" y="0"/>
                  </a:lnTo>
                  <a:lnTo>
                    <a:pt x="1318" y="0"/>
                  </a:lnTo>
                  <a:lnTo>
                    <a:pt x="1321" y="0"/>
                  </a:lnTo>
                  <a:lnTo>
                    <a:pt x="1324" y="0"/>
                  </a:lnTo>
                  <a:lnTo>
                    <a:pt x="1328" y="0"/>
                  </a:lnTo>
                  <a:lnTo>
                    <a:pt x="1331" y="0"/>
                  </a:lnTo>
                  <a:lnTo>
                    <a:pt x="1334" y="0"/>
                  </a:lnTo>
                  <a:lnTo>
                    <a:pt x="1337" y="0"/>
                  </a:lnTo>
                  <a:lnTo>
                    <a:pt x="1344" y="0"/>
                  </a:lnTo>
                  <a:lnTo>
                    <a:pt x="1347" y="0"/>
                  </a:lnTo>
                  <a:lnTo>
                    <a:pt x="1351" y="0"/>
                  </a:lnTo>
                  <a:lnTo>
                    <a:pt x="1354" y="0"/>
                  </a:lnTo>
                  <a:lnTo>
                    <a:pt x="1357" y="0"/>
                  </a:lnTo>
                  <a:lnTo>
                    <a:pt x="1361" y="0"/>
                  </a:lnTo>
                  <a:lnTo>
                    <a:pt x="1364" y="0"/>
                  </a:lnTo>
                  <a:lnTo>
                    <a:pt x="1367" y="0"/>
                  </a:lnTo>
                  <a:lnTo>
                    <a:pt x="1370" y="0"/>
                  </a:lnTo>
                  <a:lnTo>
                    <a:pt x="1374" y="0"/>
                  </a:lnTo>
                  <a:lnTo>
                    <a:pt x="1377" y="0"/>
                  </a:lnTo>
                  <a:lnTo>
                    <a:pt x="1380" y="0"/>
                  </a:lnTo>
                  <a:lnTo>
                    <a:pt x="1384" y="0"/>
                  </a:lnTo>
                  <a:lnTo>
                    <a:pt x="1387" y="0"/>
                  </a:lnTo>
                  <a:lnTo>
                    <a:pt x="1390" y="0"/>
                  </a:lnTo>
                  <a:lnTo>
                    <a:pt x="1393" y="0"/>
                  </a:lnTo>
                  <a:lnTo>
                    <a:pt x="1397" y="0"/>
                  </a:lnTo>
                  <a:lnTo>
                    <a:pt x="1400" y="0"/>
                  </a:lnTo>
                  <a:lnTo>
                    <a:pt x="1403" y="0"/>
                  </a:lnTo>
                  <a:lnTo>
                    <a:pt x="1407" y="0"/>
                  </a:lnTo>
                  <a:lnTo>
                    <a:pt x="1410" y="0"/>
                  </a:lnTo>
                  <a:lnTo>
                    <a:pt x="1413" y="0"/>
                  </a:lnTo>
                  <a:lnTo>
                    <a:pt x="1417" y="0"/>
                  </a:lnTo>
                  <a:lnTo>
                    <a:pt x="1420" y="0"/>
                  </a:lnTo>
                  <a:lnTo>
                    <a:pt x="1423" y="0"/>
                  </a:lnTo>
                  <a:lnTo>
                    <a:pt x="1426" y="0"/>
                  </a:lnTo>
                  <a:lnTo>
                    <a:pt x="1430" y="0"/>
                  </a:lnTo>
                  <a:lnTo>
                    <a:pt x="1433" y="0"/>
                  </a:lnTo>
                  <a:lnTo>
                    <a:pt x="1436" y="0"/>
                  </a:lnTo>
                  <a:lnTo>
                    <a:pt x="1440" y="0"/>
                  </a:lnTo>
                  <a:lnTo>
                    <a:pt x="1443" y="0"/>
                  </a:lnTo>
                  <a:lnTo>
                    <a:pt x="1446" y="0"/>
                  </a:lnTo>
                  <a:lnTo>
                    <a:pt x="1453" y="0"/>
                  </a:lnTo>
                  <a:lnTo>
                    <a:pt x="1456" y="0"/>
                  </a:lnTo>
                  <a:lnTo>
                    <a:pt x="1459" y="0"/>
                  </a:lnTo>
                  <a:lnTo>
                    <a:pt x="1463" y="0"/>
                  </a:lnTo>
                  <a:lnTo>
                    <a:pt x="1466" y="0"/>
                  </a:lnTo>
                  <a:lnTo>
                    <a:pt x="1469" y="0"/>
                  </a:lnTo>
                  <a:lnTo>
                    <a:pt x="1473" y="0"/>
                  </a:lnTo>
                  <a:lnTo>
                    <a:pt x="1476" y="0"/>
                  </a:lnTo>
                  <a:lnTo>
                    <a:pt x="1479" y="0"/>
                  </a:lnTo>
                  <a:lnTo>
                    <a:pt x="1482" y="0"/>
                  </a:lnTo>
                  <a:lnTo>
                    <a:pt x="1486" y="0"/>
                  </a:lnTo>
                  <a:lnTo>
                    <a:pt x="1489" y="0"/>
                  </a:lnTo>
                  <a:lnTo>
                    <a:pt x="1492" y="0"/>
                  </a:lnTo>
                  <a:lnTo>
                    <a:pt x="1496" y="0"/>
                  </a:lnTo>
                  <a:lnTo>
                    <a:pt x="1499" y="0"/>
                  </a:lnTo>
                  <a:lnTo>
                    <a:pt x="1502" y="0"/>
                  </a:lnTo>
                  <a:lnTo>
                    <a:pt x="1505" y="0"/>
                  </a:lnTo>
                  <a:lnTo>
                    <a:pt x="1509" y="0"/>
                  </a:lnTo>
                  <a:lnTo>
                    <a:pt x="1512" y="0"/>
                  </a:lnTo>
                  <a:lnTo>
                    <a:pt x="1515" y="0"/>
                  </a:lnTo>
                  <a:lnTo>
                    <a:pt x="1519" y="0"/>
                  </a:lnTo>
                  <a:lnTo>
                    <a:pt x="1522" y="0"/>
                  </a:lnTo>
                  <a:lnTo>
                    <a:pt x="1525" y="0"/>
                  </a:lnTo>
                  <a:lnTo>
                    <a:pt x="1529" y="0"/>
                  </a:lnTo>
                  <a:lnTo>
                    <a:pt x="1532" y="0"/>
                  </a:lnTo>
                  <a:lnTo>
                    <a:pt x="1535" y="0"/>
                  </a:lnTo>
                  <a:lnTo>
                    <a:pt x="1538" y="0"/>
                  </a:lnTo>
                  <a:lnTo>
                    <a:pt x="1542" y="0"/>
                  </a:lnTo>
                  <a:lnTo>
                    <a:pt x="1545" y="0"/>
                  </a:lnTo>
                  <a:lnTo>
                    <a:pt x="1548" y="0"/>
                  </a:lnTo>
                  <a:lnTo>
                    <a:pt x="1552" y="0"/>
                  </a:lnTo>
                  <a:lnTo>
                    <a:pt x="1558" y="0"/>
                  </a:lnTo>
                  <a:lnTo>
                    <a:pt x="1562" y="0"/>
                  </a:lnTo>
                  <a:lnTo>
                    <a:pt x="1565" y="0"/>
                  </a:lnTo>
                  <a:lnTo>
                    <a:pt x="1568" y="0"/>
                  </a:lnTo>
                  <a:lnTo>
                    <a:pt x="1571" y="0"/>
                  </a:lnTo>
                  <a:lnTo>
                    <a:pt x="1575" y="0"/>
                  </a:lnTo>
                  <a:lnTo>
                    <a:pt x="1578" y="0"/>
                  </a:lnTo>
                  <a:lnTo>
                    <a:pt x="1581" y="0"/>
                  </a:lnTo>
                  <a:lnTo>
                    <a:pt x="1585" y="0"/>
                  </a:lnTo>
                  <a:lnTo>
                    <a:pt x="1588" y="0"/>
                  </a:lnTo>
                  <a:lnTo>
                    <a:pt x="1591" y="0"/>
                  </a:lnTo>
                  <a:lnTo>
                    <a:pt x="1594" y="0"/>
                  </a:lnTo>
                  <a:lnTo>
                    <a:pt x="1598" y="0"/>
                  </a:lnTo>
                  <a:lnTo>
                    <a:pt x="1601" y="0"/>
                  </a:lnTo>
                  <a:lnTo>
                    <a:pt x="1604" y="0"/>
                  </a:lnTo>
                  <a:lnTo>
                    <a:pt x="1608" y="0"/>
                  </a:lnTo>
                  <a:lnTo>
                    <a:pt x="1611" y="0"/>
                  </a:lnTo>
                  <a:lnTo>
                    <a:pt x="1614" y="0"/>
                  </a:lnTo>
                  <a:lnTo>
                    <a:pt x="1618" y="0"/>
                  </a:lnTo>
                  <a:lnTo>
                    <a:pt x="1621" y="0"/>
                  </a:lnTo>
                  <a:lnTo>
                    <a:pt x="1624" y="0"/>
                  </a:lnTo>
                  <a:lnTo>
                    <a:pt x="1627" y="0"/>
                  </a:lnTo>
                  <a:lnTo>
                    <a:pt x="1631" y="0"/>
                  </a:lnTo>
                  <a:lnTo>
                    <a:pt x="1634" y="0"/>
                  </a:lnTo>
                  <a:lnTo>
                    <a:pt x="1637" y="0"/>
                  </a:lnTo>
                  <a:lnTo>
                    <a:pt x="1641" y="0"/>
                  </a:lnTo>
                  <a:lnTo>
                    <a:pt x="1644" y="0"/>
                  </a:lnTo>
                  <a:lnTo>
                    <a:pt x="1647" y="0"/>
                  </a:lnTo>
                  <a:lnTo>
                    <a:pt x="1650" y="0"/>
                  </a:lnTo>
                  <a:lnTo>
                    <a:pt x="1654" y="0"/>
                  </a:lnTo>
                  <a:lnTo>
                    <a:pt x="1657" y="0"/>
                  </a:lnTo>
                  <a:lnTo>
                    <a:pt x="1660" y="0"/>
                  </a:lnTo>
                  <a:lnTo>
                    <a:pt x="1667" y="0"/>
                  </a:lnTo>
                  <a:lnTo>
                    <a:pt x="1670" y="0"/>
                  </a:lnTo>
                  <a:lnTo>
                    <a:pt x="1674" y="0"/>
                  </a:lnTo>
                  <a:lnTo>
                    <a:pt x="1677" y="0"/>
                  </a:lnTo>
                  <a:lnTo>
                    <a:pt x="1680" y="0"/>
                  </a:lnTo>
                  <a:lnTo>
                    <a:pt x="1683" y="0"/>
                  </a:lnTo>
                  <a:lnTo>
                    <a:pt x="1687" y="0"/>
                  </a:lnTo>
                  <a:lnTo>
                    <a:pt x="1690" y="0"/>
                  </a:lnTo>
                  <a:lnTo>
                    <a:pt x="1693" y="0"/>
                  </a:lnTo>
                  <a:lnTo>
                    <a:pt x="1697" y="0"/>
                  </a:lnTo>
                  <a:lnTo>
                    <a:pt x="1700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32" name="Freeform 156"/>
            <p:cNvSpPr>
              <a:spLocks/>
            </p:cNvSpPr>
            <p:nvPr/>
          </p:nvSpPr>
          <p:spPr bwMode="auto">
            <a:xfrm>
              <a:off x="3049" y="1125"/>
              <a:ext cx="1754" cy="337"/>
            </a:xfrm>
            <a:custGeom>
              <a:avLst/>
              <a:gdLst>
                <a:gd name="T0" fmla="*/ 23 w 1700"/>
                <a:gd name="T1" fmla="*/ 275 h 315"/>
                <a:gd name="T2" fmla="*/ 49 w 1700"/>
                <a:gd name="T3" fmla="*/ 278 h 315"/>
                <a:gd name="T4" fmla="*/ 79 w 1700"/>
                <a:gd name="T5" fmla="*/ 301 h 315"/>
                <a:gd name="T6" fmla="*/ 105 w 1700"/>
                <a:gd name="T7" fmla="*/ 288 h 315"/>
                <a:gd name="T8" fmla="*/ 131 w 1700"/>
                <a:gd name="T9" fmla="*/ 298 h 315"/>
                <a:gd name="T10" fmla="*/ 158 w 1700"/>
                <a:gd name="T11" fmla="*/ 298 h 315"/>
                <a:gd name="T12" fmla="*/ 187 w 1700"/>
                <a:gd name="T13" fmla="*/ 248 h 315"/>
                <a:gd name="T14" fmla="*/ 214 w 1700"/>
                <a:gd name="T15" fmla="*/ 179 h 315"/>
                <a:gd name="T16" fmla="*/ 240 w 1700"/>
                <a:gd name="T17" fmla="*/ 103 h 315"/>
                <a:gd name="T18" fmla="*/ 270 w 1700"/>
                <a:gd name="T19" fmla="*/ 83 h 315"/>
                <a:gd name="T20" fmla="*/ 296 w 1700"/>
                <a:gd name="T21" fmla="*/ 16 h 315"/>
                <a:gd name="T22" fmla="*/ 323 w 1700"/>
                <a:gd name="T23" fmla="*/ 23 h 315"/>
                <a:gd name="T24" fmla="*/ 349 w 1700"/>
                <a:gd name="T25" fmla="*/ 83 h 315"/>
                <a:gd name="T26" fmla="*/ 379 w 1700"/>
                <a:gd name="T27" fmla="*/ 146 h 315"/>
                <a:gd name="T28" fmla="*/ 405 w 1700"/>
                <a:gd name="T29" fmla="*/ 182 h 315"/>
                <a:gd name="T30" fmla="*/ 431 w 1700"/>
                <a:gd name="T31" fmla="*/ 209 h 315"/>
                <a:gd name="T32" fmla="*/ 458 w 1700"/>
                <a:gd name="T33" fmla="*/ 245 h 315"/>
                <a:gd name="T34" fmla="*/ 487 w 1700"/>
                <a:gd name="T35" fmla="*/ 272 h 315"/>
                <a:gd name="T36" fmla="*/ 514 w 1700"/>
                <a:gd name="T37" fmla="*/ 212 h 315"/>
                <a:gd name="T38" fmla="*/ 540 w 1700"/>
                <a:gd name="T39" fmla="*/ 129 h 315"/>
                <a:gd name="T40" fmla="*/ 566 w 1700"/>
                <a:gd name="T41" fmla="*/ 103 h 315"/>
                <a:gd name="T42" fmla="*/ 596 w 1700"/>
                <a:gd name="T43" fmla="*/ 50 h 315"/>
                <a:gd name="T44" fmla="*/ 622 w 1700"/>
                <a:gd name="T45" fmla="*/ 46 h 315"/>
                <a:gd name="T46" fmla="*/ 649 w 1700"/>
                <a:gd name="T47" fmla="*/ 43 h 315"/>
                <a:gd name="T48" fmla="*/ 675 w 1700"/>
                <a:gd name="T49" fmla="*/ 93 h 315"/>
                <a:gd name="T50" fmla="*/ 705 w 1700"/>
                <a:gd name="T51" fmla="*/ 139 h 315"/>
                <a:gd name="T52" fmla="*/ 731 w 1700"/>
                <a:gd name="T53" fmla="*/ 209 h 315"/>
                <a:gd name="T54" fmla="*/ 758 w 1700"/>
                <a:gd name="T55" fmla="*/ 248 h 315"/>
                <a:gd name="T56" fmla="*/ 784 w 1700"/>
                <a:gd name="T57" fmla="*/ 228 h 315"/>
                <a:gd name="T58" fmla="*/ 814 w 1700"/>
                <a:gd name="T59" fmla="*/ 232 h 315"/>
                <a:gd name="T60" fmla="*/ 840 w 1700"/>
                <a:gd name="T61" fmla="*/ 192 h 315"/>
                <a:gd name="T62" fmla="*/ 866 w 1700"/>
                <a:gd name="T63" fmla="*/ 122 h 315"/>
                <a:gd name="T64" fmla="*/ 893 w 1700"/>
                <a:gd name="T65" fmla="*/ 109 h 315"/>
                <a:gd name="T66" fmla="*/ 922 w 1700"/>
                <a:gd name="T67" fmla="*/ 56 h 315"/>
                <a:gd name="T68" fmla="*/ 949 w 1700"/>
                <a:gd name="T69" fmla="*/ 40 h 315"/>
                <a:gd name="T70" fmla="*/ 975 w 1700"/>
                <a:gd name="T71" fmla="*/ 79 h 315"/>
                <a:gd name="T72" fmla="*/ 1001 w 1700"/>
                <a:gd name="T73" fmla="*/ 129 h 315"/>
                <a:gd name="T74" fmla="*/ 1031 w 1700"/>
                <a:gd name="T75" fmla="*/ 152 h 315"/>
                <a:gd name="T76" fmla="*/ 1057 w 1700"/>
                <a:gd name="T77" fmla="*/ 212 h 315"/>
                <a:gd name="T78" fmla="*/ 1084 w 1700"/>
                <a:gd name="T79" fmla="*/ 238 h 315"/>
                <a:gd name="T80" fmla="*/ 1110 w 1700"/>
                <a:gd name="T81" fmla="*/ 222 h 315"/>
                <a:gd name="T82" fmla="*/ 1140 w 1700"/>
                <a:gd name="T83" fmla="*/ 202 h 315"/>
                <a:gd name="T84" fmla="*/ 1166 w 1700"/>
                <a:gd name="T85" fmla="*/ 179 h 315"/>
                <a:gd name="T86" fmla="*/ 1192 w 1700"/>
                <a:gd name="T87" fmla="*/ 142 h 315"/>
                <a:gd name="T88" fmla="*/ 1219 w 1700"/>
                <a:gd name="T89" fmla="*/ 93 h 315"/>
                <a:gd name="T90" fmla="*/ 1248 w 1700"/>
                <a:gd name="T91" fmla="*/ 86 h 315"/>
                <a:gd name="T92" fmla="*/ 1275 w 1700"/>
                <a:gd name="T93" fmla="*/ 89 h 315"/>
                <a:gd name="T94" fmla="*/ 1301 w 1700"/>
                <a:gd name="T95" fmla="*/ 103 h 315"/>
                <a:gd name="T96" fmla="*/ 1328 w 1700"/>
                <a:gd name="T97" fmla="*/ 116 h 315"/>
                <a:gd name="T98" fmla="*/ 1357 w 1700"/>
                <a:gd name="T99" fmla="*/ 175 h 315"/>
                <a:gd name="T100" fmla="*/ 1384 w 1700"/>
                <a:gd name="T101" fmla="*/ 175 h 315"/>
                <a:gd name="T102" fmla="*/ 1410 w 1700"/>
                <a:gd name="T103" fmla="*/ 215 h 315"/>
                <a:gd name="T104" fmla="*/ 1436 w 1700"/>
                <a:gd name="T105" fmla="*/ 212 h 315"/>
                <a:gd name="T106" fmla="*/ 1466 w 1700"/>
                <a:gd name="T107" fmla="*/ 192 h 315"/>
                <a:gd name="T108" fmla="*/ 1492 w 1700"/>
                <a:gd name="T109" fmla="*/ 192 h 315"/>
                <a:gd name="T110" fmla="*/ 1519 w 1700"/>
                <a:gd name="T111" fmla="*/ 149 h 315"/>
                <a:gd name="T112" fmla="*/ 1545 w 1700"/>
                <a:gd name="T113" fmla="*/ 106 h 315"/>
                <a:gd name="T114" fmla="*/ 1575 w 1700"/>
                <a:gd name="T115" fmla="*/ 86 h 315"/>
                <a:gd name="T116" fmla="*/ 1601 w 1700"/>
                <a:gd name="T117" fmla="*/ 109 h 315"/>
                <a:gd name="T118" fmla="*/ 1627 w 1700"/>
                <a:gd name="T119" fmla="*/ 103 h 315"/>
                <a:gd name="T120" fmla="*/ 1654 w 1700"/>
                <a:gd name="T121" fmla="*/ 119 h 315"/>
                <a:gd name="T122" fmla="*/ 1683 w 1700"/>
                <a:gd name="T123" fmla="*/ 142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0" h="315">
                  <a:moveTo>
                    <a:pt x="0" y="285"/>
                  </a:moveTo>
                  <a:lnTo>
                    <a:pt x="3" y="268"/>
                  </a:lnTo>
                  <a:lnTo>
                    <a:pt x="6" y="268"/>
                  </a:lnTo>
                  <a:lnTo>
                    <a:pt x="10" y="275"/>
                  </a:lnTo>
                  <a:lnTo>
                    <a:pt x="13" y="275"/>
                  </a:lnTo>
                  <a:lnTo>
                    <a:pt x="16" y="288"/>
                  </a:lnTo>
                  <a:lnTo>
                    <a:pt x="19" y="265"/>
                  </a:lnTo>
                  <a:lnTo>
                    <a:pt x="23" y="275"/>
                  </a:lnTo>
                  <a:lnTo>
                    <a:pt x="26" y="255"/>
                  </a:lnTo>
                  <a:lnTo>
                    <a:pt x="29" y="265"/>
                  </a:lnTo>
                  <a:lnTo>
                    <a:pt x="33" y="265"/>
                  </a:lnTo>
                  <a:lnTo>
                    <a:pt x="36" y="295"/>
                  </a:lnTo>
                  <a:lnTo>
                    <a:pt x="39" y="298"/>
                  </a:lnTo>
                  <a:lnTo>
                    <a:pt x="43" y="275"/>
                  </a:lnTo>
                  <a:lnTo>
                    <a:pt x="46" y="288"/>
                  </a:lnTo>
                  <a:lnTo>
                    <a:pt x="49" y="278"/>
                  </a:lnTo>
                  <a:lnTo>
                    <a:pt x="56" y="288"/>
                  </a:lnTo>
                  <a:lnTo>
                    <a:pt x="59" y="288"/>
                  </a:lnTo>
                  <a:lnTo>
                    <a:pt x="62" y="305"/>
                  </a:lnTo>
                  <a:lnTo>
                    <a:pt x="66" y="311"/>
                  </a:lnTo>
                  <a:lnTo>
                    <a:pt x="69" y="285"/>
                  </a:lnTo>
                  <a:lnTo>
                    <a:pt x="72" y="285"/>
                  </a:lnTo>
                  <a:lnTo>
                    <a:pt x="75" y="295"/>
                  </a:lnTo>
                  <a:lnTo>
                    <a:pt x="79" y="301"/>
                  </a:lnTo>
                  <a:lnTo>
                    <a:pt x="82" y="281"/>
                  </a:lnTo>
                  <a:lnTo>
                    <a:pt x="85" y="285"/>
                  </a:lnTo>
                  <a:lnTo>
                    <a:pt x="89" y="278"/>
                  </a:lnTo>
                  <a:lnTo>
                    <a:pt x="92" y="278"/>
                  </a:lnTo>
                  <a:lnTo>
                    <a:pt x="95" y="272"/>
                  </a:lnTo>
                  <a:lnTo>
                    <a:pt x="99" y="275"/>
                  </a:lnTo>
                  <a:lnTo>
                    <a:pt x="102" y="301"/>
                  </a:lnTo>
                  <a:lnTo>
                    <a:pt x="105" y="288"/>
                  </a:lnTo>
                  <a:lnTo>
                    <a:pt x="108" y="275"/>
                  </a:lnTo>
                  <a:lnTo>
                    <a:pt x="112" y="272"/>
                  </a:lnTo>
                  <a:lnTo>
                    <a:pt x="115" y="315"/>
                  </a:lnTo>
                  <a:lnTo>
                    <a:pt x="118" y="308"/>
                  </a:lnTo>
                  <a:lnTo>
                    <a:pt x="122" y="308"/>
                  </a:lnTo>
                  <a:lnTo>
                    <a:pt x="125" y="295"/>
                  </a:lnTo>
                  <a:lnTo>
                    <a:pt x="128" y="301"/>
                  </a:lnTo>
                  <a:lnTo>
                    <a:pt x="131" y="298"/>
                  </a:lnTo>
                  <a:lnTo>
                    <a:pt x="135" y="272"/>
                  </a:lnTo>
                  <a:lnTo>
                    <a:pt x="138" y="272"/>
                  </a:lnTo>
                  <a:lnTo>
                    <a:pt x="141" y="278"/>
                  </a:lnTo>
                  <a:lnTo>
                    <a:pt x="145" y="298"/>
                  </a:lnTo>
                  <a:lnTo>
                    <a:pt x="148" y="295"/>
                  </a:lnTo>
                  <a:lnTo>
                    <a:pt x="151" y="288"/>
                  </a:lnTo>
                  <a:lnTo>
                    <a:pt x="155" y="298"/>
                  </a:lnTo>
                  <a:lnTo>
                    <a:pt x="158" y="298"/>
                  </a:lnTo>
                  <a:lnTo>
                    <a:pt x="164" y="288"/>
                  </a:lnTo>
                  <a:lnTo>
                    <a:pt x="168" y="265"/>
                  </a:lnTo>
                  <a:lnTo>
                    <a:pt x="171" y="311"/>
                  </a:lnTo>
                  <a:lnTo>
                    <a:pt x="174" y="315"/>
                  </a:lnTo>
                  <a:lnTo>
                    <a:pt x="178" y="278"/>
                  </a:lnTo>
                  <a:lnTo>
                    <a:pt x="181" y="262"/>
                  </a:lnTo>
                  <a:lnTo>
                    <a:pt x="184" y="262"/>
                  </a:lnTo>
                  <a:lnTo>
                    <a:pt x="187" y="248"/>
                  </a:lnTo>
                  <a:lnTo>
                    <a:pt x="191" y="255"/>
                  </a:lnTo>
                  <a:lnTo>
                    <a:pt x="194" y="255"/>
                  </a:lnTo>
                  <a:lnTo>
                    <a:pt x="197" y="235"/>
                  </a:lnTo>
                  <a:lnTo>
                    <a:pt x="201" y="202"/>
                  </a:lnTo>
                  <a:lnTo>
                    <a:pt x="204" y="192"/>
                  </a:lnTo>
                  <a:lnTo>
                    <a:pt x="207" y="199"/>
                  </a:lnTo>
                  <a:lnTo>
                    <a:pt x="211" y="179"/>
                  </a:lnTo>
                  <a:lnTo>
                    <a:pt x="214" y="179"/>
                  </a:lnTo>
                  <a:lnTo>
                    <a:pt x="217" y="182"/>
                  </a:lnTo>
                  <a:lnTo>
                    <a:pt x="220" y="175"/>
                  </a:lnTo>
                  <a:lnTo>
                    <a:pt x="224" y="172"/>
                  </a:lnTo>
                  <a:lnTo>
                    <a:pt x="227" y="159"/>
                  </a:lnTo>
                  <a:lnTo>
                    <a:pt x="230" y="139"/>
                  </a:lnTo>
                  <a:lnTo>
                    <a:pt x="234" y="149"/>
                  </a:lnTo>
                  <a:lnTo>
                    <a:pt x="237" y="129"/>
                  </a:lnTo>
                  <a:lnTo>
                    <a:pt x="240" y="103"/>
                  </a:lnTo>
                  <a:lnTo>
                    <a:pt x="244" y="99"/>
                  </a:lnTo>
                  <a:lnTo>
                    <a:pt x="247" y="86"/>
                  </a:lnTo>
                  <a:lnTo>
                    <a:pt x="250" y="89"/>
                  </a:lnTo>
                  <a:lnTo>
                    <a:pt x="253" y="56"/>
                  </a:lnTo>
                  <a:lnTo>
                    <a:pt x="257" y="50"/>
                  </a:lnTo>
                  <a:lnTo>
                    <a:pt x="260" y="79"/>
                  </a:lnTo>
                  <a:lnTo>
                    <a:pt x="263" y="69"/>
                  </a:lnTo>
                  <a:lnTo>
                    <a:pt x="270" y="83"/>
                  </a:lnTo>
                  <a:lnTo>
                    <a:pt x="273" y="50"/>
                  </a:lnTo>
                  <a:lnTo>
                    <a:pt x="276" y="40"/>
                  </a:lnTo>
                  <a:lnTo>
                    <a:pt x="280" y="30"/>
                  </a:lnTo>
                  <a:lnTo>
                    <a:pt x="283" y="20"/>
                  </a:lnTo>
                  <a:lnTo>
                    <a:pt x="286" y="0"/>
                  </a:lnTo>
                  <a:lnTo>
                    <a:pt x="290" y="20"/>
                  </a:lnTo>
                  <a:lnTo>
                    <a:pt x="293" y="26"/>
                  </a:lnTo>
                  <a:lnTo>
                    <a:pt x="296" y="16"/>
                  </a:lnTo>
                  <a:lnTo>
                    <a:pt x="300" y="10"/>
                  </a:lnTo>
                  <a:lnTo>
                    <a:pt x="303" y="33"/>
                  </a:lnTo>
                  <a:lnTo>
                    <a:pt x="306" y="36"/>
                  </a:lnTo>
                  <a:lnTo>
                    <a:pt x="309" y="33"/>
                  </a:lnTo>
                  <a:lnTo>
                    <a:pt x="313" y="63"/>
                  </a:lnTo>
                  <a:lnTo>
                    <a:pt x="316" y="30"/>
                  </a:lnTo>
                  <a:lnTo>
                    <a:pt x="319" y="46"/>
                  </a:lnTo>
                  <a:lnTo>
                    <a:pt x="323" y="23"/>
                  </a:lnTo>
                  <a:lnTo>
                    <a:pt x="326" y="40"/>
                  </a:lnTo>
                  <a:lnTo>
                    <a:pt x="329" y="33"/>
                  </a:lnTo>
                  <a:lnTo>
                    <a:pt x="332" y="30"/>
                  </a:lnTo>
                  <a:lnTo>
                    <a:pt x="336" y="43"/>
                  </a:lnTo>
                  <a:lnTo>
                    <a:pt x="339" y="43"/>
                  </a:lnTo>
                  <a:lnTo>
                    <a:pt x="342" y="56"/>
                  </a:lnTo>
                  <a:lnTo>
                    <a:pt x="346" y="59"/>
                  </a:lnTo>
                  <a:lnTo>
                    <a:pt x="349" y="83"/>
                  </a:lnTo>
                  <a:lnTo>
                    <a:pt x="352" y="93"/>
                  </a:lnTo>
                  <a:lnTo>
                    <a:pt x="356" y="73"/>
                  </a:lnTo>
                  <a:lnTo>
                    <a:pt x="359" y="93"/>
                  </a:lnTo>
                  <a:lnTo>
                    <a:pt x="362" y="96"/>
                  </a:lnTo>
                  <a:lnTo>
                    <a:pt x="365" y="129"/>
                  </a:lnTo>
                  <a:lnTo>
                    <a:pt x="369" y="132"/>
                  </a:lnTo>
                  <a:lnTo>
                    <a:pt x="372" y="146"/>
                  </a:lnTo>
                  <a:lnTo>
                    <a:pt x="379" y="146"/>
                  </a:lnTo>
                  <a:lnTo>
                    <a:pt x="382" y="136"/>
                  </a:lnTo>
                  <a:lnTo>
                    <a:pt x="385" y="136"/>
                  </a:lnTo>
                  <a:lnTo>
                    <a:pt x="388" y="136"/>
                  </a:lnTo>
                  <a:lnTo>
                    <a:pt x="392" y="152"/>
                  </a:lnTo>
                  <a:lnTo>
                    <a:pt x="395" y="159"/>
                  </a:lnTo>
                  <a:lnTo>
                    <a:pt x="398" y="189"/>
                  </a:lnTo>
                  <a:lnTo>
                    <a:pt x="402" y="195"/>
                  </a:lnTo>
                  <a:lnTo>
                    <a:pt x="405" y="182"/>
                  </a:lnTo>
                  <a:lnTo>
                    <a:pt x="408" y="182"/>
                  </a:lnTo>
                  <a:lnTo>
                    <a:pt x="412" y="192"/>
                  </a:lnTo>
                  <a:lnTo>
                    <a:pt x="415" y="222"/>
                  </a:lnTo>
                  <a:lnTo>
                    <a:pt x="418" y="222"/>
                  </a:lnTo>
                  <a:lnTo>
                    <a:pt x="421" y="222"/>
                  </a:lnTo>
                  <a:lnTo>
                    <a:pt x="425" y="235"/>
                  </a:lnTo>
                  <a:lnTo>
                    <a:pt x="428" y="238"/>
                  </a:lnTo>
                  <a:lnTo>
                    <a:pt x="431" y="209"/>
                  </a:lnTo>
                  <a:lnTo>
                    <a:pt x="435" y="238"/>
                  </a:lnTo>
                  <a:lnTo>
                    <a:pt x="438" y="268"/>
                  </a:lnTo>
                  <a:lnTo>
                    <a:pt x="441" y="298"/>
                  </a:lnTo>
                  <a:lnTo>
                    <a:pt x="445" y="291"/>
                  </a:lnTo>
                  <a:lnTo>
                    <a:pt x="448" y="288"/>
                  </a:lnTo>
                  <a:lnTo>
                    <a:pt x="451" y="291"/>
                  </a:lnTo>
                  <a:lnTo>
                    <a:pt x="454" y="252"/>
                  </a:lnTo>
                  <a:lnTo>
                    <a:pt x="458" y="245"/>
                  </a:lnTo>
                  <a:lnTo>
                    <a:pt x="461" y="245"/>
                  </a:lnTo>
                  <a:lnTo>
                    <a:pt x="464" y="248"/>
                  </a:lnTo>
                  <a:lnTo>
                    <a:pt x="468" y="295"/>
                  </a:lnTo>
                  <a:lnTo>
                    <a:pt x="471" y="255"/>
                  </a:lnTo>
                  <a:lnTo>
                    <a:pt x="474" y="258"/>
                  </a:lnTo>
                  <a:lnTo>
                    <a:pt x="477" y="272"/>
                  </a:lnTo>
                  <a:lnTo>
                    <a:pt x="481" y="291"/>
                  </a:lnTo>
                  <a:lnTo>
                    <a:pt x="487" y="272"/>
                  </a:lnTo>
                  <a:lnTo>
                    <a:pt x="491" y="232"/>
                  </a:lnTo>
                  <a:lnTo>
                    <a:pt x="494" y="235"/>
                  </a:lnTo>
                  <a:lnTo>
                    <a:pt x="497" y="228"/>
                  </a:lnTo>
                  <a:lnTo>
                    <a:pt x="501" y="235"/>
                  </a:lnTo>
                  <a:lnTo>
                    <a:pt x="504" y="222"/>
                  </a:lnTo>
                  <a:lnTo>
                    <a:pt x="507" y="245"/>
                  </a:lnTo>
                  <a:lnTo>
                    <a:pt x="510" y="222"/>
                  </a:lnTo>
                  <a:lnTo>
                    <a:pt x="514" y="212"/>
                  </a:lnTo>
                  <a:lnTo>
                    <a:pt x="517" y="212"/>
                  </a:lnTo>
                  <a:lnTo>
                    <a:pt x="520" y="205"/>
                  </a:lnTo>
                  <a:lnTo>
                    <a:pt x="524" y="182"/>
                  </a:lnTo>
                  <a:lnTo>
                    <a:pt x="527" y="185"/>
                  </a:lnTo>
                  <a:lnTo>
                    <a:pt x="530" y="169"/>
                  </a:lnTo>
                  <a:lnTo>
                    <a:pt x="533" y="185"/>
                  </a:lnTo>
                  <a:lnTo>
                    <a:pt x="537" y="156"/>
                  </a:lnTo>
                  <a:lnTo>
                    <a:pt x="540" y="129"/>
                  </a:lnTo>
                  <a:lnTo>
                    <a:pt x="543" y="146"/>
                  </a:lnTo>
                  <a:lnTo>
                    <a:pt x="547" y="159"/>
                  </a:lnTo>
                  <a:lnTo>
                    <a:pt x="550" y="159"/>
                  </a:lnTo>
                  <a:lnTo>
                    <a:pt x="553" y="136"/>
                  </a:lnTo>
                  <a:lnTo>
                    <a:pt x="557" y="136"/>
                  </a:lnTo>
                  <a:lnTo>
                    <a:pt x="560" y="126"/>
                  </a:lnTo>
                  <a:lnTo>
                    <a:pt x="563" y="136"/>
                  </a:lnTo>
                  <a:lnTo>
                    <a:pt x="566" y="103"/>
                  </a:lnTo>
                  <a:lnTo>
                    <a:pt x="570" y="106"/>
                  </a:lnTo>
                  <a:lnTo>
                    <a:pt x="573" y="83"/>
                  </a:lnTo>
                  <a:lnTo>
                    <a:pt x="576" y="73"/>
                  </a:lnTo>
                  <a:lnTo>
                    <a:pt x="580" y="76"/>
                  </a:lnTo>
                  <a:lnTo>
                    <a:pt x="583" y="69"/>
                  </a:lnTo>
                  <a:lnTo>
                    <a:pt x="586" y="73"/>
                  </a:lnTo>
                  <a:lnTo>
                    <a:pt x="593" y="76"/>
                  </a:lnTo>
                  <a:lnTo>
                    <a:pt x="596" y="50"/>
                  </a:lnTo>
                  <a:lnTo>
                    <a:pt x="599" y="53"/>
                  </a:lnTo>
                  <a:lnTo>
                    <a:pt x="603" y="69"/>
                  </a:lnTo>
                  <a:lnTo>
                    <a:pt x="606" y="40"/>
                  </a:lnTo>
                  <a:lnTo>
                    <a:pt x="609" y="59"/>
                  </a:lnTo>
                  <a:lnTo>
                    <a:pt x="613" y="50"/>
                  </a:lnTo>
                  <a:lnTo>
                    <a:pt x="616" y="59"/>
                  </a:lnTo>
                  <a:lnTo>
                    <a:pt x="619" y="59"/>
                  </a:lnTo>
                  <a:lnTo>
                    <a:pt x="622" y="46"/>
                  </a:lnTo>
                  <a:lnTo>
                    <a:pt x="626" y="33"/>
                  </a:lnTo>
                  <a:lnTo>
                    <a:pt x="629" y="50"/>
                  </a:lnTo>
                  <a:lnTo>
                    <a:pt x="632" y="46"/>
                  </a:lnTo>
                  <a:lnTo>
                    <a:pt x="636" y="53"/>
                  </a:lnTo>
                  <a:lnTo>
                    <a:pt x="639" y="53"/>
                  </a:lnTo>
                  <a:lnTo>
                    <a:pt x="642" y="69"/>
                  </a:lnTo>
                  <a:lnTo>
                    <a:pt x="646" y="66"/>
                  </a:lnTo>
                  <a:lnTo>
                    <a:pt x="649" y="43"/>
                  </a:lnTo>
                  <a:lnTo>
                    <a:pt x="652" y="63"/>
                  </a:lnTo>
                  <a:lnTo>
                    <a:pt x="655" y="83"/>
                  </a:lnTo>
                  <a:lnTo>
                    <a:pt x="659" y="56"/>
                  </a:lnTo>
                  <a:lnTo>
                    <a:pt x="662" y="50"/>
                  </a:lnTo>
                  <a:lnTo>
                    <a:pt x="665" y="56"/>
                  </a:lnTo>
                  <a:lnTo>
                    <a:pt x="669" y="93"/>
                  </a:lnTo>
                  <a:lnTo>
                    <a:pt x="672" y="73"/>
                  </a:lnTo>
                  <a:lnTo>
                    <a:pt x="675" y="93"/>
                  </a:lnTo>
                  <a:lnTo>
                    <a:pt x="678" y="116"/>
                  </a:lnTo>
                  <a:lnTo>
                    <a:pt x="682" y="122"/>
                  </a:lnTo>
                  <a:lnTo>
                    <a:pt x="685" y="116"/>
                  </a:lnTo>
                  <a:lnTo>
                    <a:pt x="688" y="109"/>
                  </a:lnTo>
                  <a:lnTo>
                    <a:pt x="692" y="119"/>
                  </a:lnTo>
                  <a:lnTo>
                    <a:pt x="695" y="132"/>
                  </a:lnTo>
                  <a:lnTo>
                    <a:pt x="702" y="113"/>
                  </a:lnTo>
                  <a:lnTo>
                    <a:pt x="705" y="139"/>
                  </a:lnTo>
                  <a:lnTo>
                    <a:pt x="708" y="146"/>
                  </a:lnTo>
                  <a:lnTo>
                    <a:pt x="711" y="162"/>
                  </a:lnTo>
                  <a:lnTo>
                    <a:pt x="715" y="162"/>
                  </a:lnTo>
                  <a:lnTo>
                    <a:pt x="718" y="195"/>
                  </a:lnTo>
                  <a:lnTo>
                    <a:pt x="721" y="179"/>
                  </a:lnTo>
                  <a:lnTo>
                    <a:pt x="725" y="199"/>
                  </a:lnTo>
                  <a:lnTo>
                    <a:pt x="728" y="195"/>
                  </a:lnTo>
                  <a:lnTo>
                    <a:pt x="731" y="209"/>
                  </a:lnTo>
                  <a:lnTo>
                    <a:pt x="734" y="222"/>
                  </a:lnTo>
                  <a:lnTo>
                    <a:pt x="738" y="242"/>
                  </a:lnTo>
                  <a:lnTo>
                    <a:pt x="741" y="238"/>
                  </a:lnTo>
                  <a:lnTo>
                    <a:pt x="744" y="225"/>
                  </a:lnTo>
                  <a:lnTo>
                    <a:pt x="748" y="215"/>
                  </a:lnTo>
                  <a:lnTo>
                    <a:pt x="751" y="199"/>
                  </a:lnTo>
                  <a:lnTo>
                    <a:pt x="754" y="209"/>
                  </a:lnTo>
                  <a:lnTo>
                    <a:pt x="758" y="248"/>
                  </a:lnTo>
                  <a:lnTo>
                    <a:pt x="761" y="258"/>
                  </a:lnTo>
                  <a:lnTo>
                    <a:pt x="764" y="248"/>
                  </a:lnTo>
                  <a:lnTo>
                    <a:pt x="767" y="278"/>
                  </a:lnTo>
                  <a:lnTo>
                    <a:pt x="771" y="262"/>
                  </a:lnTo>
                  <a:lnTo>
                    <a:pt x="774" y="258"/>
                  </a:lnTo>
                  <a:lnTo>
                    <a:pt x="777" y="245"/>
                  </a:lnTo>
                  <a:lnTo>
                    <a:pt x="781" y="238"/>
                  </a:lnTo>
                  <a:lnTo>
                    <a:pt x="784" y="228"/>
                  </a:lnTo>
                  <a:lnTo>
                    <a:pt x="787" y="238"/>
                  </a:lnTo>
                  <a:lnTo>
                    <a:pt x="790" y="245"/>
                  </a:lnTo>
                  <a:lnTo>
                    <a:pt x="794" y="222"/>
                  </a:lnTo>
                  <a:lnTo>
                    <a:pt x="797" y="205"/>
                  </a:lnTo>
                  <a:lnTo>
                    <a:pt x="800" y="228"/>
                  </a:lnTo>
                  <a:lnTo>
                    <a:pt x="807" y="228"/>
                  </a:lnTo>
                  <a:lnTo>
                    <a:pt x="810" y="242"/>
                  </a:lnTo>
                  <a:lnTo>
                    <a:pt x="814" y="232"/>
                  </a:lnTo>
                  <a:lnTo>
                    <a:pt x="817" y="215"/>
                  </a:lnTo>
                  <a:lnTo>
                    <a:pt x="820" y="225"/>
                  </a:lnTo>
                  <a:lnTo>
                    <a:pt x="823" y="215"/>
                  </a:lnTo>
                  <a:lnTo>
                    <a:pt x="827" y="209"/>
                  </a:lnTo>
                  <a:lnTo>
                    <a:pt x="830" y="212"/>
                  </a:lnTo>
                  <a:lnTo>
                    <a:pt x="833" y="209"/>
                  </a:lnTo>
                  <a:lnTo>
                    <a:pt x="837" y="172"/>
                  </a:lnTo>
                  <a:lnTo>
                    <a:pt x="840" y="192"/>
                  </a:lnTo>
                  <a:lnTo>
                    <a:pt x="843" y="192"/>
                  </a:lnTo>
                  <a:lnTo>
                    <a:pt x="846" y="202"/>
                  </a:lnTo>
                  <a:lnTo>
                    <a:pt x="850" y="185"/>
                  </a:lnTo>
                  <a:lnTo>
                    <a:pt x="853" y="166"/>
                  </a:lnTo>
                  <a:lnTo>
                    <a:pt x="856" y="166"/>
                  </a:lnTo>
                  <a:lnTo>
                    <a:pt x="860" y="149"/>
                  </a:lnTo>
                  <a:lnTo>
                    <a:pt x="863" y="152"/>
                  </a:lnTo>
                  <a:lnTo>
                    <a:pt x="866" y="122"/>
                  </a:lnTo>
                  <a:lnTo>
                    <a:pt x="870" y="126"/>
                  </a:lnTo>
                  <a:lnTo>
                    <a:pt x="873" y="113"/>
                  </a:lnTo>
                  <a:lnTo>
                    <a:pt x="876" y="83"/>
                  </a:lnTo>
                  <a:lnTo>
                    <a:pt x="879" y="89"/>
                  </a:lnTo>
                  <a:lnTo>
                    <a:pt x="883" y="79"/>
                  </a:lnTo>
                  <a:lnTo>
                    <a:pt x="886" y="89"/>
                  </a:lnTo>
                  <a:lnTo>
                    <a:pt x="889" y="99"/>
                  </a:lnTo>
                  <a:lnTo>
                    <a:pt x="893" y="109"/>
                  </a:lnTo>
                  <a:lnTo>
                    <a:pt x="896" y="103"/>
                  </a:lnTo>
                  <a:lnTo>
                    <a:pt x="899" y="79"/>
                  </a:lnTo>
                  <a:lnTo>
                    <a:pt x="903" y="66"/>
                  </a:lnTo>
                  <a:lnTo>
                    <a:pt x="906" y="86"/>
                  </a:lnTo>
                  <a:lnTo>
                    <a:pt x="909" y="83"/>
                  </a:lnTo>
                  <a:lnTo>
                    <a:pt x="916" y="96"/>
                  </a:lnTo>
                  <a:lnTo>
                    <a:pt x="919" y="76"/>
                  </a:lnTo>
                  <a:lnTo>
                    <a:pt x="922" y="56"/>
                  </a:lnTo>
                  <a:lnTo>
                    <a:pt x="926" y="73"/>
                  </a:lnTo>
                  <a:lnTo>
                    <a:pt x="929" y="106"/>
                  </a:lnTo>
                  <a:lnTo>
                    <a:pt x="932" y="73"/>
                  </a:lnTo>
                  <a:lnTo>
                    <a:pt x="935" y="23"/>
                  </a:lnTo>
                  <a:lnTo>
                    <a:pt x="939" y="33"/>
                  </a:lnTo>
                  <a:lnTo>
                    <a:pt x="942" y="43"/>
                  </a:lnTo>
                  <a:lnTo>
                    <a:pt x="945" y="46"/>
                  </a:lnTo>
                  <a:lnTo>
                    <a:pt x="949" y="40"/>
                  </a:lnTo>
                  <a:lnTo>
                    <a:pt x="952" y="23"/>
                  </a:lnTo>
                  <a:lnTo>
                    <a:pt x="955" y="23"/>
                  </a:lnTo>
                  <a:lnTo>
                    <a:pt x="959" y="50"/>
                  </a:lnTo>
                  <a:lnTo>
                    <a:pt x="962" y="59"/>
                  </a:lnTo>
                  <a:lnTo>
                    <a:pt x="965" y="66"/>
                  </a:lnTo>
                  <a:lnTo>
                    <a:pt x="968" y="86"/>
                  </a:lnTo>
                  <a:lnTo>
                    <a:pt x="972" y="69"/>
                  </a:lnTo>
                  <a:lnTo>
                    <a:pt x="975" y="79"/>
                  </a:lnTo>
                  <a:lnTo>
                    <a:pt x="978" y="66"/>
                  </a:lnTo>
                  <a:lnTo>
                    <a:pt x="982" y="83"/>
                  </a:lnTo>
                  <a:lnTo>
                    <a:pt x="985" y="69"/>
                  </a:lnTo>
                  <a:lnTo>
                    <a:pt x="988" y="116"/>
                  </a:lnTo>
                  <a:lnTo>
                    <a:pt x="991" y="89"/>
                  </a:lnTo>
                  <a:lnTo>
                    <a:pt x="995" y="122"/>
                  </a:lnTo>
                  <a:lnTo>
                    <a:pt x="998" y="136"/>
                  </a:lnTo>
                  <a:lnTo>
                    <a:pt x="1001" y="129"/>
                  </a:lnTo>
                  <a:lnTo>
                    <a:pt x="1005" y="149"/>
                  </a:lnTo>
                  <a:lnTo>
                    <a:pt x="1008" y="136"/>
                  </a:lnTo>
                  <a:lnTo>
                    <a:pt x="1011" y="132"/>
                  </a:lnTo>
                  <a:lnTo>
                    <a:pt x="1015" y="119"/>
                  </a:lnTo>
                  <a:lnTo>
                    <a:pt x="1021" y="139"/>
                  </a:lnTo>
                  <a:lnTo>
                    <a:pt x="1024" y="142"/>
                  </a:lnTo>
                  <a:lnTo>
                    <a:pt x="1028" y="152"/>
                  </a:lnTo>
                  <a:lnTo>
                    <a:pt x="1031" y="152"/>
                  </a:lnTo>
                  <a:lnTo>
                    <a:pt x="1034" y="156"/>
                  </a:lnTo>
                  <a:lnTo>
                    <a:pt x="1038" y="185"/>
                  </a:lnTo>
                  <a:lnTo>
                    <a:pt x="1041" y="166"/>
                  </a:lnTo>
                  <a:lnTo>
                    <a:pt x="1044" y="189"/>
                  </a:lnTo>
                  <a:lnTo>
                    <a:pt x="1047" y="209"/>
                  </a:lnTo>
                  <a:lnTo>
                    <a:pt x="1051" y="222"/>
                  </a:lnTo>
                  <a:lnTo>
                    <a:pt x="1054" y="202"/>
                  </a:lnTo>
                  <a:lnTo>
                    <a:pt x="1057" y="212"/>
                  </a:lnTo>
                  <a:lnTo>
                    <a:pt x="1061" y="179"/>
                  </a:lnTo>
                  <a:lnTo>
                    <a:pt x="1064" y="205"/>
                  </a:lnTo>
                  <a:lnTo>
                    <a:pt x="1067" y="219"/>
                  </a:lnTo>
                  <a:lnTo>
                    <a:pt x="1071" y="222"/>
                  </a:lnTo>
                  <a:lnTo>
                    <a:pt x="1074" y="245"/>
                  </a:lnTo>
                  <a:lnTo>
                    <a:pt x="1077" y="245"/>
                  </a:lnTo>
                  <a:lnTo>
                    <a:pt x="1080" y="265"/>
                  </a:lnTo>
                  <a:lnTo>
                    <a:pt x="1084" y="238"/>
                  </a:lnTo>
                  <a:lnTo>
                    <a:pt x="1087" y="235"/>
                  </a:lnTo>
                  <a:lnTo>
                    <a:pt x="1090" y="252"/>
                  </a:lnTo>
                  <a:lnTo>
                    <a:pt x="1094" y="245"/>
                  </a:lnTo>
                  <a:lnTo>
                    <a:pt x="1097" y="245"/>
                  </a:lnTo>
                  <a:lnTo>
                    <a:pt x="1100" y="222"/>
                  </a:lnTo>
                  <a:lnTo>
                    <a:pt x="1104" y="212"/>
                  </a:lnTo>
                  <a:lnTo>
                    <a:pt x="1107" y="219"/>
                  </a:lnTo>
                  <a:lnTo>
                    <a:pt x="1110" y="222"/>
                  </a:lnTo>
                  <a:lnTo>
                    <a:pt x="1113" y="219"/>
                  </a:lnTo>
                  <a:lnTo>
                    <a:pt x="1117" y="238"/>
                  </a:lnTo>
                  <a:lnTo>
                    <a:pt x="1120" y="232"/>
                  </a:lnTo>
                  <a:lnTo>
                    <a:pt x="1123" y="235"/>
                  </a:lnTo>
                  <a:lnTo>
                    <a:pt x="1130" y="222"/>
                  </a:lnTo>
                  <a:lnTo>
                    <a:pt x="1133" y="225"/>
                  </a:lnTo>
                  <a:lnTo>
                    <a:pt x="1136" y="195"/>
                  </a:lnTo>
                  <a:lnTo>
                    <a:pt x="1140" y="202"/>
                  </a:lnTo>
                  <a:lnTo>
                    <a:pt x="1143" y="189"/>
                  </a:lnTo>
                  <a:lnTo>
                    <a:pt x="1146" y="195"/>
                  </a:lnTo>
                  <a:lnTo>
                    <a:pt x="1150" y="222"/>
                  </a:lnTo>
                  <a:lnTo>
                    <a:pt x="1153" y="205"/>
                  </a:lnTo>
                  <a:lnTo>
                    <a:pt x="1156" y="202"/>
                  </a:lnTo>
                  <a:lnTo>
                    <a:pt x="1160" y="212"/>
                  </a:lnTo>
                  <a:lnTo>
                    <a:pt x="1163" y="192"/>
                  </a:lnTo>
                  <a:lnTo>
                    <a:pt x="1166" y="179"/>
                  </a:lnTo>
                  <a:lnTo>
                    <a:pt x="1169" y="179"/>
                  </a:lnTo>
                  <a:lnTo>
                    <a:pt x="1173" y="149"/>
                  </a:lnTo>
                  <a:lnTo>
                    <a:pt x="1176" y="166"/>
                  </a:lnTo>
                  <a:lnTo>
                    <a:pt x="1179" y="169"/>
                  </a:lnTo>
                  <a:lnTo>
                    <a:pt x="1183" y="156"/>
                  </a:lnTo>
                  <a:lnTo>
                    <a:pt x="1186" y="142"/>
                  </a:lnTo>
                  <a:lnTo>
                    <a:pt x="1189" y="146"/>
                  </a:lnTo>
                  <a:lnTo>
                    <a:pt x="1192" y="142"/>
                  </a:lnTo>
                  <a:lnTo>
                    <a:pt x="1196" y="149"/>
                  </a:lnTo>
                  <a:lnTo>
                    <a:pt x="1199" y="109"/>
                  </a:lnTo>
                  <a:lnTo>
                    <a:pt x="1202" y="86"/>
                  </a:lnTo>
                  <a:lnTo>
                    <a:pt x="1206" y="119"/>
                  </a:lnTo>
                  <a:lnTo>
                    <a:pt x="1209" y="86"/>
                  </a:lnTo>
                  <a:lnTo>
                    <a:pt x="1212" y="106"/>
                  </a:lnTo>
                  <a:lnTo>
                    <a:pt x="1216" y="106"/>
                  </a:lnTo>
                  <a:lnTo>
                    <a:pt x="1219" y="93"/>
                  </a:lnTo>
                  <a:lnTo>
                    <a:pt x="1222" y="99"/>
                  </a:lnTo>
                  <a:lnTo>
                    <a:pt x="1225" y="76"/>
                  </a:lnTo>
                  <a:lnTo>
                    <a:pt x="1229" y="66"/>
                  </a:lnTo>
                  <a:lnTo>
                    <a:pt x="1232" y="99"/>
                  </a:lnTo>
                  <a:lnTo>
                    <a:pt x="1239" y="106"/>
                  </a:lnTo>
                  <a:lnTo>
                    <a:pt x="1242" y="103"/>
                  </a:lnTo>
                  <a:lnTo>
                    <a:pt x="1245" y="86"/>
                  </a:lnTo>
                  <a:lnTo>
                    <a:pt x="1248" y="86"/>
                  </a:lnTo>
                  <a:lnTo>
                    <a:pt x="1252" y="69"/>
                  </a:lnTo>
                  <a:lnTo>
                    <a:pt x="1255" y="66"/>
                  </a:lnTo>
                  <a:lnTo>
                    <a:pt x="1258" y="83"/>
                  </a:lnTo>
                  <a:lnTo>
                    <a:pt x="1262" y="76"/>
                  </a:lnTo>
                  <a:lnTo>
                    <a:pt x="1265" y="86"/>
                  </a:lnTo>
                  <a:lnTo>
                    <a:pt x="1268" y="86"/>
                  </a:lnTo>
                  <a:lnTo>
                    <a:pt x="1272" y="59"/>
                  </a:lnTo>
                  <a:lnTo>
                    <a:pt x="1275" y="89"/>
                  </a:lnTo>
                  <a:lnTo>
                    <a:pt x="1278" y="109"/>
                  </a:lnTo>
                  <a:lnTo>
                    <a:pt x="1281" y="86"/>
                  </a:lnTo>
                  <a:lnTo>
                    <a:pt x="1285" y="103"/>
                  </a:lnTo>
                  <a:lnTo>
                    <a:pt x="1288" y="96"/>
                  </a:lnTo>
                  <a:lnTo>
                    <a:pt x="1291" y="89"/>
                  </a:lnTo>
                  <a:lnTo>
                    <a:pt x="1295" y="93"/>
                  </a:lnTo>
                  <a:lnTo>
                    <a:pt x="1298" y="103"/>
                  </a:lnTo>
                  <a:lnTo>
                    <a:pt x="1301" y="103"/>
                  </a:lnTo>
                  <a:lnTo>
                    <a:pt x="1305" y="86"/>
                  </a:lnTo>
                  <a:lnTo>
                    <a:pt x="1308" y="106"/>
                  </a:lnTo>
                  <a:lnTo>
                    <a:pt x="1311" y="99"/>
                  </a:lnTo>
                  <a:lnTo>
                    <a:pt x="1314" y="116"/>
                  </a:lnTo>
                  <a:lnTo>
                    <a:pt x="1318" y="113"/>
                  </a:lnTo>
                  <a:lnTo>
                    <a:pt x="1321" y="126"/>
                  </a:lnTo>
                  <a:lnTo>
                    <a:pt x="1324" y="109"/>
                  </a:lnTo>
                  <a:lnTo>
                    <a:pt x="1328" y="116"/>
                  </a:lnTo>
                  <a:lnTo>
                    <a:pt x="1331" y="106"/>
                  </a:lnTo>
                  <a:lnTo>
                    <a:pt x="1334" y="116"/>
                  </a:lnTo>
                  <a:lnTo>
                    <a:pt x="1337" y="119"/>
                  </a:lnTo>
                  <a:lnTo>
                    <a:pt x="1344" y="116"/>
                  </a:lnTo>
                  <a:lnTo>
                    <a:pt x="1347" y="129"/>
                  </a:lnTo>
                  <a:lnTo>
                    <a:pt x="1351" y="149"/>
                  </a:lnTo>
                  <a:lnTo>
                    <a:pt x="1354" y="156"/>
                  </a:lnTo>
                  <a:lnTo>
                    <a:pt x="1357" y="175"/>
                  </a:lnTo>
                  <a:lnTo>
                    <a:pt x="1361" y="202"/>
                  </a:lnTo>
                  <a:lnTo>
                    <a:pt x="1364" y="185"/>
                  </a:lnTo>
                  <a:lnTo>
                    <a:pt x="1367" y="172"/>
                  </a:lnTo>
                  <a:lnTo>
                    <a:pt x="1370" y="172"/>
                  </a:lnTo>
                  <a:lnTo>
                    <a:pt x="1374" y="182"/>
                  </a:lnTo>
                  <a:lnTo>
                    <a:pt x="1377" y="189"/>
                  </a:lnTo>
                  <a:lnTo>
                    <a:pt x="1380" y="172"/>
                  </a:lnTo>
                  <a:lnTo>
                    <a:pt x="1384" y="175"/>
                  </a:lnTo>
                  <a:lnTo>
                    <a:pt x="1387" y="162"/>
                  </a:lnTo>
                  <a:lnTo>
                    <a:pt x="1390" y="169"/>
                  </a:lnTo>
                  <a:lnTo>
                    <a:pt x="1393" y="166"/>
                  </a:lnTo>
                  <a:lnTo>
                    <a:pt x="1397" y="202"/>
                  </a:lnTo>
                  <a:lnTo>
                    <a:pt x="1400" y="205"/>
                  </a:lnTo>
                  <a:lnTo>
                    <a:pt x="1403" y="192"/>
                  </a:lnTo>
                  <a:lnTo>
                    <a:pt x="1407" y="175"/>
                  </a:lnTo>
                  <a:lnTo>
                    <a:pt x="1410" y="215"/>
                  </a:lnTo>
                  <a:lnTo>
                    <a:pt x="1413" y="212"/>
                  </a:lnTo>
                  <a:lnTo>
                    <a:pt x="1417" y="185"/>
                  </a:lnTo>
                  <a:lnTo>
                    <a:pt x="1420" y="195"/>
                  </a:lnTo>
                  <a:lnTo>
                    <a:pt x="1423" y="215"/>
                  </a:lnTo>
                  <a:lnTo>
                    <a:pt x="1426" y="235"/>
                  </a:lnTo>
                  <a:lnTo>
                    <a:pt x="1430" y="225"/>
                  </a:lnTo>
                  <a:lnTo>
                    <a:pt x="1433" y="215"/>
                  </a:lnTo>
                  <a:lnTo>
                    <a:pt x="1436" y="212"/>
                  </a:lnTo>
                  <a:lnTo>
                    <a:pt x="1440" y="215"/>
                  </a:lnTo>
                  <a:lnTo>
                    <a:pt x="1443" y="212"/>
                  </a:lnTo>
                  <a:lnTo>
                    <a:pt x="1446" y="199"/>
                  </a:lnTo>
                  <a:lnTo>
                    <a:pt x="1453" y="189"/>
                  </a:lnTo>
                  <a:lnTo>
                    <a:pt x="1456" y="215"/>
                  </a:lnTo>
                  <a:lnTo>
                    <a:pt x="1459" y="199"/>
                  </a:lnTo>
                  <a:lnTo>
                    <a:pt x="1463" y="205"/>
                  </a:lnTo>
                  <a:lnTo>
                    <a:pt x="1466" y="192"/>
                  </a:lnTo>
                  <a:lnTo>
                    <a:pt x="1469" y="199"/>
                  </a:lnTo>
                  <a:lnTo>
                    <a:pt x="1473" y="179"/>
                  </a:lnTo>
                  <a:lnTo>
                    <a:pt x="1476" y="169"/>
                  </a:lnTo>
                  <a:lnTo>
                    <a:pt x="1479" y="189"/>
                  </a:lnTo>
                  <a:lnTo>
                    <a:pt x="1482" y="195"/>
                  </a:lnTo>
                  <a:lnTo>
                    <a:pt x="1486" y="166"/>
                  </a:lnTo>
                  <a:lnTo>
                    <a:pt x="1489" y="159"/>
                  </a:lnTo>
                  <a:lnTo>
                    <a:pt x="1492" y="192"/>
                  </a:lnTo>
                  <a:lnTo>
                    <a:pt x="1496" y="175"/>
                  </a:lnTo>
                  <a:lnTo>
                    <a:pt x="1499" y="166"/>
                  </a:lnTo>
                  <a:lnTo>
                    <a:pt x="1502" y="179"/>
                  </a:lnTo>
                  <a:lnTo>
                    <a:pt x="1505" y="189"/>
                  </a:lnTo>
                  <a:lnTo>
                    <a:pt x="1509" y="169"/>
                  </a:lnTo>
                  <a:lnTo>
                    <a:pt x="1512" y="179"/>
                  </a:lnTo>
                  <a:lnTo>
                    <a:pt x="1515" y="152"/>
                  </a:lnTo>
                  <a:lnTo>
                    <a:pt x="1519" y="149"/>
                  </a:lnTo>
                  <a:lnTo>
                    <a:pt x="1522" y="169"/>
                  </a:lnTo>
                  <a:lnTo>
                    <a:pt x="1525" y="139"/>
                  </a:lnTo>
                  <a:lnTo>
                    <a:pt x="1529" y="149"/>
                  </a:lnTo>
                  <a:lnTo>
                    <a:pt x="1532" y="146"/>
                  </a:lnTo>
                  <a:lnTo>
                    <a:pt x="1535" y="109"/>
                  </a:lnTo>
                  <a:lnTo>
                    <a:pt x="1538" y="119"/>
                  </a:lnTo>
                  <a:lnTo>
                    <a:pt x="1542" y="122"/>
                  </a:lnTo>
                  <a:lnTo>
                    <a:pt x="1545" y="106"/>
                  </a:lnTo>
                  <a:lnTo>
                    <a:pt x="1548" y="93"/>
                  </a:lnTo>
                  <a:lnTo>
                    <a:pt x="1552" y="109"/>
                  </a:lnTo>
                  <a:lnTo>
                    <a:pt x="1558" y="119"/>
                  </a:lnTo>
                  <a:lnTo>
                    <a:pt x="1562" y="126"/>
                  </a:lnTo>
                  <a:lnTo>
                    <a:pt x="1565" y="109"/>
                  </a:lnTo>
                  <a:lnTo>
                    <a:pt x="1568" y="109"/>
                  </a:lnTo>
                  <a:lnTo>
                    <a:pt x="1571" y="99"/>
                  </a:lnTo>
                  <a:lnTo>
                    <a:pt x="1575" y="86"/>
                  </a:lnTo>
                  <a:lnTo>
                    <a:pt x="1578" y="79"/>
                  </a:lnTo>
                  <a:lnTo>
                    <a:pt x="1581" y="99"/>
                  </a:lnTo>
                  <a:lnTo>
                    <a:pt x="1585" y="113"/>
                  </a:lnTo>
                  <a:lnTo>
                    <a:pt x="1588" y="96"/>
                  </a:lnTo>
                  <a:lnTo>
                    <a:pt x="1591" y="89"/>
                  </a:lnTo>
                  <a:lnTo>
                    <a:pt x="1594" y="79"/>
                  </a:lnTo>
                  <a:lnTo>
                    <a:pt x="1598" y="83"/>
                  </a:lnTo>
                  <a:lnTo>
                    <a:pt x="1601" y="109"/>
                  </a:lnTo>
                  <a:lnTo>
                    <a:pt x="1604" y="116"/>
                  </a:lnTo>
                  <a:lnTo>
                    <a:pt x="1608" y="113"/>
                  </a:lnTo>
                  <a:lnTo>
                    <a:pt x="1611" y="109"/>
                  </a:lnTo>
                  <a:lnTo>
                    <a:pt x="1614" y="103"/>
                  </a:lnTo>
                  <a:lnTo>
                    <a:pt x="1618" y="99"/>
                  </a:lnTo>
                  <a:lnTo>
                    <a:pt x="1621" y="106"/>
                  </a:lnTo>
                  <a:lnTo>
                    <a:pt x="1624" y="103"/>
                  </a:lnTo>
                  <a:lnTo>
                    <a:pt x="1627" y="103"/>
                  </a:lnTo>
                  <a:lnTo>
                    <a:pt x="1631" y="106"/>
                  </a:lnTo>
                  <a:lnTo>
                    <a:pt x="1634" y="113"/>
                  </a:lnTo>
                  <a:lnTo>
                    <a:pt x="1637" y="132"/>
                  </a:lnTo>
                  <a:lnTo>
                    <a:pt x="1641" y="109"/>
                  </a:lnTo>
                  <a:lnTo>
                    <a:pt x="1644" y="96"/>
                  </a:lnTo>
                  <a:lnTo>
                    <a:pt x="1647" y="103"/>
                  </a:lnTo>
                  <a:lnTo>
                    <a:pt x="1650" y="126"/>
                  </a:lnTo>
                  <a:lnTo>
                    <a:pt x="1654" y="119"/>
                  </a:lnTo>
                  <a:lnTo>
                    <a:pt x="1657" y="142"/>
                  </a:lnTo>
                  <a:lnTo>
                    <a:pt x="1660" y="136"/>
                  </a:lnTo>
                  <a:lnTo>
                    <a:pt x="1667" y="132"/>
                  </a:lnTo>
                  <a:lnTo>
                    <a:pt x="1670" y="122"/>
                  </a:lnTo>
                  <a:lnTo>
                    <a:pt x="1674" y="116"/>
                  </a:lnTo>
                  <a:lnTo>
                    <a:pt x="1677" y="122"/>
                  </a:lnTo>
                  <a:lnTo>
                    <a:pt x="1680" y="152"/>
                  </a:lnTo>
                  <a:lnTo>
                    <a:pt x="1683" y="142"/>
                  </a:lnTo>
                  <a:lnTo>
                    <a:pt x="1687" y="166"/>
                  </a:lnTo>
                  <a:lnTo>
                    <a:pt x="1690" y="179"/>
                  </a:lnTo>
                  <a:lnTo>
                    <a:pt x="1693" y="132"/>
                  </a:lnTo>
                  <a:lnTo>
                    <a:pt x="1697" y="152"/>
                  </a:lnTo>
                  <a:lnTo>
                    <a:pt x="1700" y="166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33" name="Rectangle 157"/>
            <p:cNvSpPr>
              <a:spLocks noChangeArrowheads="1"/>
            </p:cNvSpPr>
            <p:nvPr/>
          </p:nvSpPr>
          <p:spPr bwMode="auto">
            <a:xfrm>
              <a:off x="3616" y="912"/>
              <a:ext cx="86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S-LOOP plots deviation variables (IAE = 43.9891)</a:t>
              </a:r>
              <a:endParaRPr lang="en-US"/>
            </a:p>
          </p:txBody>
        </p:sp>
        <p:sp>
          <p:nvSpPr>
            <p:cNvPr id="75934" name="Rectangle 158"/>
            <p:cNvSpPr>
              <a:spLocks noChangeArrowheads="1"/>
            </p:cNvSpPr>
            <p:nvPr/>
          </p:nvSpPr>
          <p:spPr bwMode="auto">
            <a:xfrm>
              <a:off x="4052" y="1649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75935" name="Rectangle 159"/>
            <p:cNvSpPr>
              <a:spLocks noChangeArrowheads="1"/>
            </p:cNvSpPr>
            <p:nvPr/>
          </p:nvSpPr>
          <p:spPr bwMode="auto">
            <a:xfrm rot="16200000">
              <a:off x="2789" y="1285"/>
              <a:ext cx="33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/>
            </a:p>
          </p:txBody>
        </p:sp>
        <p:sp>
          <p:nvSpPr>
            <p:cNvPr id="75936" name="Rectangle 160"/>
            <p:cNvSpPr>
              <a:spLocks noChangeArrowheads="1"/>
            </p:cNvSpPr>
            <p:nvPr/>
          </p:nvSpPr>
          <p:spPr bwMode="auto">
            <a:xfrm>
              <a:off x="3049" y="1795"/>
              <a:ext cx="2104" cy="5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37" name="Rectangle 161"/>
            <p:cNvSpPr>
              <a:spLocks noChangeArrowheads="1"/>
            </p:cNvSpPr>
            <p:nvPr/>
          </p:nvSpPr>
          <p:spPr bwMode="auto">
            <a:xfrm>
              <a:off x="3049" y="1795"/>
              <a:ext cx="2104" cy="578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38" name="Line 162"/>
            <p:cNvSpPr>
              <a:spLocks noChangeShapeType="1"/>
            </p:cNvSpPr>
            <p:nvPr/>
          </p:nvSpPr>
          <p:spPr bwMode="auto">
            <a:xfrm>
              <a:off x="3049" y="1795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39" name="Freeform 163"/>
            <p:cNvSpPr>
              <a:spLocks/>
            </p:cNvSpPr>
            <p:nvPr/>
          </p:nvSpPr>
          <p:spPr bwMode="auto">
            <a:xfrm>
              <a:off x="3049" y="1795"/>
              <a:ext cx="2104" cy="578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40" name="Line 164"/>
            <p:cNvSpPr>
              <a:spLocks noChangeShapeType="1"/>
            </p:cNvSpPr>
            <p:nvPr/>
          </p:nvSpPr>
          <p:spPr bwMode="auto">
            <a:xfrm flipV="1">
              <a:off x="3049" y="1795"/>
              <a:ext cx="1" cy="57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41" name="Line 165"/>
            <p:cNvSpPr>
              <a:spLocks noChangeShapeType="1"/>
            </p:cNvSpPr>
            <p:nvPr/>
          </p:nvSpPr>
          <p:spPr bwMode="auto">
            <a:xfrm>
              <a:off x="3049" y="2373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42" name="Line 166"/>
            <p:cNvSpPr>
              <a:spLocks noChangeShapeType="1"/>
            </p:cNvSpPr>
            <p:nvPr/>
          </p:nvSpPr>
          <p:spPr bwMode="auto">
            <a:xfrm flipV="1">
              <a:off x="3049" y="1795"/>
              <a:ext cx="1" cy="57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43" name="Line 167"/>
            <p:cNvSpPr>
              <a:spLocks noChangeShapeType="1"/>
            </p:cNvSpPr>
            <p:nvPr/>
          </p:nvSpPr>
          <p:spPr bwMode="auto">
            <a:xfrm flipV="1">
              <a:off x="3049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44" name="Line 168"/>
            <p:cNvSpPr>
              <a:spLocks noChangeShapeType="1"/>
            </p:cNvSpPr>
            <p:nvPr/>
          </p:nvSpPr>
          <p:spPr bwMode="auto">
            <a:xfrm>
              <a:off x="3049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45" name="Rectangle 169"/>
            <p:cNvSpPr>
              <a:spLocks noChangeArrowheads="1"/>
            </p:cNvSpPr>
            <p:nvPr/>
          </p:nvSpPr>
          <p:spPr bwMode="auto">
            <a:xfrm>
              <a:off x="3038" y="2387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5946" name="Line 170"/>
            <p:cNvSpPr>
              <a:spLocks noChangeShapeType="1"/>
            </p:cNvSpPr>
            <p:nvPr/>
          </p:nvSpPr>
          <p:spPr bwMode="auto">
            <a:xfrm flipV="1">
              <a:off x="3399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47" name="Line 171"/>
            <p:cNvSpPr>
              <a:spLocks noChangeShapeType="1"/>
            </p:cNvSpPr>
            <p:nvPr/>
          </p:nvSpPr>
          <p:spPr bwMode="auto">
            <a:xfrm>
              <a:off x="3399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48" name="Rectangle 172"/>
            <p:cNvSpPr>
              <a:spLocks noChangeArrowheads="1"/>
            </p:cNvSpPr>
            <p:nvPr/>
          </p:nvSpPr>
          <p:spPr bwMode="auto">
            <a:xfrm>
              <a:off x="3375" y="2387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75949" name="Line 173"/>
            <p:cNvSpPr>
              <a:spLocks noChangeShapeType="1"/>
            </p:cNvSpPr>
            <p:nvPr/>
          </p:nvSpPr>
          <p:spPr bwMode="auto">
            <a:xfrm flipV="1">
              <a:off x="3748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50" name="Line 174"/>
            <p:cNvSpPr>
              <a:spLocks noChangeShapeType="1"/>
            </p:cNvSpPr>
            <p:nvPr/>
          </p:nvSpPr>
          <p:spPr bwMode="auto">
            <a:xfrm>
              <a:off x="3748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51" name="Rectangle 175"/>
            <p:cNvSpPr>
              <a:spLocks noChangeArrowheads="1"/>
            </p:cNvSpPr>
            <p:nvPr/>
          </p:nvSpPr>
          <p:spPr bwMode="auto">
            <a:xfrm>
              <a:off x="3725" y="2387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75952" name="Line 176"/>
            <p:cNvSpPr>
              <a:spLocks noChangeShapeType="1"/>
            </p:cNvSpPr>
            <p:nvPr/>
          </p:nvSpPr>
          <p:spPr bwMode="auto">
            <a:xfrm flipV="1">
              <a:off x="4102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53" name="Line 177"/>
            <p:cNvSpPr>
              <a:spLocks noChangeShapeType="1"/>
            </p:cNvSpPr>
            <p:nvPr/>
          </p:nvSpPr>
          <p:spPr bwMode="auto">
            <a:xfrm>
              <a:off x="4102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54" name="Rectangle 178"/>
            <p:cNvSpPr>
              <a:spLocks noChangeArrowheads="1"/>
            </p:cNvSpPr>
            <p:nvPr/>
          </p:nvSpPr>
          <p:spPr bwMode="auto">
            <a:xfrm>
              <a:off x="4079" y="2387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75955" name="Line 179"/>
            <p:cNvSpPr>
              <a:spLocks noChangeShapeType="1"/>
            </p:cNvSpPr>
            <p:nvPr/>
          </p:nvSpPr>
          <p:spPr bwMode="auto">
            <a:xfrm flipV="1">
              <a:off x="4453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56" name="Line 180"/>
            <p:cNvSpPr>
              <a:spLocks noChangeShapeType="1"/>
            </p:cNvSpPr>
            <p:nvPr/>
          </p:nvSpPr>
          <p:spPr bwMode="auto">
            <a:xfrm>
              <a:off x="4453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57" name="Rectangle 181"/>
            <p:cNvSpPr>
              <a:spLocks noChangeArrowheads="1"/>
            </p:cNvSpPr>
            <p:nvPr/>
          </p:nvSpPr>
          <p:spPr bwMode="auto">
            <a:xfrm>
              <a:off x="4429" y="2387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75958" name="Line 182"/>
            <p:cNvSpPr>
              <a:spLocks noChangeShapeType="1"/>
            </p:cNvSpPr>
            <p:nvPr/>
          </p:nvSpPr>
          <p:spPr bwMode="auto">
            <a:xfrm flipV="1">
              <a:off x="4803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59" name="Line 183"/>
            <p:cNvSpPr>
              <a:spLocks noChangeShapeType="1"/>
            </p:cNvSpPr>
            <p:nvPr/>
          </p:nvSpPr>
          <p:spPr bwMode="auto">
            <a:xfrm>
              <a:off x="4803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60" name="Rectangle 184"/>
            <p:cNvSpPr>
              <a:spLocks noChangeArrowheads="1"/>
            </p:cNvSpPr>
            <p:nvPr/>
          </p:nvSpPr>
          <p:spPr bwMode="auto">
            <a:xfrm>
              <a:off x="4769" y="2387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5961" name="Line 185"/>
            <p:cNvSpPr>
              <a:spLocks noChangeShapeType="1"/>
            </p:cNvSpPr>
            <p:nvPr/>
          </p:nvSpPr>
          <p:spPr bwMode="auto">
            <a:xfrm flipV="1">
              <a:off x="5153" y="2352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62" name="Line 186"/>
            <p:cNvSpPr>
              <a:spLocks noChangeShapeType="1"/>
            </p:cNvSpPr>
            <p:nvPr/>
          </p:nvSpPr>
          <p:spPr bwMode="auto">
            <a:xfrm>
              <a:off x="5153" y="1795"/>
              <a:ext cx="1" cy="2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63" name="Rectangle 187"/>
            <p:cNvSpPr>
              <a:spLocks noChangeArrowheads="1"/>
            </p:cNvSpPr>
            <p:nvPr/>
          </p:nvSpPr>
          <p:spPr bwMode="auto">
            <a:xfrm>
              <a:off x="5119" y="2387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75964" name="Line 188"/>
            <p:cNvSpPr>
              <a:spLocks noChangeShapeType="1"/>
            </p:cNvSpPr>
            <p:nvPr/>
          </p:nvSpPr>
          <p:spPr bwMode="auto">
            <a:xfrm>
              <a:off x="3049" y="2373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65" name="Line 189"/>
            <p:cNvSpPr>
              <a:spLocks noChangeShapeType="1"/>
            </p:cNvSpPr>
            <p:nvPr/>
          </p:nvSpPr>
          <p:spPr bwMode="auto">
            <a:xfrm flipH="1">
              <a:off x="5133" y="2373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66" name="Rectangle 190"/>
            <p:cNvSpPr>
              <a:spLocks noChangeArrowheads="1"/>
            </p:cNvSpPr>
            <p:nvPr/>
          </p:nvSpPr>
          <p:spPr bwMode="auto">
            <a:xfrm>
              <a:off x="2997" y="2345"/>
              <a:ext cx="3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1</a:t>
              </a:r>
              <a:endParaRPr lang="en-US"/>
            </a:p>
          </p:txBody>
        </p:sp>
        <p:sp>
          <p:nvSpPr>
            <p:cNvPr id="75967" name="Line 191"/>
            <p:cNvSpPr>
              <a:spLocks noChangeShapeType="1"/>
            </p:cNvSpPr>
            <p:nvPr/>
          </p:nvSpPr>
          <p:spPr bwMode="auto">
            <a:xfrm>
              <a:off x="3049" y="2256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68" name="Line 192"/>
            <p:cNvSpPr>
              <a:spLocks noChangeShapeType="1"/>
            </p:cNvSpPr>
            <p:nvPr/>
          </p:nvSpPr>
          <p:spPr bwMode="auto">
            <a:xfrm flipH="1">
              <a:off x="5133" y="2256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69" name="Rectangle 193"/>
            <p:cNvSpPr>
              <a:spLocks noChangeArrowheads="1"/>
            </p:cNvSpPr>
            <p:nvPr/>
          </p:nvSpPr>
          <p:spPr bwMode="auto">
            <a:xfrm>
              <a:off x="3011" y="2227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5970" name="Line 194"/>
            <p:cNvSpPr>
              <a:spLocks noChangeShapeType="1"/>
            </p:cNvSpPr>
            <p:nvPr/>
          </p:nvSpPr>
          <p:spPr bwMode="auto">
            <a:xfrm>
              <a:off x="3049" y="2143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71" name="Line 195"/>
            <p:cNvSpPr>
              <a:spLocks noChangeShapeType="1"/>
            </p:cNvSpPr>
            <p:nvPr/>
          </p:nvSpPr>
          <p:spPr bwMode="auto">
            <a:xfrm flipH="1">
              <a:off x="5133" y="2143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72" name="Rectangle 196"/>
            <p:cNvSpPr>
              <a:spLocks noChangeArrowheads="1"/>
            </p:cNvSpPr>
            <p:nvPr/>
          </p:nvSpPr>
          <p:spPr bwMode="auto">
            <a:xfrm>
              <a:off x="3011" y="2113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75973" name="Line 197"/>
            <p:cNvSpPr>
              <a:spLocks noChangeShapeType="1"/>
            </p:cNvSpPr>
            <p:nvPr/>
          </p:nvSpPr>
          <p:spPr bwMode="auto">
            <a:xfrm>
              <a:off x="3049" y="2025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74" name="Line 198"/>
            <p:cNvSpPr>
              <a:spLocks noChangeShapeType="1"/>
            </p:cNvSpPr>
            <p:nvPr/>
          </p:nvSpPr>
          <p:spPr bwMode="auto">
            <a:xfrm flipH="1">
              <a:off x="5133" y="202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75" name="Rectangle 199"/>
            <p:cNvSpPr>
              <a:spLocks noChangeArrowheads="1"/>
            </p:cNvSpPr>
            <p:nvPr/>
          </p:nvSpPr>
          <p:spPr bwMode="auto">
            <a:xfrm>
              <a:off x="3011" y="1997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</a:t>
              </a:r>
              <a:endParaRPr lang="en-US"/>
            </a:p>
          </p:txBody>
        </p:sp>
        <p:sp>
          <p:nvSpPr>
            <p:cNvPr id="75976" name="Line 200"/>
            <p:cNvSpPr>
              <a:spLocks noChangeShapeType="1"/>
            </p:cNvSpPr>
            <p:nvPr/>
          </p:nvSpPr>
          <p:spPr bwMode="auto">
            <a:xfrm>
              <a:off x="3049" y="1912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77" name="Line 201"/>
            <p:cNvSpPr>
              <a:spLocks noChangeShapeType="1"/>
            </p:cNvSpPr>
            <p:nvPr/>
          </p:nvSpPr>
          <p:spPr bwMode="auto">
            <a:xfrm flipH="1">
              <a:off x="5133" y="1912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78" name="Rectangle 202"/>
            <p:cNvSpPr>
              <a:spLocks noChangeArrowheads="1"/>
            </p:cNvSpPr>
            <p:nvPr/>
          </p:nvSpPr>
          <p:spPr bwMode="auto">
            <a:xfrm>
              <a:off x="3011" y="1884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3</a:t>
              </a:r>
              <a:endParaRPr lang="en-US"/>
            </a:p>
          </p:txBody>
        </p:sp>
        <p:sp>
          <p:nvSpPr>
            <p:cNvPr id="75979" name="Line 203"/>
            <p:cNvSpPr>
              <a:spLocks noChangeShapeType="1"/>
            </p:cNvSpPr>
            <p:nvPr/>
          </p:nvSpPr>
          <p:spPr bwMode="auto">
            <a:xfrm>
              <a:off x="3049" y="1795"/>
              <a:ext cx="1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80" name="Line 204"/>
            <p:cNvSpPr>
              <a:spLocks noChangeShapeType="1"/>
            </p:cNvSpPr>
            <p:nvPr/>
          </p:nvSpPr>
          <p:spPr bwMode="auto">
            <a:xfrm flipH="1">
              <a:off x="5133" y="179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81" name="Rectangle 205"/>
            <p:cNvSpPr>
              <a:spLocks noChangeArrowheads="1"/>
            </p:cNvSpPr>
            <p:nvPr/>
          </p:nvSpPr>
          <p:spPr bwMode="auto">
            <a:xfrm>
              <a:off x="3011" y="1767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</a:t>
              </a:r>
              <a:endParaRPr lang="en-US"/>
            </a:p>
          </p:txBody>
        </p:sp>
        <p:sp>
          <p:nvSpPr>
            <p:cNvPr id="75982" name="Line 206"/>
            <p:cNvSpPr>
              <a:spLocks noChangeShapeType="1"/>
            </p:cNvSpPr>
            <p:nvPr/>
          </p:nvSpPr>
          <p:spPr bwMode="auto">
            <a:xfrm>
              <a:off x="3049" y="1795"/>
              <a:ext cx="210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83" name="Freeform 207"/>
            <p:cNvSpPr>
              <a:spLocks/>
            </p:cNvSpPr>
            <p:nvPr/>
          </p:nvSpPr>
          <p:spPr bwMode="auto">
            <a:xfrm>
              <a:off x="3049" y="1795"/>
              <a:ext cx="2104" cy="578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84" name="Line 208"/>
            <p:cNvSpPr>
              <a:spLocks noChangeShapeType="1"/>
            </p:cNvSpPr>
            <p:nvPr/>
          </p:nvSpPr>
          <p:spPr bwMode="auto">
            <a:xfrm flipV="1">
              <a:off x="3049" y="1795"/>
              <a:ext cx="1" cy="57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85" name="Freeform 209"/>
            <p:cNvSpPr>
              <a:spLocks/>
            </p:cNvSpPr>
            <p:nvPr/>
          </p:nvSpPr>
          <p:spPr bwMode="auto">
            <a:xfrm>
              <a:off x="3049" y="1881"/>
              <a:ext cx="1754" cy="475"/>
            </a:xfrm>
            <a:custGeom>
              <a:avLst/>
              <a:gdLst>
                <a:gd name="T0" fmla="*/ 23 w 1700"/>
                <a:gd name="T1" fmla="*/ 371 h 444"/>
                <a:gd name="T2" fmla="*/ 49 w 1700"/>
                <a:gd name="T3" fmla="*/ 364 h 444"/>
                <a:gd name="T4" fmla="*/ 79 w 1700"/>
                <a:gd name="T5" fmla="*/ 334 h 444"/>
                <a:gd name="T6" fmla="*/ 105 w 1700"/>
                <a:gd name="T7" fmla="*/ 142 h 444"/>
                <a:gd name="T8" fmla="*/ 131 w 1700"/>
                <a:gd name="T9" fmla="*/ 86 h 444"/>
                <a:gd name="T10" fmla="*/ 158 w 1700"/>
                <a:gd name="T11" fmla="*/ 43 h 444"/>
                <a:gd name="T12" fmla="*/ 187 w 1700"/>
                <a:gd name="T13" fmla="*/ 69 h 444"/>
                <a:gd name="T14" fmla="*/ 214 w 1700"/>
                <a:gd name="T15" fmla="*/ 142 h 444"/>
                <a:gd name="T16" fmla="*/ 240 w 1700"/>
                <a:gd name="T17" fmla="*/ 241 h 444"/>
                <a:gd name="T18" fmla="*/ 270 w 1700"/>
                <a:gd name="T19" fmla="*/ 288 h 444"/>
                <a:gd name="T20" fmla="*/ 296 w 1700"/>
                <a:gd name="T21" fmla="*/ 410 h 444"/>
                <a:gd name="T22" fmla="*/ 323 w 1700"/>
                <a:gd name="T23" fmla="*/ 437 h 444"/>
                <a:gd name="T24" fmla="*/ 349 w 1700"/>
                <a:gd name="T25" fmla="*/ 391 h 444"/>
                <a:gd name="T26" fmla="*/ 379 w 1700"/>
                <a:gd name="T27" fmla="*/ 318 h 444"/>
                <a:gd name="T28" fmla="*/ 405 w 1700"/>
                <a:gd name="T29" fmla="*/ 268 h 444"/>
                <a:gd name="T30" fmla="*/ 431 w 1700"/>
                <a:gd name="T31" fmla="*/ 212 h 444"/>
                <a:gd name="T32" fmla="*/ 458 w 1700"/>
                <a:gd name="T33" fmla="*/ 129 h 444"/>
                <a:gd name="T34" fmla="*/ 487 w 1700"/>
                <a:gd name="T35" fmla="*/ 59 h 444"/>
                <a:gd name="T36" fmla="*/ 514 w 1700"/>
                <a:gd name="T37" fmla="*/ 116 h 444"/>
                <a:gd name="T38" fmla="*/ 540 w 1700"/>
                <a:gd name="T39" fmla="*/ 212 h 444"/>
                <a:gd name="T40" fmla="*/ 566 w 1700"/>
                <a:gd name="T41" fmla="*/ 248 h 444"/>
                <a:gd name="T42" fmla="*/ 596 w 1700"/>
                <a:gd name="T43" fmla="*/ 341 h 444"/>
                <a:gd name="T44" fmla="*/ 622 w 1700"/>
                <a:gd name="T45" fmla="*/ 374 h 444"/>
                <a:gd name="T46" fmla="*/ 649 w 1700"/>
                <a:gd name="T47" fmla="*/ 407 h 444"/>
                <a:gd name="T48" fmla="*/ 675 w 1700"/>
                <a:gd name="T49" fmla="*/ 364 h 444"/>
                <a:gd name="T50" fmla="*/ 705 w 1700"/>
                <a:gd name="T51" fmla="*/ 314 h 444"/>
                <a:gd name="T52" fmla="*/ 731 w 1700"/>
                <a:gd name="T53" fmla="*/ 212 h 444"/>
                <a:gd name="T54" fmla="*/ 758 w 1700"/>
                <a:gd name="T55" fmla="*/ 139 h 444"/>
                <a:gd name="T56" fmla="*/ 784 w 1700"/>
                <a:gd name="T57" fmla="*/ 135 h 444"/>
                <a:gd name="T58" fmla="*/ 814 w 1700"/>
                <a:gd name="T59" fmla="*/ 102 h 444"/>
                <a:gd name="T60" fmla="*/ 840 w 1700"/>
                <a:gd name="T61" fmla="*/ 139 h 444"/>
                <a:gd name="T62" fmla="*/ 866 w 1700"/>
                <a:gd name="T63" fmla="*/ 225 h 444"/>
                <a:gd name="T64" fmla="*/ 893 w 1700"/>
                <a:gd name="T65" fmla="*/ 258 h 444"/>
                <a:gd name="T66" fmla="*/ 922 w 1700"/>
                <a:gd name="T67" fmla="*/ 347 h 444"/>
                <a:gd name="T68" fmla="*/ 949 w 1700"/>
                <a:gd name="T69" fmla="*/ 397 h 444"/>
                <a:gd name="T70" fmla="*/ 975 w 1700"/>
                <a:gd name="T71" fmla="*/ 374 h 444"/>
                <a:gd name="T72" fmla="*/ 1001 w 1700"/>
                <a:gd name="T73" fmla="*/ 321 h 444"/>
                <a:gd name="T74" fmla="*/ 1031 w 1700"/>
                <a:gd name="T75" fmla="*/ 294 h 444"/>
                <a:gd name="T76" fmla="*/ 1057 w 1700"/>
                <a:gd name="T77" fmla="*/ 205 h 444"/>
                <a:gd name="T78" fmla="*/ 1084 w 1700"/>
                <a:gd name="T79" fmla="*/ 145 h 444"/>
                <a:gd name="T80" fmla="*/ 1110 w 1700"/>
                <a:gd name="T81" fmla="*/ 145 h 444"/>
                <a:gd name="T82" fmla="*/ 1140 w 1700"/>
                <a:gd name="T83" fmla="*/ 149 h 444"/>
                <a:gd name="T84" fmla="*/ 1166 w 1700"/>
                <a:gd name="T85" fmla="*/ 162 h 444"/>
                <a:gd name="T86" fmla="*/ 1192 w 1700"/>
                <a:gd name="T87" fmla="*/ 208 h 444"/>
                <a:gd name="T88" fmla="*/ 1219 w 1700"/>
                <a:gd name="T89" fmla="*/ 284 h 444"/>
                <a:gd name="T90" fmla="*/ 1248 w 1700"/>
                <a:gd name="T91" fmla="*/ 314 h 444"/>
                <a:gd name="T92" fmla="*/ 1275 w 1700"/>
                <a:gd name="T93" fmla="*/ 328 h 444"/>
                <a:gd name="T94" fmla="*/ 1301 w 1700"/>
                <a:gd name="T95" fmla="*/ 328 h 444"/>
                <a:gd name="T96" fmla="*/ 1328 w 1700"/>
                <a:gd name="T97" fmla="*/ 321 h 444"/>
                <a:gd name="T98" fmla="*/ 1357 w 1700"/>
                <a:gd name="T99" fmla="*/ 251 h 444"/>
                <a:gd name="T100" fmla="*/ 1384 w 1700"/>
                <a:gd name="T101" fmla="*/ 238 h 444"/>
                <a:gd name="T102" fmla="*/ 1410 w 1700"/>
                <a:gd name="T103" fmla="*/ 178 h 444"/>
                <a:gd name="T104" fmla="*/ 1436 w 1700"/>
                <a:gd name="T105" fmla="*/ 159 h 444"/>
                <a:gd name="T106" fmla="*/ 1466 w 1700"/>
                <a:gd name="T107" fmla="*/ 172 h 444"/>
                <a:gd name="T108" fmla="*/ 1492 w 1700"/>
                <a:gd name="T109" fmla="*/ 162 h 444"/>
                <a:gd name="T110" fmla="*/ 1519 w 1700"/>
                <a:gd name="T111" fmla="*/ 212 h 444"/>
                <a:gd name="T112" fmla="*/ 1545 w 1700"/>
                <a:gd name="T113" fmla="*/ 275 h 444"/>
                <a:gd name="T114" fmla="*/ 1575 w 1700"/>
                <a:gd name="T115" fmla="*/ 314 h 444"/>
                <a:gd name="T116" fmla="*/ 1601 w 1700"/>
                <a:gd name="T117" fmla="*/ 298 h 444"/>
                <a:gd name="T118" fmla="*/ 1627 w 1700"/>
                <a:gd name="T119" fmla="*/ 321 h 444"/>
                <a:gd name="T120" fmla="*/ 1654 w 1700"/>
                <a:gd name="T121" fmla="*/ 308 h 444"/>
                <a:gd name="T122" fmla="*/ 1683 w 1700"/>
                <a:gd name="T123" fmla="*/ 284 h 4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00" h="444">
                  <a:moveTo>
                    <a:pt x="0" y="351"/>
                  </a:moveTo>
                  <a:lnTo>
                    <a:pt x="3" y="374"/>
                  </a:lnTo>
                  <a:lnTo>
                    <a:pt x="6" y="374"/>
                  </a:lnTo>
                  <a:lnTo>
                    <a:pt x="10" y="367"/>
                  </a:lnTo>
                  <a:lnTo>
                    <a:pt x="13" y="367"/>
                  </a:lnTo>
                  <a:lnTo>
                    <a:pt x="16" y="347"/>
                  </a:lnTo>
                  <a:lnTo>
                    <a:pt x="19" y="381"/>
                  </a:lnTo>
                  <a:lnTo>
                    <a:pt x="23" y="371"/>
                  </a:lnTo>
                  <a:lnTo>
                    <a:pt x="26" y="394"/>
                  </a:lnTo>
                  <a:lnTo>
                    <a:pt x="29" y="381"/>
                  </a:lnTo>
                  <a:lnTo>
                    <a:pt x="33" y="384"/>
                  </a:lnTo>
                  <a:lnTo>
                    <a:pt x="36" y="344"/>
                  </a:lnTo>
                  <a:lnTo>
                    <a:pt x="39" y="338"/>
                  </a:lnTo>
                  <a:lnTo>
                    <a:pt x="43" y="371"/>
                  </a:lnTo>
                  <a:lnTo>
                    <a:pt x="46" y="351"/>
                  </a:lnTo>
                  <a:lnTo>
                    <a:pt x="49" y="364"/>
                  </a:lnTo>
                  <a:lnTo>
                    <a:pt x="56" y="354"/>
                  </a:lnTo>
                  <a:lnTo>
                    <a:pt x="59" y="354"/>
                  </a:lnTo>
                  <a:lnTo>
                    <a:pt x="62" y="331"/>
                  </a:lnTo>
                  <a:lnTo>
                    <a:pt x="66" y="321"/>
                  </a:lnTo>
                  <a:lnTo>
                    <a:pt x="69" y="354"/>
                  </a:lnTo>
                  <a:lnTo>
                    <a:pt x="72" y="354"/>
                  </a:lnTo>
                  <a:lnTo>
                    <a:pt x="75" y="341"/>
                  </a:lnTo>
                  <a:lnTo>
                    <a:pt x="79" y="334"/>
                  </a:lnTo>
                  <a:lnTo>
                    <a:pt x="82" y="361"/>
                  </a:lnTo>
                  <a:lnTo>
                    <a:pt x="85" y="357"/>
                  </a:lnTo>
                  <a:lnTo>
                    <a:pt x="89" y="182"/>
                  </a:lnTo>
                  <a:lnTo>
                    <a:pt x="92" y="178"/>
                  </a:lnTo>
                  <a:lnTo>
                    <a:pt x="95" y="178"/>
                  </a:lnTo>
                  <a:lnTo>
                    <a:pt x="99" y="172"/>
                  </a:lnTo>
                  <a:lnTo>
                    <a:pt x="102" y="132"/>
                  </a:lnTo>
                  <a:lnTo>
                    <a:pt x="105" y="142"/>
                  </a:lnTo>
                  <a:lnTo>
                    <a:pt x="108" y="155"/>
                  </a:lnTo>
                  <a:lnTo>
                    <a:pt x="112" y="152"/>
                  </a:lnTo>
                  <a:lnTo>
                    <a:pt x="115" y="92"/>
                  </a:lnTo>
                  <a:lnTo>
                    <a:pt x="118" y="92"/>
                  </a:lnTo>
                  <a:lnTo>
                    <a:pt x="122" y="89"/>
                  </a:lnTo>
                  <a:lnTo>
                    <a:pt x="125" y="99"/>
                  </a:lnTo>
                  <a:lnTo>
                    <a:pt x="128" y="89"/>
                  </a:lnTo>
                  <a:lnTo>
                    <a:pt x="131" y="86"/>
                  </a:lnTo>
                  <a:lnTo>
                    <a:pt x="135" y="112"/>
                  </a:lnTo>
                  <a:lnTo>
                    <a:pt x="138" y="109"/>
                  </a:lnTo>
                  <a:lnTo>
                    <a:pt x="141" y="96"/>
                  </a:lnTo>
                  <a:lnTo>
                    <a:pt x="145" y="66"/>
                  </a:lnTo>
                  <a:lnTo>
                    <a:pt x="148" y="63"/>
                  </a:lnTo>
                  <a:lnTo>
                    <a:pt x="151" y="66"/>
                  </a:lnTo>
                  <a:lnTo>
                    <a:pt x="155" y="49"/>
                  </a:lnTo>
                  <a:lnTo>
                    <a:pt x="158" y="43"/>
                  </a:lnTo>
                  <a:lnTo>
                    <a:pt x="164" y="53"/>
                  </a:lnTo>
                  <a:lnTo>
                    <a:pt x="168" y="76"/>
                  </a:lnTo>
                  <a:lnTo>
                    <a:pt x="171" y="13"/>
                  </a:lnTo>
                  <a:lnTo>
                    <a:pt x="174" y="0"/>
                  </a:lnTo>
                  <a:lnTo>
                    <a:pt x="178" y="46"/>
                  </a:lnTo>
                  <a:lnTo>
                    <a:pt x="181" y="59"/>
                  </a:lnTo>
                  <a:lnTo>
                    <a:pt x="184" y="56"/>
                  </a:lnTo>
                  <a:lnTo>
                    <a:pt x="187" y="69"/>
                  </a:lnTo>
                  <a:lnTo>
                    <a:pt x="191" y="56"/>
                  </a:lnTo>
                  <a:lnTo>
                    <a:pt x="194" y="53"/>
                  </a:lnTo>
                  <a:lnTo>
                    <a:pt x="197" y="79"/>
                  </a:lnTo>
                  <a:lnTo>
                    <a:pt x="201" y="116"/>
                  </a:lnTo>
                  <a:lnTo>
                    <a:pt x="204" y="129"/>
                  </a:lnTo>
                  <a:lnTo>
                    <a:pt x="207" y="119"/>
                  </a:lnTo>
                  <a:lnTo>
                    <a:pt x="211" y="145"/>
                  </a:lnTo>
                  <a:lnTo>
                    <a:pt x="214" y="142"/>
                  </a:lnTo>
                  <a:lnTo>
                    <a:pt x="217" y="139"/>
                  </a:lnTo>
                  <a:lnTo>
                    <a:pt x="220" y="145"/>
                  </a:lnTo>
                  <a:lnTo>
                    <a:pt x="224" y="149"/>
                  </a:lnTo>
                  <a:lnTo>
                    <a:pt x="227" y="162"/>
                  </a:lnTo>
                  <a:lnTo>
                    <a:pt x="230" y="188"/>
                  </a:lnTo>
                  <a:lnTo>
                    <a:pt x="234" y="178"/>
                  </a:lnTo>
                  <a:lnTo>
                    <a:pt x="237" y="205"/>
                  </a:lnTo>
                  <a:lnTo>
                    <a:pt x="240" y="241"/>
                  </a:lnTo>
                  <a:lnTo>
                    <a:pt x="244" y="245"/>
                  </a:lnTo>
                  <a:lnTo>
                    <a:pt x="247" y="265"/>
                  </a:lnTo>
                  <a:lnTo>
                    <a:pt x="250" y="268"/>
                  </a:lnTo>
                  <a:lnTo>
                    <a:pt x="253" y="311"/>
                  </a:lnTo>
                  <a:lnTo>
                    <a:pt x="257" y="324"/>
                  </a:lnTo>
                  <a:lnTo>
                    <a:pt x="260" y="288"/>
                  </a:lnTo>
                  <a:lnTo>
                    <a:pt x="263" y="308"/>
                  </a:lnTo>
                  <a:lnTo>
                    <a:pt x="270" y="288"/>
                  </a:lnTo>
                  <a:lnTo>
                    <a:pt x="273" y="334"/>
                  </a:lnTo>
                  <a:lnTo>
                    <a:pt x="276" y="351"/>
                  </a:lnTo>
                  <a:lnTo>
                    <a:pt x="280" y="371"/>
                  </a:lnTo>
                  <a:lnTo>
                    <a:pt x="283" y="391"/>
                  </a:lnTo>
                  <a:lnTo>
                    <a:pt x="286" y="420"/>
                  </a:lnTo>
                  <a:lnTo>
                    <a:pt x="290" y="400"/>
                  </a:lnTo>
                  <a:lnTo>
                    <a:pt x="293" y="397"/>
                  </a:lnTo>
                  <a:lnTo>
                    <a:pt x="296" y="410"/>
                  </a:lnTo>
                  <a:lnTo>
                    <a:pt x="300" y="427"/>
                  </a:lnTo>
                  <a:lnTo>
                    <a:pt x="303" y="400"/>
                  </a:lnTo>
                  <a:lnTo>
                    <a:pt x="306" y="400"/>
                  </a:lnTo>
                  <a:lnTo>
                    <a:pt x="309" y="410"/>
                  </a:lnTo>
                  <a:lnTo>
                    <a:pt x="313" y="374"/>
                  </a:lnTo>
                  <a:lnTo>
                    <a:pt x="316" y="420"/>
                  </a:lnTo>
                  <a:lnTo>
                    <a:pt x="319" y="404"/>
                  </a:lnTo>
                  <a:lnTo>
                    <a:pt x="323" y="437"/>
                  </a:lnTo>
                  <a:lnTo>
                    <a:pt x="326" y="420"/>
                  </a:lnTo>
                  <a:lnTo>
                    <a:pt x="329" y="434"/>
                  </a:lnTo>
                  <a:lnTo>
                    <a:pt x="332" y="444"/>
                  </a:lnTo>
                  <a:lnTo>
                    <a:pt x="336" y="427"/>
                  </a:lnTo>
                  <a:lnTo>
                    <a:pt x="339" y="434"/>
                  </a:lnTo>
                  <a:lnTo>
                    <a:pt x="342" y="417"/>
                  </a:lnTo>
                  <a:lnTo>
                    <a:pt x="346" y="420"/>
                  </a:lnTo>
                  <a:lnTo>
                    <a:pt x="349" y="391"/>
                  </a:lnTo>
                  <a:lnTo>
                    <a:pt x="352" y="377"/>
                  </a:lnTo>
                  <a:lnTo>
                    <a:pt x="356" y="410"/>
                  </a:lnTo>
                  <a:lnTo>
                    <a:pt x="359" y="384"/>
                  </a:lnTo>
                  <a:lnTo>
                    <a:pt x="362" y="381"/>
                  </a:lnTo>
                  <a:lnTo>
                    <a:pt x="365" y="341"/>
                  </a:lnTo>
                  <a:lnTo>
                    <a:pt x="369" y="338"/>
                  </a:lnTo>
                  <a:lnTo>
                    <a:pt x="372" y="321"/>
                  </a:lnTo>
                  <a:lnTo>
                    <a:pt x="379" y="318"/>
                  </a:lnTo>
                  <a:lnTo>
                    <a:pt x="382" y="334"/>
                  </a:lnTo>
                  <a:lnTo>
                    <a:pt x="385" y="334"/>
                  </a:lnTo>
                  <a:lnTo>
                    <a:pt x="388" y="334"/>
                  </a:lnTo>
                  <a:lnTo>
                    <a:pt x="392" y="311"/>
                  </a:lnTo>
                  <a:lnTo>
                    <a:pt x="395" y="301"/>
                  </a:lnTo>
                  <a:lnTo>
                    <a:pt x="398" y="261"/>
                  </a:lnTo>
                  <a:lnTo>
                    <a:pt x="402" y="251"/>
                  </a:lnTo>
                  <a:lnTo>
                    <a:pt x="405" y="268"/>
                  </a:lnTo>
                  <a:lnTo>
                    <a:pt x="408" y="268"/>
                  </a:lnTo>
                  <a:lnTo>
                    <a:pt x="412" y="251"/>
                  </a:lnTo>
                  <a:lnTo>
                    <a:pt x="415" y="208"/>
                  </a:lnTo>
                  <a:lnTo>
                    <a:pt x="418" y="208"/>
                  </a:lnTo>
                  <a:lnTo>
                    <a:pt x="421" y="205"/>
                  </a:lnTo>
                  <a:lnTo>
                    <a:pt x="425" y="182"/>
                  </a:lnTo>
                  <a:lnTo>
                    <a:pt x="428" y="178"/>
                  </a:lnTo>
                  <a:lnTo>
                    <a:pt x="431" y="212"/>
                  </a:lnTo>
                  <a:lnTo>
                    <a:pt x="435" y="172"/>
                  </a:lnTo>
                  <a:lnTo>
                    <a:pt x="438" y="125"/>
                  </a:lnTo>
                  <a:lnTo>
                    <a:pt x="441" y="79"/>
                  </a:lnTo>
                  <a:lnTo>
                    <a:pt x="445" y="86"/>
                  </a:lnTo>
                  <a:lnTo>
                    <a:pt x="448" y="86"/>
                  </a:lnTo>
                  <a:lnTo>
                    <a:pt x="451" y="72"/>
                  </a:lnTo>
                  <a:lnTo>
                    <a:pt x="454" y="122"/>
                  </a:lnTo>
                  <a:lnTo>
                    <a:pt x="458" y="129"/>
                  </a:lnTo>
                  <a:lnTo>
                    <a:pt x="461" y="125"/>
                  </a:lnTo>
                  <a:lnTo>
                    <a:pt x="464" y="119"/>
                  </a:lnTo>
                  <a:lnTo>
                    <a:pt x="468" y="53"/>
                  </a:lnTo>
                  <a:lnTo>
                    <a:pt x="471" y="99"/>
                  </a:lnTo>
                  <a:lnTo>
                    <a:pt x="474" y="89"/>
                  </a:lnTo>
                  <a:lnTo>
                    <a:pt x="477" y="69"/>
                  </a:lnTo>
                  <a:lnTo>
                    <a:pt x="481" y="36"/>
                  </a:lnTo>
                  <a:lnTo>
                    <a:pt x="487" y="59"/>
                  </a:lnTo>
                  <a:lnTo>
                    <a:pt x="491" y="106"/>
                  </a:lnTo>
                  <a:lnTo>
                    <a:pt x="494" y="99"/>
                  </a:lnTo>
                  <a:lnTo>
                    <a:pt x="497" y="106"/>
                  </a:lnTo>
                  <a:lnTo>
                    <a:pt x="501" y="92"/>
                  </a:lnTo>
                  <a:lnTo>
                    <a:pt x="504" y="109"/>
                  </a:lnTo>
                  <a:lnTo>
                    <a:pt x="507" y="76"/>
                  </a:lnTo>
                  <a:lnTo>
                    <a:pt x="510" y="102"/>
                  </a:lnTo>
                  <a:lnTo>
                    <a:pt x="514" y="116"/>
                  </a:lnTo>
                  <a:lnTo>
                    <a:pt x="517" y="109"/>
                  </a:lnTo>
                  <a:lnTo>
                    <a:pt x="520" y="116"/>
                  </a:lnTo>
                  <a:lnTo>
                    <a:pt x="524" y="145"/>
                  </a:lnTo>
                  <a:lnTo>
                    <a:pt x="527" y="142"/>
                  </a:lnTo>
                  <a:lnTo>
                    <a:pt x="530" y="162"/>
                  </a:lnTo>
                  <a:lnTo>
                    <a:pt x="533" y="135"/>
                  </a:lnTo>
                  <a:lnTo>
                    <a:pt x="537" y="175"/>
                  </a:lnTo>
                  <a:lnTo>
                    <a:pt x="540" y="212"/>
                  </a:lnTo>
                  <a:lnTo>
                    <a:pt x="543" y="192"/>
                  </a:lnTo>
                  <a:lnTo>
                    <a:pt x="547" y="175"/>
                  </a:lnTo>
                  <a:lnTo>
                    <a:pt x="550" y="172"/>
                  </a:lnTo>
                  <a:lnTo>
                    <a:pt x="553" y="205"/>
                  </a:lnTo>
                  <a:lnTo>
                    <a:pt x="557" y="202"/>
                  </a:lnTo>
                  <a:lnTo>
                    <a:pt x="560" y="218"/>
                  </a:lnTo>
                  <a:lnTo>
                    <a:pt x="563" y="205"/>
                  </a:lnTo>
                  <a:lnTo>
                    <a:pt x="566" y="248"/>
                  </a:lnTo>
                  <a:lnTo>
                    <a:pt x="570" y="248"/>
                  </a:lnTo>
                  <a:lnTo>
                    <a:pt x="573" y="281"/>
                  </a:lnTo>
                  <a:lnTo>
                    <a:pt x="576" y="298"/>
                  </a:lnTo>
                  <a:lnTo>
                    <a:pt x="580" y="294"/>
                  </a:lnTo>
                  <a:lnTo>
                    <a:pt x="583" y="304"/>
                  </a:lnTo>
                  <a:lnTo>
                    <a:pt x="586" y="304"/>
                  </a:lnTo>
                  <a:lnTo>
                    <a:pt x="593" y="304"/>
                  </a:lnTo>
                  <a:lnTo>
                    <a:pt x="596" y="341"/>
                  </a:lnTo>
                  <a:lnTo>
                    <a:pt x="599" y="341"/>
                  </a:lnTo>
                  <a:lnTo>
                    <a:pt x="603" y="324"/>
                  </a:lnTo>
                  <a:lnTo>
                    <a:pt x="606" y="367"/>
                  </a:lnTo>
                  <a:lnTo>
                    <a:pt x="609" y="344"/>
                  </a:lnTo>
                  <a:lnTo>
                    <a:pt x="613" y="361"/>
                  </a:lnTo>
                  <a:lnTo>
                    <a:pt x="616" y="351"/>
                  </a:lnTo>
                  <a:lnTo>
                    <a:pt x="619" y="354"/>
                  </a:lnTo>
                  <a:lnTo>
                    <a:pt x="622" y="374"/>
                  </a:lnTo>
                  <a:lnTo>
                    <a:pt x="626" y="397"/>
                  </a:lnTo>
                  <a:lnTo>
                    <a:pt x="629" y="381"/>
                  </a:lnTo>
                  <a:lnTo>
                    <a:pt x="632" y="387"/>
                  </a:lnTo>
                  <a:lnTo>
                    <a:pt x="636" y="384"/>
                  </a:lnTo>
                  <a:lnTo>
                    <a:pt x="639" y="387"/>
                  </a:lnTo>
                  <a:lnTo>
                    <a:pt x="642" y="364"/>
                  </a:lnTo>
                  <a:lnTo>
                    <a:pt x="646" y="374"/>
                  </a:lnTo>
                  <a:lnTo>
                    <a:pt x="649" y="407"/>
                  </a:lnTo>
                  <a:lnTo>
                    <a:pt x="652" y="384"/>
                  </a:lnTo>
                  <a:lnTo>
                    <a:pt x="655" y="361"/>
                  </a:lnTo>
                  <a:lnTo>
                    <a:pt x="659" y="400"/>
                  </a:lnTo>
                  <a:lnTo>
                    <a:pt x="662" y="410"/>
                  </a:lnTo>
                  <a:lnTo>
                    <a:pt x="665" y="407"/>
                  </a:lnTo>
                  <a:lnTo>
                    <a:pt x="669" y="361"/>
                  </a:lnTo>
                  <a:lnTo>
                    <a:pt x="672" y="391"/>
                  </a:lnTo>
                  <a:lnTo>
                    <a:pt x="675" y="364"/>
                  </a:lnTo>
                  <a:lnTo>
                    <a:pt x="678" y="338"/>
                  </a:lnTo>
                  <a:lnTo>
                    <a:pt x="682" y="328"/>
                  </a:lnTo>
                  <a:lnTo>
                    <a:pt x="685" y="338"/>
                  </a:lnTo>
                  <a:lnTo>
                    <a:pt x="688" y="347"/>
                  </a:lnTo>
                  <a:lnTo>
                    <a:pt x="692" y="338"/>
                  </a:lnTo>
                  <a:lnTo>
                    <a:pt x="695" y="321"/>
                  </a:lnTo>
                  <a:lnTo>
                    <a:pt x="702" y="347"/>
                  </a:lnTo>
                  <a:lnTo>
                    <a:pt x="705" y="314"/>
                  </a:lnTo>
                  <a:lnTo>
                    <a:pt x="708" y="304"/>
                  </a:lnTo>
                  <a:lnTo>
                    <a:pt x="711" y="281"/>
                  </a:lnTo>
                  <a:lnTo>
                    <a:pt x="715" y="284"/>
                  </a:lnTo>
                  <a:lnTo>
                    <a:pt x="718" y="238"/>
                  </a:lnTo>
                  <a:lnTo>
                    <a:pt x="721" y="258"/>
                  </a:lnTo>
                  <a:lnTo>
                    <a:pt x="725" y="231"/>
                  </a:lnTo>
                  <a:lnTo>
                    <a:pt x="728" y="231"/>
                  </a:lnTo>
                  <a:lnTo>
                    <a:pt x="731" y="212"/>
                  </a:lnTo>
                  <a:lnTo>
                    <a:pt x="734" y="192"/>
                  </a:lnTo>
                  <a:lnTo>
                    <a:pt x="738" y="165"/>
                  </a:lnTo>
                  <a:lnTo>
                    <a:pt x="741" y="162"/>
                  </a:lnTo>
                  <a:lnTo>
                    <a:pt x="744" y="182"/>
                  </a:lnTo>
                  <a:lnTo>
                    <a:pt x="748" y="188"/>
                  </a:lnTo>
                  <a:lnTo>
                    <a:pt x="751" y="208"/>
                  </a:lnTo>
                  <a:lnTo>
                    <a:pt x="754" y="195"/>
                  </a:lnTo>
                  <a:lnTo>
                    <a:pt x="758" y="139"/>
                  </a:lnTo>
                  <a:lnTo>
                    <a:pt x="761" y="122"/>
                  </a:lnTo>
                  <a:lnTo>
                    <a:pt x="764" y="129"/>
                  </a:lnTo>
                  <a:lnTo>
                    <a:pt x="767" y="86"/>
                  </a:lnTo>
                  <a:lnTo>
                    <a:pt x="771" y="102"/>
                  </a:lnTo>
                  <a:lnTo>
                    <a:pt x="774" y="102"/>
                  </a:lnTo>
                  <a:lnTo>
                    <a:pt x="777" y="116"/>
                  </a:lnTo>
                  <a:lnTo>
                    <a:pt x="781" y="125"/>
                  </a:lnTo>
                  <a:lnTo>
                    <a:pt x="784" y="135"/>
                  </a:lnTo>
                  <a:lnTo>
                    <a:pt x="787" y="116"/>
                  </a:lnTo>
                  <a:lnTo>
                    <a:pt x="790" y="106"/>
                  </a:lnTo>
                  <a:lnTo>
                    <a:pt x="794" y="132"/>
                  </a:lnTo>
                  <a:lnTo>
                    <a:pt x="797" y="152"/>
                  </a:lnTo>
                  <a:lnTo>
                    <a:pt x="800" y="122"/>
                  </a:lnTo>
                  <a:lnTo>
                    <a:pt x="807" y="119"/>
                  </a:lnTo>
                  <a:lnTo>
                    <a:pt x="810" y="96"/>
                  </a:lnTo>
                  <a:lnTo>
                    <a:pt x="814" y="102"/>
                  </a:lnTo>
                  <a:lnTo>
                    <a:pt x="817" y="122"/>
                  </a:lnTo>
                  <a:lnTo>
                    <a:pt x="820" y="109"/>
                  </a:lnTo>
                  <a:lnTo>
                    <a:pt x="823" y="119"/>
                  </a:lnTo>
                  <a:lnTo>
                    <a:pt x="827" y="125"/>
                  </a:lnTo>
                  <a:lnTo>
                    <a:pt x="830" y="119"/>
                  </a:lnTo>
                  <a:lnTo>
                    <a:pt x="833" y="122"/>
                  </a:lnTo>
                  <a:lnTo>
                    <a:pt x="837" y="169"/>
                  </a:lnTo>
                  <a:lnTo>
                    <a:pt x="840" y="139"/>
                  </a:lnTo>
                  <a:lnTo>
                    <a:pt x="843" y="135"/>
                  </a:lnTo>
                  <a:lnTo>
                    <a:pt x="846" y="122"/>
                  </a:lnTo>
                  <a:lnTo>
                    <a:pt x="850" y="145"/>
                  </a:lnTo>
                  <a:lnTo>
                    <a:pt x="853" y="169"/>
                  </a:lnTo>
                  <a:lnTo>
                    <a:pt x="856" y="172"/>
                  </a:lnTo>
                  <a:lnTo>
                    <a:pt x="860" y="192"/>
                  </a:lnTo>
                  <a:lnTo>
                    <a:pt x="863" y="188"/>
                  </a:lnTo>
                  <a:lnTo>
                    <a:pt x="866" y="225"/>
                  </a:lnTo>
                  <a:lnTo>
                    <a:pt x="870" y="225"/>
                  </a:lnTo>
                  <a:lnTo>
                    <a:pt x="873" y="241"/>
                  </a:lnTo>
                  <a:lnTo>
                    <a:pt x="876" y="281"/>
                  </a:lnTo>
                  <a:lnTo>
                    <a:pt x="879" y="275"/>
                  </a:lnTo>
                  <a:lnTo>
                    <a:pt x="883" y="291"/>
                  </a:lnTo>
                  <a:lnTo>
                    <a:pt x="886" y="281"/>
                  </a:lnTo>
                  <a:lnTo>
                    <a:pt x="889" y="271"/>
                  </a:lnTo>
                  <a:lnTo>
                    <a:pt x="893" y="258"/>
                  </a:lnTo>
                  <a:lnTo>
                    <a:pt x="896" y="268"/>
                  </a:lnTo>
                  <a:lnTo>
                    <a:pt x="899" y="304"/>
                  </a:lnTo>
                  <a:lnTo>
                    <a:pt x="903" y="321"/>
                  </a:lnTo>
                  <a:lnTo>
                    <a:pt x="906" y="298"/>
                  </a:lnTo>
                  <a:lnTo>
                    <a:pt x="909" y="304"/>
                  </a:lnTo>
                  <a:lnTo>
                    <a:pt x="916" y="291"/>
                  </a:lnTo>
                  <a:lnTo>
                    <a:pt x="919" y="318"/>
                  </a:lnTo>
                  <a:lnTo>
                    <a:pt x="922" y="347"/>
                  </a:lnTo>
                  <a:lnTo>
                    <a:pt x="926" y="331"/>
                  </a:lnTo>
                  <a:lnTo>
                    <a:pt x="929" y="288"/>
                  </a:lnTo>
                  <a:lnTo>
                    <a:pt x="932" y="331"/>
                  </a:lnTo>
                  <a:lnTo>
                    <a:pt x="935" y="404"/>
                  </a:lnTo>
                  <a:lnTo>
                    <a:pt x="939" y="394"/>
                  </a:lnTo>
                  <a:lnTo>
                    <a:pt x="942" y="387"/>
                  </a:lnTo>
                  <a:lnTo>
                    <a:pt x="945" y="384"/>
                  </a:lnTo>
                  <a:lnTo>
                    <a:pt x="949" y="397"/>
                  </a:lnTo>
                  <a:lnTo>
                    <a:pt x="952" y="427"/>
                  </a:lnTo>
                  <a:lnTo>
                    <a:pt x="955" y="430"/>
                  </a:lnTo>
                  <a:lnTo>
                    <a:pt x="959" y="400"/>
                  </a:lnTo>
                  <a:lnTo>
                    <a:pt x="962" y="387"/>
                  </a:lnTo>
                  <a:lnTo>
                    <a:pt x="965" y="384"/>
                  </a:lnTo>
                  <a:lnTo>
                    <a:pt x="968" y="361"/>
                  </a:lnTo>
                  <a:lnTo>
                    <a:pt x="972" y="381"/>
                  </a:lnTo>
                  <a:lnTo>
                    <a:pt x="975" y="374"/>
                  </a:lnTo>
                  <a:lnTo>
                    <a:pt x="978" y="394"/>
                  </a:lnTo>
                  <a:lnTo>
                    <a:pt x="982" y="374"/>
                  </a:lnTo>
                  <a:lnTo>
                    <a:pt x="985" y="394"/>
                  </a:lnTo>
                  <a:lnTo>
                    <a:pt x="988" y="338"/>
                  </a:lnTo>
                  <a:lnTo>
                    <a:pt x="991" y="374"/>
                  </a:lnTo>
                  <a:lnTo>
                    <a:pt x="995" y="328"/>
                  </a:lnTo>
                  <a:lnTo>
                    <a:pt x="998" y="311"/>
                  </a:lnTo>
                  <a:lnTo>
                    <a:pt x="1001" y="321"/>
                  </a:lnTo>
                  <a:lnTo>
                    <a:pt x="1005" y="294"/>
                  </a:lnTo>
                  <a:lnTo>
                    <a:pt x="1008" y="314"/>
                  </a:lnTo>
                  <a:lnTo>
                    <a:pt x="1011" y="321"/>
                  </a:lnTo>
                  <a:lnTo>
                    <a:pt x="1015" y="338"/>
                  </a:lnTo>
                  <a:lnTo>
                    <a:pt x="1021" y="311"/>
                  </a:lnTo>
                  <a:lnTo>
                    <a:pt x="1024" y="308"/>
                  </a:lnTo>
                  <a:lnTo>
                    <a:pt x="1028" y="294"/>
                  </a:lnTo>
                  <a:lnTo>
                    <a:pt x="1031" y="294"/>
                  </a:lnTo>
                  <a:lnTo>
                    <a:pt x="1034" y="288"/>
                  </a:lnTo>
                  <a:lnTo>
                    <a:pt x="1038" y="251"/>
                  </a:lnTo>
                  <a:lnTo>
                    <a:pt x="1041" y="275"/>
                  </a:lnTo>
                  <a:lnTo>
                    <a:pt x="1044" y="245"/>
                  </a:lnTo>
                  <a:lnTo>
                    <a:pt x="1047" y="215"/>
                  </a:lnTo>
                  <a:lnTo>
                    <a:pt x="1051" y="192"/>
                  </a:lnTo>
                  <a:lnTo>
                    <a:pt x="1054" y="218"/>
                  </a:lnTo>
                  <a:lnTo>
                    <a:pt x="1057" y="205"/>
                  </a:lnTo>
                  <a:lnTo>
                    <a:pt x="1061" y="245"/>
                  </a:lnTo>
                  <a:lnTo>
                    <a:pt x="1064" y="208"/>
                  </a:lnTo>
                  <a:lnTo>
                    <a:pt x="1067" y="188"/>
                  </a:lnTo>
                  <a:lnTo>
                    <a:pt x="1071" y="185"/>
                  </a:lnTo>
                  <a:lnTo>
                    <a:pt x="1074" y="149"/>
                  </a:lnTo>
                  <a:lnTo>
                    <a:pt x="1077" y="145"/>
                  </a:lnTo>
                  <a:lnTo>
                    <a:pt x="1080" y="116"/>
                  </a:lnTo>
                  <a:lnTo>
                    <a:pt x="1084" y="145"/>
                  </a:lnTo>
                  <a:lnTo>
                    <a:pt x="1087" y="149"/>
                  </a:lnTo>
                  <a:lnTo>
                    <a:pt x="1090" y="119"/>
                  </a:lnTo>
                  <a:lnTo>
                    <a:pt x="1094" y="129"/>
                  </a:lnTo>
                  <a:lnTo>
                    <a:pt x="1097" y="122"/>
                  </a:lnTo>
                  <a:lnTo>
                    <a:pt x="1100" y="149"/>
                  </a:lnTo>
                  <a:lnTo>
                    <a:pt x="1104" y="159"/>
                  </a:lnTo>
                  <a:lnTo>
                    <a:pt x="1107" y="152"/>
                  </a:lnTo>
                  <a:lnTo>
                    <a:pt x="1110" y="145"/>
                  </a:lnTo>
                  <a:lnTo>
                    <a:pt x="1113" y="145"/>
                  </a:lnTo>
                  <a:lnTo>
                    <a:pt x="1117" y="116"/>
                  </a:lnTo>
                  <a:lnTo>
                    <a:pt x="1120" y="122"/>
                  </a:lnTo>
                  <a:lnTo>
                    <a:pt x="1123" y="112"/>
                  </a:lnTo>
                  <a:lnTo>
                    <a:pt x="1130" y="129"/>
                  </a:lnTo>
                  <a:lnTo>
                    <a:pt x="1133" y="122"/>
                  </a:lnTo>
                  <a:lnTo>
                    <a:pt x="1136" y="159"/>
                  </a:lnTo>
                  <a:lnTo>
                    <a:pt x="1140" y="149"/>
                  </a:lnTo>
                  <a:lnTo>
                    <a:pt x="1143" y="165"/>
                  </a:lnTo>
                  <a:lnTo>
                    <a:pt x="1146" y="152"/>
                  </a:lnTo>
                  <a:lnTo>
                    <a:pt x="1150" y="116"/>
                  </a:lnTo>
                  <a:lnTo>
                    <a:pt x="1153" y="135"/>
                  </a:lnTo>
                  <a:lnTo>
                    <a:pt x="1156" y="139"/>
                  </a:lnTo>
                  <a:lnTo>
                    <a:pt x="1160" y="119"/>
                  </a:lnTo>
                  <a:lnTo>
                    <a:pt x="1163" y="145"/>
                  </a:lnTo>
                  <a:lnTo>
                    <a:pt x="1166" y="162"/>
                  </a:lnTo>
                  <a:lnTo>
                    <a:pt x="1169" y="162"/>
                  </a:lnTo>
                  <a:lnTo>
                    <a:pt x="1173" y="198"/>
                  </a:lnTo>
                  <a:lnTo>
                    <a:pt x="1176" y="178"/>
                  </a:lnTo>
                  <a:lnTo>
                    <a:pt x="1179" y="172"/>
                  </a:lnTo>
                  <a:lnTo>
                    <a:pt x="1183" y="188"/>
                  </a:lnTo>
                  <a:lnTo>
                    <a:pt x="1186" y="208"/>
                  </a:lnTo>
                  <a:lnTo>
                    <a:pt x="1189" y="205"/>
                  </a:lnTo>
                  <a:lnTo>
                    <a:pt x="1192" y="208"/>
                  </a:lnTo>
                  <a:lnTo>
                    <a:pt x="1196" y="202"/>
                  </a:lnTo>
                  <a:lnTo>
                    <a:pt x="1199" y="255"/>
                  </a:lnTo>
                  <a:lnTo>
                    <a:pt x="1202" y="284"/>
                  </a:lnTo>
                  <a:lnTo>
                    <a:pt x="1206" y="241"/>
                  </a:lnTo>
                  <a:lnTo>
                    <a:pt x="1209" y="288"/>
                  </a:lnTo>
                  <a:lnTo>
                    <a:pt x="1212" y="265"/>
                  </a:lnTo>
                  <a:lnTo>
                    <a:pt x="1216" y="265"/>
                  </a:lnTo>
                  <a:lnTo>
                    <a:pt x="1219" y="284"/>
                  </a:lnTo>
                  <a:lnTo>
                    <a:pt x="1222" y="281"/>
                  </a:lnTo>
                  <a:lnTo>
                    <a:pt x="1225" y="311"/>
                  </a:lnTo>
                  <a:lnTo>
                    <a:pt x="1229" y="328"/>
                  </a:lnTo>
                  <a:lnTo>
                    <a:pt x="1232" y="288"/>
                  </a:lnTo>
                  <a:lnTo>
                    <a:pt x="1239" y="281"/>
                  </a:lnTo>
                  <a:lnTo>
                    <a:pt x="1242" y="284"/>
                  </a:lnTo>
                  <a:lnTo>
                    <a:pt x="1245" y="311"/>
                  </a:lnTo>
                  <a:lnTo>
                    <a:pt x="1248" y="314"/>
                  </a:lnTo>
                  <a:lnTo>
                    <a:pt x="1252" y="338"/>
                  </a:lnTo>
                  <a:lnTo>
                    <a:pt x="1255" y="344"/>
                  </a:lnTo>
                  <a:lnTo>
                    <a:pt x="1258" y="324"/>
                  </a:lnTo>
                  <a:lnTo>
                    <a:pt x="1262" y="338"/>
                  </a:lnTo>
                  <a:lnTo>
                    <a:pt x="1265" y="328"/>
                  </a:lnTo>
                  <a:lnTo>
                    <a:pt x="1268" y="328"/>
                  </a:lnTo>
                  <a:lnTo>
                    <a:pt x="1272" y="364"/>
                  </a:lnTo>
                  <a:lnTo>
                    <a:pt x="1275" y="328"/>
                  </a:lnTo>
                  <a:lnTo>
                    <a:pt x="1278" y="304"/>
                  </a:lnTo>
                  <a:lnTo>
                    <a:pt x="1281" y="334"/>
                  </a:lnTo>
                  <a:lnTo>
                    <a:pt x="1285" y="318"/>
                  </a:lnTo>
                  <a:lnTo>
                    <a:pt x="1288" y="328"/>
                  </a:lnTo>
                  <a:lnTo>
                    <a:pt x="1291" y="338"/>
                  </a:lnTo>
                  <a:lnTo>
                    <a:pt x="1295" y="338"/>
                  </a:lnTo>
                  <a:lnTo>
                    <a:pt x="1298" y="324"/>
                  </a:lnTo>
                  <a:lnTo>
                    <a:pt x="1301" y="328"/>
                  </a:lnTo>
                  <a:lnTo>
                    <a:pt x="1305" y="351"/>
                  </a:lnTo>
                  <a:lnTo>
                    <a:pt x="1308" y="328"/>
                  </a:lnTo>
                  <a:lnTo>
                    <a:pt x="1311" y="338"/>
                  </a:lnTo>
                  <a:lnTo>
                    <a:pt x="1314" y="318"/>
                  </a:lnTo>
                  <a:lnTo>
                    <a:pt x="1318" y="324"/>
                  </a:lnTo>
                  <a:lnTo>
                    <a:pt x="1321" y="304"/>
                  </a:lnTo>
                  <a:lnTo>
                    <a:pt x="1324" y="328"/>
                  </a:lnTo>
                  <a:lnTo>
                    <a:pt x="1328" y="321"/>
                  </a:lnTo>
                  <a:lnTo>
                    <a:pt x="1331" y="338"/>
                  </a:lnTo>
                  <a:lnTo>
                    <a:pt x="1334" y="324"/>
                  </a:lnTo>
                  <a:lnTo>
                    <a:pt x="1337" y="321"/>
                  </a:lnTo>
                  <a:lnTo>
                    <a:pt x="1344" y="324"/>
                  </a:lnTo>
                  <a:lnTo>
                    <a:pt x="1347" y="311"/>
                  </a:lnTo>
                  <a:lnTo>
                    <a:pt x="1351" y="284"/>
                  </a:lnTo>
                  <a:lnTo>
                    <a:pt x="1354" y="275"/>
                  </a:lnTo>
                  <a:lnTo>
                    <a:pt x="1357" y="251"/>
                  </a:lnTo>
                  <a:lnTo>
                    <a:pt x="1361" y="212"/>
                  </a:lnTo>
                  <a:lnTo>
                    <a:pt x="1364" y="231"/>
                  </a:lnTo>
                  <a:lnTo>
                    <a:pt x="1367" y="248"/>
                  </a:lnTo>
                  <a:lnTo>
                    <a:pt x="1370" y="248"/>
                  </a:lnTo>
                  <a:lnTo>
                    <a:pt x="1374" y="235"/>
                  </a:lnTo>
                  <a:lnTo>
                    <a:pt x="1377" y="225"/>
                  </a:lnTo>
                  <a:lnTo>
                    <a:pt x="1380" y="245"/>
                  </a:lnTo>
                  <a:lnTo>
                    <a:pt x="1384" y="238"/>
                  </a:lnTo>
                  <a:lnTo>
                    <a:pt x="1387" y="255"/>
                  </a:lnTo>
                  <a:lnTo>
                    <a:pt x="1390" y="248"/>
                  </a:lnTo>
                  <a:lnTo>
                    <a:pt x="1393" y="251"/>
                  </a:lnTo>
                  <a:lnTo>
                    <a:pt x="1397" y="202"/>
                  </a:lnTo>
                  <a:lnTo>
                    <a:pt x="1400" y="192"/>
                  </a:lnTo>
                  <a:lnTo>
                    <a:pt x="1403" y="208"/>
                  </a:lnTo>
                  <a:lnTo>
                    <a:pt x="1407" y="231"/>
                  </a:lnTo>
                  <a:lnTo>
                    <a:pt x="1410" y="178"/>
                  </a:lnTo>
                  <a:lnTo>
                    <a:pt x="1413" y="178"/>
                  </a:lnTo>
                  <a:lnTo>
                    <a:pt x="1417" y="215"/>
                  </a:lnTo>
                  <a:lnTo>
                    <a:pt x="1420" y="195"/>
                  </a:lnTo>
                  <a:lnTo>
                    <a:pt x="1423" y="169"/>
                  </a:lnTo>
                  <a:lnTo>
                    <a:pt x="1426" y="139"/>
                  </a:lnTo>
                  <a:lnTo>
                    <a:pt x="1430" y="149"/>
                  </a:lnTo>
                  <a:lnTo>
                    <a:pt x="1433" y="159"/>
                  </a:lnTo>
                  <a:lnTo>
                    <a:pt x="1436" y="159"/>
                  </a:lnTo>
                  <a:lnTo>
                    <a:pt x="1440" y="155"/>
                  </a:lnTo>
                  <a:lnTo>
                    <a:pt x="1443" y="155"/>
                  </a:lnTo>
                  <a:lnTo>
                    <a:pt x="1446" y="172"/>
                  </a:lnTo>
                  <a:lnTo>
                    <a:pt x="1453" y="185"/>
                  </a:lnTo>
                  <a:lnTo>
                    <a:pt x="1456" y="145"/>
                  </a:lnTo>
                  <a:lnTo>
                    <a:pt x="1459" y="165"/>
                  </a:lnTo>
                  <a:lnTo>
                    <a:pt x="1463" y="155"/>
                  </a:lnTo>
                  <a:lnTo>
                    <a:pt x="1466" y="172"/>
                  </a:lnTo>
                  <a:lnTo>
                    <a:pt x="1469" y="159"/>
                  </a:lnTo>
                  <a:lnTo>
                    <a:pt x="1473" y="185"/>
                  </a:lnTo>
                  <a:lnTo>
                    <a:pt x="1476" y="195"/>
                  </a:lnTo>
                  <a:lnTo>
                    <a:pt x="1479" y="169"/>
                  </a:lnTo>
                  <a:lnTo>
                    <a:pt x="1482" y="159"/>
                  </a:lnTo>
                  <a:lnTo>
                    <a:pt x="1486" y="198"/>
                  </a:lnTo>
                  <a:lnTo>
                    <a:pt x="1489" y="208"/>
                  </a:lnTo>
                  <a:lnTo>
                    <a:pt x="1492" y="162"/>
                  </a:lnTo>
                  <a:lnTo>
                    <a:pt x="1496" y="182"/>
                  </a:lnTo>
                  <a:lnTo>
                    <a:pt x="1499" y="192"/>
                  </a:lnTo>
                  <a:lnTo>
                    <a:pt x="1502" y="178"/>
                  </a:lnTo>
                  <a:lnTo>
                    <a:pt x="1505" y="162"/>
                  </a:lnTo>
                  <a:lnTo>
                    <a:pt x="1509" y="188"/>
                  </a:lnTo>
                  <a:lnTo>
                    <a:pt x="1512" y="175"/>
                  </a:lnTo>
                  <a:lnTo>
                    <a:pt x="1515" y="205"/>
                  </a:lnTo>
                  <a:lnTo>
                    <a:pt x="1519" y="212"/>
                  </a:lnTo>
                  <a:lnTo>
                    <a:pt x="1522" y="185"/>
                  </a:lnTo>
                  <a:lnTo>
                    <a:pt x="1525" y="222"/>
                  </a:lnTo>
                  <a:lnTo>
                    <a:pt x="1529" y="212"/>
                  </a:lnTo>
                  <a:lnTo>
                    <a:pt x="1532" y="218"/>
                  </a:lnTo>
                  <a:lnTo>
                    <a:pt x="1535" y="265"/>
                  </a:lnTo>
                  <a:lnTo>
                    <a:pt x="1538" y="251"/>
                  </a:lnTo>
                  <a:lnTo>
                    <a:pt x="1542" y="251"/>
                  </a:lnTo>
                  <a:lnTo>
                    <a:pt x="1545" y="275"/>
                  </a:lnTo>
                  <a:lnTo>
                    <a:pt x="1548" y="294"/>
                  </a:lnTo>
                  <a:lnTo>
                    <a:pt x="1552" y="271"/>
                  </a:lnTo>
                  <a:lnTo>
                    <a:pt x="1558" y="261"/>
                  </a:lnTo>
                  <a:lnTo>
                    <a:pt x="1562" y="255"/>
                  </a:lnTo>
                  <a:lnTo>
                    <a:pt x="1565" y="275"/>
                  </a:lnTo>
                  <a:lnTo>
                    <a:pt x="1568" y="278"/>
                  </a:lnTo>
                  <a:lnTo>
                    <a:pt x="1571" y="291"/>
                  </a:lnTo>
                  <a:lnTo>
                    <a:pt x="1575" y="314"/>
                  </a:lnTo>
                  <a:lnTo>
                    <a:pt x="1578" y="324"/>
                  </a:lnTo>
                  <a:lnTo>
                    <a:pt x="1581" y="298"/>
                  </a:lnTo>
                  <a:lnTo>
                    <a:pt x="1585" y="284"/>
                  </a:lnTo>
                  <a:lnTo>
                    <a:pt x="1588" y="308"/>
                  </a:lnTo>
                  <a:lnTo>
                    <a:pt x="1591" y="318"/>
                  </a:lnTo>
                  <a:lnTo>
                    <a:pt x="1594" y="331"/>
                  </a:lnTo>
                  <a:lnTo>
                    <a:pt x="1598" y="331"/>
                  </a:lnTo>
                  <a:lnTo>
                    <a:pt x="1601" y="298"/>
                  </a:lnTo>
                  <a:lnTo>
                    <a:pt x="1604" y="291"/>
                  </a:lnTo>
                  <a:lnTo>
                    <a:pt x="1608" y="294"/>
                  </a:lnTo>
                  <a:lnTo>
                    <a:pt x="1611" y="304"/>
                  </a:lnTo>
                  <a:lnTo>
                    <a:pt x="1614" y="314"/>
                  </a:lnTo>
                  <a:lnTo>
                    <a:pt x="1618" y="318"/>
                  </a:lnTo>
                  <a:lnTo>
                    <a:pt x="1621" y="311"/>
                  </a:lnTo>
                  <a:lnTo>
                    <a:pt x="1624" y="321"/>
                  </a:lnTo>
                  <a:lnTo>
                    <a:pt x="1627" y="321"/>
                  </a:lnTo>
                  <a:lnTo>
                    <a:pt x="1631" y="314"/>
                  </a:lnTo>
                  <a:lnTo>
                    <a:pt x="1634" y="308"/>
                  </a:lnTo>
                  <a:lnTo>
                    <a:pt x="1637" y="281"/>
                  </a:lnTo>
                  <a:lnTo>
                    <a:pt x="1641" y="314"/>
                  </a:lnTo>
                  <a:lnTo>
                    <a:pt x="1644" y="334"/>
                  </a:lnTo>
                  <a:lnTo>
                    <a:pt x="1647" y="328"/>
                  </a:lnTo>
                  <a:lnTo>
                    <a:pt x="1650" y="298"/>
                  </a:lnTo>
                  <a:lnTo>
                    <a:pt x="1654" y="308"/>
                  </a:lnTo>
                  <a:lnTo>
                    <a:pt x="1657" y="278"/>
                  </a:lnTo>
                  <a:lnTo>
                    <a:pt x="1660" y="288"/>
                  </a:lnTo>
                  <a:lnTo>
                    <a:pt x="1667" y="294"/>
                  </a:lnTo>
                  <a:lnTo>
                    <a:pt x="1670" y="304"/>
                  </a:lnTo>
                  <a:lnTo>
                    <a:pt x="1674" y="314"/>
                  </a:lnTo>
                  <a:lnTo>
                    <a:pt x="1677" y="311"/>
                  </a:lnTo>
                  <a:lnTo>
                    <a:pt x="1680" y="268"/>
                  </a:lnTo>
                  <a:lnTo>
                    <a:pt x="1683" y="284"/>
                  </a:lnTo>
                  <a:lnTo>
                    <a:pt x="1687" y="251"/>
                  </a:lnTo>
                  <a:lnTo>
                    <a:pt x="1690" y="235"/>
                  </a:lnTo>
                  <a:lnTo>
                    <a:pt x="1693" y="298"/>
                  </a:lnTo>
                  <a:lnTo>
                    <a:pt x="1697" y="268"/>
                  </a:lnTo>
                  <a:lnTo>
                    <a:pt x="1700" y="248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86" name="Rectangle 210"/>
            <p:cNvSpPr>
              <a:spLocks noChangeArrowheads="1"/>
            </p:cNvSpPr>
            <p:nvPr/>
          </p:nvSpPr>
          <p:spPr bwMode="auto">
            <a:xfrm>
              <a:off x="4052" y="2448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75987" name="Rectangle 211"/>
            <p:cNvSpPr>
              <a:spLocks noChangeArrowheads="1"/>
            </p:cNvSpPr>
            <p:nvPr/>
          </p:nvSpPr>
          <p:spPr bwMode="auto">
            <a:xfrm rot="16200000">
              <a:off x="2767" y="2091"/>
              <a:ext cx="367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/>
            </a:p>
          </p:txBody>
        </p:sp>
        <p:sp>
          <p:nvSpPr>
            <p:cNvPr id="75988" name="Text Box 212"/>
            <p:cNvSpPr txBox="1">
              <a:spLocks noChangeArrowheads="1"/>
            </p:cNvSpPr>
            <p:nvPr/>
          </p:nvSpPr>
          <p:spPr bwMode="auto">
            <a:xfrm>
              <a:off x="4848" y="1248"/>
              <a:ext cx="250" cy="2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B</a:t>
              </a:r>
            </a:p>
          </p:txBody>
        </p:sp>
      </p:grpSp>
      <p:grpSp>
        <p:nvGrpSpPr>
          <p:cNvPr id="75989" name="Group 213"/>
          <p:cNvGrpSpPr>
            <a:grpSpLocks/>
          </p:cNvGrpSpPr>
          <p:nvPr/>
        </p:nvGrpSpPr>
        <p:grpSpPr bwMode="auto">
          <a:xfrm>
            <a:off x="677863" y="3910013"/>
            <a:ext cx="3667125" cy="2678112"/>
            <a:chOff x="427" y="2463"/>
            <a:chExt cx="2310" cy="1687"/>
          </a:xfrm>
        </p:grpSpPr>
        <p:sp>
          <p:nvSpPr>
            <p:cNvPr id="75990" name="Rectangle 214"/>
            <p:cNvSpPr>
              <a:spLocks noChangeArrowheads="1"/>
            </p:cNvSpPr>
            <p:nvPr/>
          </p:nvSpPr>
          <p:spPr bwMode="auto">
            <a:xfrm>
              <a:off x="590" y="2550"/>
              <a:ext cx="2100" cy="61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91" name="Rectangle 215"/>
            <p:cNvSpPr>
              <a:spLocks noChangeArrowheads="1"/>
            </p:cNvSpPr>
            <p:nvPr/>
          </p:nvSpPr>
          <p:spPr bwMode="auto">
            <a:xfrm>
              <a:off x="590" y="2550"/>
              <a:ext cx="2100" cy="617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92" name="Line 216"/>
            <p:cNvSpPr>
              <a:spLocks noChangeShapeType="1"/>
            </p:cNvSpPr>
            <p:nvPr/>
          </p:nvSpPr>
          <p:spPr bwMode="auto">
            <a:xfrm>
              <a:off x="590" y="2550"/>
              <a:ext cx="210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93" name="Freeform 217"/>
            <p:cNvSpPr>
              <a:spLocks/>
            </p:cNvSpPr>
            <p:nvPr/>
          </p:nvSpPr>
          <p:spPr bwMode="auto">
            <a:xfrm>
              <a:off x="590" y="2550"/>
              <a:ext cx="2100" cy="617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94" name="Line 218"/>
            <p:cNvSpPr>
              <a:spLocks noChangeShapeType="1"/>
            </p:cNvSpPr>
            <p:nvPr/>
          </p:nvSpPr>
          <p:spPr bwMode="auto">
            <a:xfrm flipV="1">
              <a:off x="590" y="2550"/>
              <a:ext cx="1" cy="6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95" name="Line 219"/>
            <p:cNvSpPr>
              <a:spLocks noChangeShapeType="1"/>
            </p:cNvSpPr>
            <p:nvPr/>
          </p:nvSpPr>
          <p:spPr bwMode="auto">
            <a:xfrm>
              <a:off x="590" y="3167"/>
              <a:ext cx="210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96" name="Line 220"/>
            <p:cNvSpPr>
              <a:spLocks noChangeShapeType="1"/>
            </p:cNvSpPr>
            <p:nvPr/>
          </p:nvSpPr>
          <p:spPr bwMode="auto">
            <a:xfrm flipV="1">
              <a:off x="590" y="2550"/>
              <a:ext cx="1" cy="6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97" name="Line 221"/>
            <p:cNvSpPr>
              <a:spLocks noChangeShapeType="1"/>
            </p:cNvSpPr>
            <p:nvPr/>
          </p:nvSpPr>
          <p:spPr bwMode="auto">
            <a:xfrm flipV="1">
              <a:off x="590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98" name="Line 222"/>
            <p:cNvSpPr>
              <a:spLocks noChangeShapeType="1"/>
            </p:cNvSpPr>
            <p:nvPr/>
          </p:nvSpPr>
          <p:spPr bwMode="auto">
            <a:xfrm>
              <a:off x="590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999" name="Rectangle 223"/>
            <p:cNvSpPr>
              <a:spLocks noChangeArrowheads="1"/>
            </p:cNvSpPr>
            <p:nvPr/>
          </p:nvSpPr>
          <p:spPr bwMode="auto">
            <a:xfrm>
              <a:off x="580" y="3181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6000" name="Line 224"/>
            <p:cNvSpPr>
              <a:spLocks noChangeShapeType="1"/>
            </p:cNvSpPr>
            <p:nvPr/>
          </p:nvSpPr>
          <p:spPr bwMode="auto">
            <a:xfrm flipV="1">
              <a:off x="941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01" name="Line 225"/>
            <p:cNvSpPr>
              <a:spLocks noChangeShapeType="1"/>
            </p:cNvSpPr>
            <p:nvPr/>
          </p:nvSpPr>
          <p:spPr bwMode="auto">
            <a:xfrm>
              <a:off x="941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02" name="Rectangle 226"/>
            <p:cNvSpPr>
              <a:spLocks noChangeArrowheads="1"/>
            </p:cNvSpPr>
            <p:nvPr/>
          </p:nvSpPr>
          <p:spPr bwMode="auto">
            <a:xfrm>
              <a:off x="916" y="3181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76003" name="Line 227"/>
            <p:cNvSpPr>
              <a:spLocks noChangeShapeType="1"/>
            </p:cNvSpPr>
            <p:nvPr/>
          </p:nvSpPr>
          <p:spPr bwMode="auto">
            <a:xfrm flipV="1">
              <a:off x="1290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04" name="Line 228"/>
            <p:cNvSpPr>
              <a:spLocks noChangeShapeType="1"/>
            </p:cNvSpPr>
            <p:nvPr/>
          </p:nvSpPr>
          <p:spPr bwMode="auto">
            <a:xfrm>
              <a:off x="1290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05" name="Rectangle 229"/>
            <p:cNvSpPr>
              <a:spLocks noChangeArrowheads="1"/>
            </p:cNvSpPr>
            <p:nvPr/>
          </p:nvSpPr>
          <p:spPr bwMode="auto">
            <a:xfrm>
              <a:off x="1266" y="3181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76006" name="Line 230"/>
            <p:cNvSpPr>
              <a:spLocks noChangeShapeType="1"/>
            </p:cNvSpPr>
            <p:nvPr/>
          </p:nvSpPr>
          <p:spPr bwMode="auto">
            <a:xfrm flipV="1">
              <a:off x="1642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07" name="Line 231"/>
            <p:cNvSpPr>
              <a:spLocks noChangeShapeType="1"/>
            </p:cNvSpPr>
            <p:nvPr/>
          </p:nvSpPr>
          <p:spPr bwMode="auto">
            <a:xfrm>
              <a:off x="1642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08" name="Rectangle 232"/>
            <p:cNvSpPr>
              <a:spLocks noChangeArrowheads="1"/>
            </p:cNvSpPr>
            <p:nvPr/>
          </p:nvSpPr>
          <p:spPr bwMode="auto">
            <a:xfrm>
              <a:off x="1619" y="3181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76009" name="Line 233"/>
            <p:cNvSpPr>
              <a:spLocks noChangeShapeType="1"/>
            </p:cNvSpPr>
            <p:nvPr/>
          </p:nvSpPr>
          <p:spPr bwMode="auto">
            <a:xfrm flipV="1">
              <a:off x="1991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10" name="Line 234"/>
            <p:cNvSpPr>
              <a:spLocks noChangeShapeType="1"/>
            </p:cNvSpPr>
            <p:nvPr/>
          </p:nvSpPr>
          <p:spPr bwMode="auto">
            <a:xfrm>
              <a:off x="1991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11" name="Rectangle 235"/>
            <p:cNvSpPr>
              <a:spLocks noChangeArrowheads="1"/>
            </p:cNvSpPr>
            <p:nvPr/>
          </p:nvSpPr>
          <p:spPr bwMode="auto">
            <a:xfrm>
              <a:off x="1968" y="3181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76012" name="Line 236"/>
            <p:cNvSpPr>
              <a:spLocks noChangeShapeType="1"/>
            </p:cNvSpPr>
            <p:nvPr/>
          </p:nvSpPr>
          <p:spPr bwMode="auto">
            <a:xfrm flipV="1">
              <a:off x="2340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13" name="Line 237"/>
            <p:cNvSpPr>
              <a:spLocks noChangeShapeType="1"/>
            </p:cNvSpPr>
            <p:nvPr/>
          </p:nvSpPr>
          <p:spPr bwMode="auto">
            <a:xfrm>
              <a:off x="2340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14" name="Rectangle 238"/>
            <p:cNvSpPr>
              <a:spLocks noChangeArrowheads="1"/>
            </p:cNvSpPr>
            <p:nvPr/>
          </p:nvSpPr>
          <p:spPr bwMode="auto">
            <a:xfrm>
              <a:off x="2307" y="3181"/>
              <a:ext cx="81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6015" name="Line 239"/>
            <p:cNvSpPr>
              <a:spLocks noChangeShapeType="1"/>
            </p:cNvSpPr>
            <p:nvPr/>
          </p:nvSpPr>
          <p:spPr bwMode="auto">
            <a:xfrm flipV="1">
              <a:off x="2690" y="3143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16" name="Line 240"/>
            <p:cNvSpPr>
              <a:spLocks noChangeShapeType="1"/>
            </p:cNvSpPr>
            <p:nvPr/>
          </p:nvSpPr>
          <p:spPr bwMode="auto">
            <a:xfrm>
              <a:off x="2690" y="2550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17" name="Rectangle 241"/>
            <p:cNvSpPr>
              <a:spLocks noChangeArrowheads="1"/>
            </p:cNvSpPr>
            <p:nvPr/>
          </p:nvSpPr>
          <p:spPr bwMode="auto">
            <a:xfrm>
              <a:off x="2656" y="3181"/>
              <a:ext cx="81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76018" name="Line 242"/>
            <p:cNvSpPr>
              <a:spLocks noChangeShapeType="1"/>
            </p:cNvSpPr>
            <p:nvPr/>
          </p:nvSpPr>
          <p:spPr bwMode="auto">
            <a:xfrm>
              <a:off x="590" y="3167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19" name="Line 243"/>
            <p:cNvSpPr>
              <a:spLocks noChangeShapeType="1"/>
            </p:cNvSpPr>
            <p:nvPr/>
          </p:nvSpPr>
          <p:spPr bwMode="auto">
            <a:xfrm flipH="1">
              <a:off x="2669" y="3167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20" name="Rectangle 244"/>
            <p:cNvSpPr>
              <a:spLocks noChangeArrowheads="1"/>
            </p:cNvSpPr>
            <p:nvPr/>
          </p:nvSpPr>
          <p:spPr bwMode="auto">
            <a:xfrm>
              <a:off x="503" y="3137"/>
              <a:ext cx="83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76021" name="Line 245"/>
            <p:cNvSpPr>
              <a:spLocks noChangeShapeType="1"/>
            </p:cNvSpPr>
            <p:nvPr/>
          </p:nvSpPr>
          <p:spPr bwMode="auto">
            <a:xfrm>
              <a:off x="590" y="3012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22" name="Line 246"/>
            <p:cNvSpPr>
              <a:spLocks noChangeShapeType="1"/>
            </p:cNvSpPr>
            <p:nvPr/>
          </p:nvSpPr>
          <p:spPr bwMode="auto">
            <a:xfrm flipH="1">
              <a:off x="2669" y="3012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23" name="Rectangle 247"/>
            <p:cNvSpPr>
              <a:spLocks noChangeArrowheads="1"/>
            </p:cNvSpPr>
            <p:nvPr/>
          </p:nvSpPr>
          <p:spPr bwMode="auto">
            <a:xfrm>
              <a:off x="553" y="2982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6024" name="Line 248"/>
            <p:cNvSpPr>
              <a:spLocks noChangeShapeType="1"/>
            </p:cNvSpPr>
            <p:nvPr/>
          </p:nvSpPr>
          <p:spPr bwMode="auto">
            <a:xfrm>
              <a:off x="590" y="2858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25" name="Line 249"/>
            <p:cNvSpPr>
              <a:spLocks noChangeShapeType="1"/>
            </p:cNvSpPr>
            <p:nvPr/>
          </p:nvSpPr>
          <p:spPr bwMode="auto">
            <a:xfrm flipH="1">
              <a:off x="2669" y="2858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26" name="Rectangle 250"/>
            <p:cNvSpPr>
              <a:spLocks noChangeArrowheads="1"/>
            </p:cNvSpPr>
            <p:nvPr/>
          </p:nvSpPr>
          <p:spPr bwMode="auto">
            <a:xfrm>
              <a:off x="517" y="2828"/>
              <a:ext cx="6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76027" name="Line 251"/>
            <p:cNvSpPr>
              <a:spLocks noChangeShapeType="1"/>
            </p:cNvSpPr>
            <p:nvPr/>
          </p:nvSpPr>
          <p:spPr bwMode="auto">
            <a:xfrm>
              <a:off x="590" y="2704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28" name="Line 252"/>
            <p:cNvSpPr>
              <a:spLocks noChangeShapeType="1"/>
            </p:cNvSpPr>
            <p:nvPr/>
          </p:nvSpPr>
          <p:spPr bwMode="auto">
            <a:xfrm flipH="1">
              <a:off x="2669" y="2704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29" name="Rectangle 253"/>
            <p:cNvSpPr>
              <a:spLocks noChangeArrowheads="1"/>
            </p:cNvSpPr>
            <p:nvPr/>
          </p:nvSpPr>
          <p:spPr bwMode="auto">
            <a:xfrm>
              <a:off x="553" y="2673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76030" name="Line 254"/>
            <p:cNvSpPr>
              <a:spLocks noChangeShapeType="1"/>
            </p:cNvSpPr>
            <p:nvPr/>
          </p:nvSpPr>
          <p:spPr bwMode="auto">
            <a:xfrm>
              <a:off x="590" y="2550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31" name="Line 255"/>
            <p:cNvSpPr>
              <a:spLocks noChangeShapeType="1"/>
            </p:cNvSpPr>
            <p:nvPr/>
          </p:nvSpPr>
          <p:spPr bwMode="auto">
            <a:xfrm flipH="1">
              <a:off x="2669" y="2550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32" name="Rectangle 256"/>
            <p:cNvSpPr>
              <a:spLocks noChangeArrowheads="1"/>
            </p:cNvSpPr>
            <p:nvPr/>
          </p:nvSpPr>
          <p:spPr bwMode="auto">
            <a:xfrm>
              <a:off x="517" y="2520"/>
              <a:ext cx="6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76033" name="Line 257"/>
            <p:cNvSpPr>
              <a:spLocks noChangeShapeType="1"/>
            </p:cNvSpPr>
            <p:nvPr/>
          </p:nvSpPr>
          <p:spPr bwMode="auto">
            <a:xfrm>
              <a:off x="590" y="2550"/>
              <a:ext cx="210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34" name="Freeform 258"/>
            <p:cNvSpPr>
              <a:spLocks/>
            </p:cNvSpPr>
            <p:nvPr/>
          </p:nvSpPr>
          <p:spPr bwMode="auto">
            <a:xfrm>
              <a:off x="590" y="2550"/>
              <a:ext cx="2100" cy="617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35" name="Line 259"/>
            <p:cNvSpPr>
              <a:spLocks noChangeShapeType="1"/>
            </p:cNvSpPr>
            <p:nvPr/>
          </p:nvSpPr>
          <p:spPr bwMode="auto">
            <a:xfrm flipV="1">
              <a:off x="590" y="2550"/>
              <a:ext cx="1" cy="61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36" name="Freeform 260"/>
            <p:cNvSpPr>
              <a:spLocks/>
            </p:cNvSpPr>
            <p:nvPr/>
          </p:nvSpPr>
          <p:spPr bwMode="auto">
            <a:xfrm>
              <a:off x="590" y="2704"/>
              <a:ext cx="1750" cy="308"/>
            </a:xfrm>
            <a:custGeom>
              <a:avLst/>
              <a:gdLst>
                <a:gd name="T0" fmla="*/ 24 w 1734"/>
                <a:gd name="T1" fmla="*/ 277 h 277"/>
                <a:gd name="T2" fmla="*/ 51 w 1734"/>
                <a:gd name="T3" fmla="*/ 277 h 277"/>
                <a:gd name="T4" fmla="*/ 81 w 1734"/>
                <a:gd name="T5" fmla="*/ 277 h 277"/>
                <a:gd name="T6" fmla="*/ 108 w 1734"/>
                <a:gd name="T7" fmla="*/ 0 h 277"/>
                <a:gd name="T8" fmla="*/ 135 w 1734"/>
                <a:gd name="T9" fmla="*/ 0 h 277"/>
                <a:gd name="T10" fmla="*/ 162 w 1734"/>
                <a:gd name="T11" fmla="*/ 0 h 277"/>
                <a:gd name="T12" fmla="*/ 192 w 1734"/>
                <a:gd name="T13" fmla="*/ 0 h 277"/>
                <a:gd name="T14" fmla="*/ 219 w 1734"/>
                <a:gd name="T15" fmla="*/ 0 h 277"/>
                <a:gd name="T16" fmla="*/ 246 w 1734"/>
                <a:gd name="T17" fmla="*/ 0 h 277"/>
                <a:gd name="T18" fmla="*/ 276 w 1734"/>
                <a:gd name="T19" fmla="*/ 0 h 277"/>
                <a:gd name="T20" fmla="*/ 303 w 1734"/>
                <a:gd name="T21" fmla="*/ 0 h 277"/>
                <a:gd name="T22" fmla="*/ 330 w 1734"/>
                <a:gd name="T23" fmla="*/ 0 h 277"/>
                <a:gd name="T24" fmla="*/ 357 w 1734"/>
                <a:gd name="T25" fmla="*/ 0 h 277"/>
                <a:gd name="T26" fmla="*/ 387 w 1734"/>
                <a:gd name="T27" fmla="*/ 0 h 277"/>
                <a:gd name="T28" fmla="*/ 414 w 1734"/>
                <a:gd name="T29" fmla="*/ 0 h 277"/>
                <a:gd name="T30" fmla="*/ 441 w 1734"/>
                <a:gd name="T31" fmla="*/ 0 h 277"/>
                <a:gd name="T32" fmla="*/ 467 w 1734"/>
                <a:gd name="T33" fmla="*/ 0 h 277"/>
                <a:gd name="T34" fmla="*/ 498 w 1734"/>
                <a:gd name="T35" fmla="*/ 0 h 277"/>
                <a:gd name="T36" fmla="*/ 525 w 1734"/>
                <a:gd name="T37" fmla="*/ 0 h 277"/>
                <a:gd name="T38" fmla="*/ 551 w 1734"/>
                <a:gd name="T39" fmla="*/ 0 h 277"/>
                <a:gd name="T40" fmla="*/ 578 w 1734"/>
                <a:gd name="T41" fmla="*/ 0 h 277"/>
                <a:gd name="T42" fmla="*/ 609 w 1734"/>
                <a:gd name="T43" fmla="*/ 0 h 277"/>
                <a:gd name="T44" fmla="*/ 635 w 1734"/>
                <a:gd name="T45" fmla="*/ 0 h 277"/>
                <a:gd name="T46" fmla="*/ 662 w 1734"/>
                <a:gd name="T47" fmla="*/ 0 h 277"/>
                <a:gd name="T48" fmla="*/ 689 w 1734"/>
                <a:gd name="T49" fmla="*/ 0 h 277"/>
                <a:gd name="T50" fmla="*/ 719 w 1734"/>
                <a:gd name="T51" fmla="*/ 0 h 277"/>
                <a:gd name="T52" fmla="*/ 746 w 1734"/>
                <a:gd name="T53" fmla="*/ 0 h 277"/>
                <a:gd name="T54" fmla="*/ 773 w 1734"/>
                <a:gd name="T55" fmla="*/ 0 h 277"/>
                <a:gd name="T56" fmla="*/ 800 w 1734"/>
                <a:gd name="T57" fmla="*/ 0 h 277"/>
                <a:gd name="T58" fmla="*/ 830 w 1734"/>
                <a:gd name="T59" fmla="*/ 0 h 277"/>
                <a:gd name="T60" fmla="*/ 857 w 1734"/>
                <a:gd name="T61" fmla="*/ 0 h 277"/>
                <a:gd name="T62" fmla="*/ 884 w 1734"/>
                <a:gd name="T63" fmla="*/ 0 h 277"/>
                <a:gd name="T64" fmla="*/ 911 w 1734"/>
                <a:gd name="T65" fmla="*/ 0 h 277"/>
                <a:gd name="T66" fmla="*/ 941 w 1734"/>
                <a:gd name="T67" fmla="*/ 0 h 277"/>
                <a:gd name="T68" fmla="*/ 968 w 1734"/>
                <a:gd name="T69" fmla="*/ 0 h 277"/>
                <a:gd name="T70" fmla="*/ 995 w 1734"/>
                <a:gd name="T71" fmla="*/ 0 h 277"/>
                <a:gd name="T72" fmla="*/ 1022 w 1734"/>
                <a:gd name="T73" fmla="*/ 0 h 277"/>
                <a:gd name="T74" fmla="*/ 1052 w 1734"/>
                <a:gd name="T75" fmla="*/ 0 h 277"/>
                <a:gd name="T76" fmla="*/ 1079 w 1734"/>
                <a:gd name="T77" fmla="*/ 0 h 277"/>
                <a:gd name="T78" fmla="*/ 1106 w 1734"/>
                <a:gd name="T79" fmla="*/ 0 h 277"/>
                <a:gd name="T80" fmla="*/ 1133 w 1734"/>
                <a:gd name="T81" fmla="*/ 0 h 277"/>
                <a:gd name="T82" fmla="*/ 1163 w 1734"/>
                <a:gd name="T83" fmla="*/ 0 h 277"/>
                <a:gd name="T84" fmla="*/ 1190 w 1734"/>
                <a:gd name="T85" fmla="*/ 0 h 277"/>
                <a:gd name="T86" fmla="*/ 1217 w 1734"/>
                <a:gd name="T87" fmla="*/ 0 h 277"/>
                <a:gd name="T88" fmla="*/ 1244 w 1734"/>
                <a:gd name="T89" fmla="*/ 0 h 277"/>
                <a:gd name="T90" fmla="*/ 1274 w 1734"/>
                <a:gd name="T91" fmla="*/ 0 h 277"/>
                <a:gd name="T92" fmla="*/ 1301 w 1734"/>
                <a:gd name="T93" fmla="*/ 0 h 277"/>
                <a:gd name="T94" fmla="*/ 1328 w 1734"/>
                <a:gd name="T95" fmla="*/ 0 h 277"/>
                <a:gd name="T96" fmla="*/ 1355 w 1734"/>
                <a:gd name="T97" fmla="*/ 0 h 277"/>
                <a:gd name="T98" fmla="*/ 1385 w 1734"/>
                <a:gd name="T99" fmla="*/ 0 h 277"/>
                <a:gd name="T100" fmla="*/ 1412 w 1734"/>
                <a:gd name="T101" fmla="*/ 0 h 277"/>
                <a:gd name="T102" fmla="*/ 1439 w 1734"/>
                <a:gd name="T103" fmla="*/ 0 h 277"/>
                <a:gd name="T104" fmla="*/ 1465 w 1734"/>
                <a:gd name="T105" fmla="*/ 0 h 277"/>
                <a:gd name="T106" fmla="*/ 1496 w 1734"/>
                <a:gd name="T107" fmla="*/ 0 h 277"/>
                <a:gd name="T108" fmla="*/ 1523 w 1734"/>
                <a:gd name="T109" fmla="*/ 0 h 277"/>
                <a:gd name="T110" fmla="*/ 1549 w 1734"/>
                <a:gd name="T111" fmla="*/ 0 h 277"/>
                <a:gd name="T112" fmla="*/ 1576 w 1734"/>
                <a:gd name="T113" fmla="*/ 0 h 277"/>
                <a:gd name="T114" fmla="*/ 1607 w 1734"/>
                <a:gd name="T115" fmla="*/ 0 h 277"/>
                <a:gd name="T116" fmla="*/ 1633 w 1734"/>
                <a:gd name="T117" fmla="*/ 0 h 277"/>
                <a:gd name="T118" fmla="*/ 1660 w 1734"/>
                <a:gd name="T119" fmla="*/ 0 h 277"/>
                <a:gd name="T120" fmla="*/ 1687 w 1734"/>
                <a:gd name="T121" fmla="*/ 0 h 277"/>
                <a:gd name="T122" fmla="*/ 1717 w 1734"/>
                <a:gd name="T123" fmla="*/ 0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34" h="277">
                  <a:moveTo>
                    <a:pt x="0" y="277"/>
                  </a:moveTo>
                  <a:lnTo>
                    <a:pt x="4" y="277"/>
                  </a:lnTo>
                  <a:lnTo>
                    <a:pt x="7" y="277"/>
                  </a:lnTo>
                  <a:lnTo>
                    <a:pt x="11" y="277"/>
                  </a:lnTo>
                  <a:lnTo>
                    <a:pt x="14" y="277"/>
                  </a:lnTo>
                  <a:lnTo>
                    <a:pt x="17" y="277"/>
                  </a:lnTo>
                  <a:lnTo>
                    <a:pt x="21" y="277"/>
                  </a:lnTo>
                  <a:lnTo>
                    <a:pt x="24" y="277"/>
                  </a:lnTo>
                  <a:lnTo>
                    <a:pt x="27" y="277"/>
                  </a:lnTo>
                  <a:lnTo>
                    <a:pt x="31" y="277"/>
                  </a:lnTo>
                  <a:lnTo>
                    <a:pt x="34" y="277"/>
                  </a:lnTo>
                  <a:lnTo>
                    <a:pt x="37" y="277"/>
                  </a:lnTo>
                  <a:lnTo>
                    <a:pt x="41" y="277"/>
                  </a:lnTo>
                  <a:lnTo>
                    <a:pt x="44" y="277"/>
                  </a:lnTo>
                  <a:lnTo>
                    <a:pt x="47" y="277"/>
                  </a:lnTo>
                  <a:lnTo>
                    <a:pt x="51" y="277"/>
                  </a:lnTo>
                  <a:lnTo>
                    <a:pt x="58" y="277"/>
                  </a:lnTo>
                  <a:lnTo>
                    <a:pt x="61" y="277"/>
                  </a:lnTo>
                  <a:lnTo>
                    <a:pt x="64" y="277"/>
                  </a:lnTo>
                  <a:lnTo>
                    <a:pt x="68" y="277"/>
                  </a:lnTo>
                  <a:lnTo>
                    <a:pt x="71" y="277"/>
                  </a:lnTo>
                  <a:lnTo>
                    <a:pt x="74" y="277"/>
                  </a:lnTo>
                  <a:lnTo>
                    <a:pt x="78" y="277"/>
                  </a:lnTo>
                  <a:lnTo>
                    <a:pt x="81" y="277"/>
                  </a:lnTo>
                  <a:lnTo>
                    <a:pt x="84" y="277"/>
                  </a:lnTo>
                  <a:lnTo>
                    <a:pt x="88" y="277"/>
                  </a:lnTo>
                  <a:lnTo>
                    <a:pt x="91" y="0"/>
                  </a:lnTo>
                  <a:lnTo>
                    <a:pt x="95" y="0"/>
                  </a:lnTo>
                  <a:lnTo>
                    <a:pt x="98" y="0"/>
                  </a:lnTo>
                  <a:lnTo>
                    <a:pt x="101" y="0"/>
                  </a:lnTo>
                  <a:lnTo>
                    <a:pt x="105" y="0"/>
                  </a:lnTo>
                  <a:lnTo>
                    <a:pt x="108" y="0"/>
                  </a:lnTo>
                  <a:lnTo>
                    <a:pt x="111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1" y="0"/>
                  </a:lnTo>
                  <a:lnTo>
                    <a:pt x="125" y="0"/>
                  </a:lnTo>
                  <a:lnTo>
                    <a:pt x="128" y="0"/>
                  </a:lnTo>
                  <a:lnTo>
                    <a:pt x="131" y="0"/>
                  </a:lnTo>
                  <a:lnTo>
                    <a:pt x="135" y="0"/>
                  </a:lnTo>
                  <a:lnTo>
                    <a:pt x="138" y="0"/>
                  </a:lnTo>
                  <a:lnTo>
                    <a:pt x="142" y="0"/>
                  </a:lnTo>
                  <a:lnTo>
                    <a:pt x="145" y="0"/>
                  </a:lnTo>
                  <a:lnTo>
                    <a:pt x="148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2" y="0"/>
                  </a:lnTo>
                  <a:lnTo>
                    <a:pt x="168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9" y="0"/>
                  </a:lnTo>
                  <a:lnTo>
                    <a:pt x="182" y="0"/>
                  </a:lnTo>
                  <a:lnTo>
                    <a:pt x="185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9" y="0"/>
                  </a:lnTo>
                  <a:lnTo>
                    <a:pt x="202" y="0"/>
                  </a:lnTo>
                  <a:lnTo>
                    <a:pt x="205" y="0"/>
                  </a:lnTo>
                  <a:lnTo>
                    <a:pt x="209" y="0"/>
                  </a:lnTo>
                  <a:lnTo>
                    <a:pt x="212" y="0"/>
                  </a:lnTo>
                  <a:lnTo>
                    <a:pt x="215" y="0"/>
                  </a:lnTo>
                  <a:lnTo>
                    <a:pt x="219" y="0"/>
                  </a:lnTo>
                  <a:lnTo>
                    <a:pt x="222" y="0"/>
                  </a:lnTo>
                  <a:lnTo>
                    <a:pt x="226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6" y="0"/>
                  </a:lnTo>
                  <a:lnTo>
                    <a:pt x="239" y="0"/>
                  </a:lnTo>
                  <a:lnTo>
                    <a:pt x="242" y="0"/>
                  </a:lnTo>
                  <a:lnTo>
                    <a:pt x="246" y="0"/>
                  </a:lnTo>
                  <a:lnTo>
                    <a:pt x="249" y="0"/>
                  </a:lnTo>
                  <a:lnTo>
                    <a:pt x="252" y="0"/>
                  </a:lnTo>
                  <a:lnTo>
                    <a:pt x="256" y="0"/>
                  </a:lnTo>
                  <a:lnTo>
                    <a:pt x="259" y="0"/>
                  </a:lnTo>
                  <a:lnTo>
                    <a:pt x="263" y="0"/>
                  </a:lnTo>
                  <a:lnTo>
                    <a:pt x="266" y="0"/>
                  </a:lnTo>
                  <a:lnTo>
                    <a:pt x="269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3" y="0"/>
                  </a:lnTo>
                  <a:lnTo>
                    <a:pt x="286" y="0"/>
                  </a:lnTo>
                  <a:lnTo>
                    <a:pt x="289" y="0"/>
                  </a:lnTo>
                  <a:lnTo>
                    <a:pt x="293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3" y="0"/>
                  </a:lnTo>
                  <a:lnTo>
                    <a:pt x="306" y="0"/>
                  </a:lnTo>
                  <a:lnTo>
                    <a:pt x="310" y="0"/>
                  </a:lnTo>
                  <a:lnTo>
                    <a:pt x="313" y="0"/>
                  </a:lnTo>
                  <a:lnTo>
                    <a:pt x="316" y="0"/>
                  </a:lnTo>
                  <a:lnTo>
                    <a:pt x="320" y="0"/>
                  </a:lnTo>
                  <a:lnTo>
                    <a:pt x="323" y="0"/>
                  </a:lnTo>
                  <a:lnTo>
                    <a:pt x="326" y="0"/>
                  </a:lnTo>
                  <a:lnTo>
                    <a:pt x="330" y="0"/>
                  </a:lnTo>
                  <a:lnTo>
                    <a:pt x="333" y="0"/>
                  </a:lnTo>
                  <a:lnTo>
                    <a:pt x="336" y="0"/>
                  </a:lnTo>
                  <a:lnTo>
                    <a:pt x="340" y="0"/>
                  </a:lnTo>
                  <a:lnTo>
                    <a:pt x="343" y="0"/>
                  </a:lnTo>
                  <a:lnTo>
                    <a:pt x="347" y="0"/>
                  </a:lnTo>
                  <a:lnTo>
                    <a:pt x="350" y="0"/>
                  </a:lnTo>
                  <a:lnTo>
                    <a:pt x="353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3" y="0"/>
                  </a:lnTo>
                  <a:lnTo>
                    <a:pt x="367" y="0"/>
                  </a:lnTo>
                  <a:lnTo>
                    <a:pt x="370" y="0"/>
                  </a:lnTo>
                  <a:lnTo>
                    <a:pt x="373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7" y="0"/>
                  </a:lnTo>
                  <a:lnTo>
                    <a:pt x="390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4" y="0"/>
                  </a:lnTo>
                  <a:lnTo>
                    <a:pt x="407" y="0"/>
                  </a:lnTo>
                  <a:lnTo>
                    <a:pt x="410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4" y="0"/>
                  </a:lnTo>
                  <a:lnTo>
                    <a:pt x="427" y="0"/>
                  </a:lnTo>
                  <a:lnTo>
                    <a:pt x="431" y="0"/>
                  </a:lnTo>
                  <a:lnTo>
                    <a:pt x="434" y="0"/>
                  </a:lnTo>
                  <a:lnTo>
                    <a:pt x="437" y="0"/>
                  </a:lnTo>
                  <a:lnTo>
                    <a:pt x="441" y="0"/>
                  </a:lnTo>
                  <a:lnTo>
                    <a:pt x="444" y="0"/>
                  </a:lnTo>
                  <a:lnTo>
                    <a:pt x="447" y="0"/>
                  </a:lnTo>
                  <a:lnTo>
                    <a:pt x="451" y="0"/>
                  </a:lnTo>
                  <a:lnTo>
                    <a:pt x="454" y="0"/>
                  </a:lnTo>
                  <a:lnTo>
                    <a:pt x="457" y="0"/>
                  </a:lnTo>
                  <a:lnTo>
                    <a:pt x="461" y="0"/>
                  </a:lnTo>
                  <a:lnTo>
                    <a:pt x="464" y="0"/>
                  </a:lnTo>
                  <a:lnTo>
                    <a:pt x="467" y="0"/>
                  </a:lnTo>
                  <a:lnTo>
                    <a:pt x="471" y="0"/>
                  </a:lnTo>
                  <a:lnTo>
                    <a:pt x="474" y="0"/>
                  </a:lnTo>
                  <a:lnTo>
                    <a:pt x="478" y="0"/>
                  </a:lnTo>
                  <a:lnTo>
                    <a:pt x="481" y="0"/>
                  </a:lnTo>
                  <a:lnTo>
                    <a:pt x="484" y="0"/>
                  </a:lnTo>
                  <a:lnTo>
                    <a:pt x="488" y="0"/>
                  </a:lnTo>
                  <a:lnTo>
                    <a:pt x="491" y="0"/>
                  </a:lnTo>
                  <a:lnTo>
                    <a:pt x="498" y="0"/>
                  </a:lnTo>
                  <a:lnTo>
                    <a:pt x="501" y="0"/>
                  </a:lnTo>
                  <a:lnTo>
                    <a:pt x="504" y="0"/>
                  </a:lnTo>
                  <a:lnTo>
                    <a:pt x="508" y="0"/>
                  </a:lnTo>
                  <a:lnTo>
                    <a:pt x="511" y="0"/>
                  </a:lnTo>
                  <a:lnTo>
                    <a:pt x="515" y="0"/>
                  </a:lnTo>
                  <a:lnTo>
                    <a:pt x="518" y="0"/>
                  </a:lnTo>
                  <a:lnTo>
                    <a:pt x="521" y="0"/>
                  </a:lnTo>
                  <a:lnTo>
                    <a:pt x="525" y="0"/>
                  </a:lnTo>
                  <a:lnTo>
                    <a:pt x="528" y="0"/>
                  </a:lnTo>
                  <a:lnTo>
                    <a:pt x="531" y="0"/>
                  </a:lnTo>
                  <a:lnTo>
                    <a:pt x="535" y="0"/>
                  </a:lnTo>
                  <a:lnTo>
                    <a:pt x="538" y="0"/>
                  </a:lnTo>
                  <a:lnTo>
                    <a:pt x="541" y="0"/>
                  </a:lnTo>
                  <a:lnTo>
                    <a:pt x="545" y="0"/>
                  </a:lnTo>
                  <a:lnTo>
                    <a:pt x="548" y="0"/>
                  </a:lnTo>
                  <a:lnTo>
                    <a:pt x="551" y="0"/>
                  </a:lnTo>
                  <a:lnTo>
                    <a:pt x="555" y="0"/>
                  </a:lnTo>
                  <a:lnTo>
                    <a:pt x="558" y="0"/>
                  </a:lnTo>
                  <a:lnTo>
                    <a:pt x="562" y="0"/>
                  </a:lnTo>
                  <a:lnTo>
                    <a:pt x="565" y="0"/>
                  </a:lnTo>
                  <a:lnTo>
                    <a:pt x="568" y="0"/>
                  </a:lnTo>
                  <a:lnTo>
                    <a:pt x="572" y="0"/>
                  </a:lnTo>
                  <a:lnTo>
                    <a:pt x="575" y="0"/>
                  </a:lnTo>
                  <a:lnTo>
                    <a:pt x="578" y="0"/>
                  </a:lnTo>
                  <a:lnTo>
                    <a:pt x="582" y="0"/>
                  </a:lnTo>
                  <a:lnTo>
                    <a:pt x="585" y="0"/>
                  </a:lnTo>
                  <a:lnTo>
                    <a:pt x="588" y="0"/>
                  </a:lnTo>
                  <a:lnTo>
                    <a:pt x="592" y="0"/>
                  </a:lnTo>
                  <a:lnTo>
                    <a:pt x="595" y="0"/>
                  </a:lnTo>
                  <a:lnTo>
                    <a:pt x="599" y="0"/>
                  </a:lnTo>
                  <a:lnTo>
                    <a:pt x="605" y="0"/>
                  </a:lnTo>
                  <a:lnTo>
                    <a:pt x="609" y="0"/>
                  </a:lnTo>
                  <a:lnTo>
                    <a:pt x="612" y="0"/>
                  </a:lnTo>
                  <a:lnTo>
                    <a:pt x="615" y="0"/>
                  </a:lnTo>
                  <a:lnTo>
                    <a:pt x="619" y="0"/>
                  </a:lnTo>
                  <a:lnTo>
                    <a:pt x="622" y="0"/>
                  </a:lnTo>
                  <a:lnTo>
                    <a:pt x="625" y="0"/>
                  </a:lnTo>
                  <a:lnTo>
                    <a:pt x="629" y="0"/>
                  </a:lnTo>
                  <a:lnTo>
                    <a:pt x="632" y="0"/>
                  </a:lnTo>
                  <a:lnTo>
                    <a:pt x="635" y="0"/>
                  </a:lnTo>
                  <a:lnTo>
                    <a:pt x="639" y="0"/>
                  </a:lnTo>
                  <a:lnTo>
                    <a:pt x="642" y="0"/>
                  </a:lnTo>
                  <a:lnTo>
                    <a:pt x="646" y="0"/>
                  </a:lnTo>
                  <a:lnTo>
                    <a:pt x="649" y="0"/>
                  </a:lnTo>
                  <a:lnTo>
                    <a:pt x="652" y="0"/>
                  </a:lnTo>
                  <a:lnTo>
                    <a:pt x="656" y="0"/>
                  </a:lnTo>
                  <a:lnTo>
                    <a:pt x="659" y="0"/>
                  </a:lnTo>
                  <a:lnTo>
                    <a:pt x="662" y="0"/>
                  </a:lnTo>
                  <a:lnTo>
                    <a:pt x="666" y="0"/>
                  </a:lnTo>
                  <a:lnTo>
                    <a:pt x="669" y="0"/>
                  </a:lnTo>
                  <a:lnTo>
                    <a:pt x="672" y="0"/>
                  </a:lnTo>
                  <a:lnTo>
                    <a:pt x="676" y="0"/>
                  </a:lnTo>
                  <a:lnTo>
                    <a:pt x="679" y="0"/>
                  </a:lnTo>
                  <a:lnTo>
                    <a:pt x="683" y="0"/>
                  </a:lnTo>
                  <a:lnTo>
                    <a:pt x="686" y="0"/>
                  </a:lnTo>
                  <a:lnTo>
                    <a:pt x="689" y="0"/>
                  </a:lnTo>
                  <a:lnTo>
                    <a:pt x="693" y="0"/>
                  </a:lnTo>
                  <a:lnTo>
                    <a:pt x="696" y="0"/>
                  </a:lnTo>
                  <a:lnTo>
                    <a:pt x="699" y="0"/>
                  </a:lnTo>
                  <a:lnTo>
                    <a:pt x="703" y="0"/>
                  </a:lnTo>
                  <a:lnTo>
                    <a:pt x="706" y="0"/>
                  </a:lnTo>
                  <a:lnTo>
                    <a:pt x="709" y="0"/>
                  </a:lnTo>
                  <a:lnTo>
                    <a:pt x="716" y="0"/>
                  </a:lnTo>
                  <a:lnTo>
                    <a:pt x="719" y="0"/>
                  </a:lnTo>
                  <a:lnTo>
                    <a:pt x="723" y="0"/>
                  </a:lnTo>
                  <a:lnTo>
                    <a:pt x="726" y="0"/>
                  </a:lnTo>
                  <a:lnTo>
                    <a:pt x="730" y="0"/>
                  </a:lnTo>
                  <a:lnTo>
                    <a:pt x="733" y="0"/>
                  </a:lnTo>
                  <a:lnTo>
                    <a:pt x="736" y="0"/>
                  </a:lnTo>
                  <a:lnTo>
                    <a:pt x="740" y="0"/>
                  </a:lnTo>
                  <a:lnTo>
                    <a:pt x="743" y="0"/>
                  </a:lnTo>
                  <a:lnTo>
                    <a:pt x="746" y="0"/>
                  </a:lnTo>
                  <a:lnTo>
                    <a:pt x="750" y="0"/>
                  </a:lnTo>
                  <a:lnTo>
                    <a:pt x="753" y="0"/>
                  </a:lnTo>
                  <a:lnTo>
                    <a:pt x="756" y="0"/>
                  </a:lnTo>
                  <a:lnTo>
                    <a:pt x="760" y="0"/>
                  </a:lnTo>
                  <a:lnTo>
                    <a:pt x="763" y="0"/>
                  </a:lnTo>
                  <a:lnTo>
                    <a:pt x="767" y="0"/>
                  </a:lnTo>
                  <a:lnTo>
                    <a:pt x="770" y="0"/>
                  </a:lnTo>
                  <a:lnTo>
                    <a:pt x="773" y="0"/>
                  </a:lnTo>
                  <a:lnTo>
                    <a:pt x="777" y="0"/>
                  </a:lnTo>
                  <a:lnTo>
                    <a:pt x="780" y="0"/>
                  </a:lnTo>
                  <a:lnTo>
                    <a:pt x="783" y="0"/>
                  </a:lnTo>
                  <a:lnTo>
                    <a:pt x="787" y="0"/>
                  </a:lnTo>
                  <a:lnTo>
                    <a:pt x="790" y="0"/>
                  </a:lnTo>
                  <a:lnTo>
                    <a:pt x="793" y="0"/>
                  </a:lnTo>
                  <a:lnTo>
                    <a:pt x="797" y="0"/>
                  </a:lnTo>
                  <a:lnTo>
                    <a:pt x="800" y="0"/>
                  </a:lnTo>
                  <a:lnTo>
                    <a:pt x="803" y="0"/>
                  </a:lnTo>
                  <a:lnTo>
                    <a:pt x="807" y="0"/>
                  </a:lnTo>
                  <a:lnTo>
                    <a:pt x="810" y="0"/>
                  </a:lnTo>
                  <a:lnTo>
                    <a:pt x="814" y="0"/>
                  </a:lnTo>
                  <a:lnTo>
                    <a:pt x="817" y="0"/>
                  </a:lnTo>
                  <a:lnTo>
                    <a:pt x="824" y="0"/>
                  </a:lnTo>
                  <a:lnTo>
                    <a:pt x="827" y="0"/>
                  </a:lnTo>
                  <a:lnTo>
                    <a:pt x="830" y="0"/>
                  </a:lnTo>
                  <a:lnTo>
                    <a:pt x="834" y="0"/>
                  </a:lnTo>
                  <a:lnTo>
                    <a:pt x="837" y="0"/>
                  </a:lnTo>
                  <a:lnTo>
                    <a:pt x="840" y="0"/>
                  </a:lnTo>
                  <a:lnTo>
                    <a:pt x="844" y="0"/>
                  </a:lnTo>
                  <a:lnTo>
                    <a:pt x="847" y="0"/>
                  </a:lnTo>
                  <a:lnTo>
                    <a:pt x="851" y="0"/>
                  </a:lnTo>
                  <a:lnTo>
                    <a:pt x="854" y="0"/>
                  </a:lnTo>
                  <a:lnTo>
                    <a:pt x="857" y="0"/>
                  </a:lnTo>
                  <a:lnTo>
                    <a:pt x="861" y="0"/>
                  </a:lnTo>
                  <a:lnTo>
                    <a:pt x="864" y="0"/>
                  </a:lnTo>
                  <a:lnTo>
                    <a:pt x="867" y="0"/>
                  </a:lnTo>
                  <a:lnTo>
                    <a:pt x="871" y="0"/>
                  </a:lnTo>
                  <a:lnTo>
                    <a:pt x="874" y="0"/>
                  </a:lnTo>
                  <a:lnTo>
                    <a:pt x="877" y="0"/>
                  </a:lnTo>
                  <a:lnTo>
                    <a:pt x="881" y="0"/>
                  </a:lnTo>
                  <a:lnTo>
                    <a:pt x="884" y="0"/>
                  </a:lnTo>
                  <a:lnTo>
                    <a:pt x="887" y="0"/>
                  </a:lnTo>
                  <a:lnTo>
                    <a:pt x="891" y="0"/>
                  </a:lnTo>
                  <a:lnTo>
                    <a:pt x="894" y="0"/>
                  </a:lnTo>
                  <a:lnTo>
                    <a:pt x="898" y="0"/>
                  </a:lnTo>
                  <a:lnTo>
                    <a:pt x="901" y="0"/>
                  </a:lnTo>
                  <a:lnTo>
                    <a:pt x="904" y="0"/>
                  </a:lnTo>
                  <a:lnTo>
                    <a:pt x="908" y="0"/>
                  </a:lnTo>
                  <a:lnTo>
                    <a:pt x="911" y="0"/>
                  </a:lnTo>
                  <a:lnTo>
                    <a:pt x="914" y="0"/>
                  </a:lnTo>
                  <a:lnTo>
                    <a:pt x="918" y="0"/>
                  </a:lnTo>
                  <a:lnTo>
                    <a:pt x="921" y="0"/>
                  </a:lnTo>
                  <a:lnTo>
                    <a:pt x="924" y="0"/>
                  </a:lnTo>
                  <a:lnTo>
                    <a:pt x="928" y="0"/>
                  </a:lnTo>
                  <a:lnTo>
                    <a:pt x="935" y="0"/>
                  </a:lnTo>
                  <a:lnTo>
                    <a:pt x="938" y="0"/>
                  </a:lnTo>
                  <a:lnTo>
                    <a:pt x="941" y="0"/>
                  </a:lnTo>
                  <a:lnTo>
                    <a:pt x="945" y="0"/>
                  </a:lnTo>
                  <a:lnTo>
                    <a:pt x="948" y="0"/>
                  </a:lnTo>
                  <a:lnTo>
                    <a:pt x="951" y="0"/>
                  </a:lnTo>
                  <a:lnTo>
                    <a:pt x="955" y="0"/>
                  </a:lnTo>
                  <a:lnTo>
                    <a:pt x="958" y="0"/>
                  </a:lnTo>
                  <a:lnTo>
                    <a:pt x="961" y="0"/>
                  </a:lnTo>
                  <a:lnTo>
                    <a:pt x="965" y="0"/>
                  </a:lnTo>
                  <a:lnTo>
                    <a:pt x="968" y="0"/>
                  </a:lnTo>
                  <a:lnTo>
                    <a:pt x="971" y="0"/>
                  </a:lnTo>
                  <a:lnTo>
                    <a:pt x="975" y="0"/>
                  </a:lnTo>
                  <a:lnTo>
                    <a:pt x="978" y="0"/>
                  </a:lnTo>
                  <a:lnTo>
                    <a:pt x="982" y="0"/>
                  </a:lnTo>
                  <a:lnTo>
                    <a:pt x="985" y="0"/>
                  </a:lnTo>
                  <a:lnTo>
                    <a:pt x="988" y="0"/>
                  </a:lnTo>
                  <a:lnTo>
                    <a:pt x="992" y="0"/>
                  </a:lnTo>
                  <a:lnTo>
                    <a:pt x="995" y="0"/>
                  </a:lnTo>
                  <a:lnTo>
                    <a:pt x="998" y="0"/>
                  </a:lnTo>
                  <a:lnTo>
                    <a:pt x="1002" y="0"/>
                  </a:lnTo>
                  <a:lnTo>
                    <a:pt x="1005" y="0"/>
                  </a:lnTo>
                  <a:lnTo>
                    <a:pt x="1008" y="0"/>
                  </a:lnTo>
                  <a:lnTo>
                    <a:pt x="1012" y="0"/>
                  </a:lnTo>
                  <a:lnTo>
                    <a:pt x="1015" y="0"/>
                  </a:lnTo>
                  <a:lnTo>
                    <a:pt x="1019" y="0"/>
                  </a:lnTo>
                  <a:lnTo>
                    <a:pt x="1022" y="0"/>
                  </a:lnTo>
                  <a:lnTo>
                    <a:pt x="1025" y="0"/>
                  </a:lnTo>
                  <a:lnTo>
                    <a:pt x="1029" y="0"/>
                  </a:lnTo>
                  <a:lnTo>
                    <a:pt x="1032" y="0"/>
                  </a:lnTo>
                  <a:lnTo>
                    <a:pt x="1035" y="0"/>
                  </a:lnTo>
                  <a:lnTo>
                    <a:pt x="1042" y="0"/>
                  </a:lnTo>
                  <a:lnTo>
                    <a:pt x="1045" y="0"/>
                  </a:lnTo>
                  <a:lnTo>
                    <a:pt x="1049" y="0"/>
                  </a:lnTo>
                  <a:lnTo>
                    <a:pt x="1052" y="0"/>
                  </a:lnTo>
                  <a:lnTo>
                    <a:pt x="1055" y="0"/>
                  </a:lnTo>
                  <a:lnTo>
                    <a:pt x="1059" y="0"/>
                  </a:lnTo>
                  <a:lnTo>
                    <a:pt x="1062" y="0"/>
                  </a:lnTo>
                  <a:lnTo>
                    <a:pt x="1066" y="0"/>
                  </a:lnTo>
                  <a:lnTo>
                    <a:pt x="1069" y="0"/>
                  </a:lnTo>
                  <a:lnTo>
                    <a:pt x="1072" y="0"/>
                  </a:lnTo>
                  <a:lnTo>
                    <a:pt x="1076" y="0"/>
                  </a:lnTo>
                  <a:lnTo>
                    <a:pt x="1079" y="0"/>
                  </a:lnTo>
                  <a:lnTo>
                    <a:pt x="1082" y="0"/>
                  </a:lnTo>
                  <a:lnTo>
                    <a:pt x="1086" y="0"/>
                  </a:lnTo>
                  <a:lnTo>
                    <a:pt x="1089" y="0"/>
                  </a:lnTo>
                  <a:lnTo>
                    <a:pt x="1092" y="0"/>
                  </a:lnTo>
                  <a:lnTo>
                    <a:pt x="1096" y="0"/>
                  </a:lnTo>
                  <a:lnTo>
                    <a:pt x="1099" y="0"/>
                  </a:lnTo>
                  <a:lnTo>
                    <a:pt x="1103" y="0"/>
                  </a:lnTo>
                  <a:lnTo>
                    <a:pt x="1106" y="0"/>
                  </a:lnTo>
                  <a:lnTo>
                    <a:pt x="1109" y="0"/>
                  </a:lnTo>
                  <a:lnTo>
                    <a:pt x="1113" y="0"/>
                  </a:lnTo>
                  <a:lnTo>
                    <a:pt x="1116" y="0"/>
                  </a:lnTo>
                  <a:lnTo>
                    <a:pt x="1119" y="0"/>
                  </a:lnTo>
                  <a:lnTo>
                    <a:pt x="1123" y="0"/>
                  </a:lnTo>
                  <a:lnTo>
                    <a:pt x="1126" y="0"/>
                  </a:lnTo>
                  <a:lnTo>
                    <a:pt x="1129" y="0"/>
                  </a:lnTo>
                  <a:lnTo>
                    <a:pt x="1133" y="0"/>
                  </a:lnTo>
                  <a:lnTo>
                    <a:pt x="1136" y="0"/>
                  </a:lnTo>
                  <a:lnTo>
                    <a:pt x="1139" y="0"/>
                  </a:lnTo>
                  <a:lnTo>
                    <a:pt x="1143" y="0"/>
                  </a:lnTo>
                  <a:lnTo>
                    <a:pt x="1146" y="0"/>
                  </a:lnTo>
                  <a:lnTo>
                    <a:pt x="1153" y="0"/>
                  </a:lnTo>
                  <a:lnTo>
                    <a:pt x="1156" y="0"/>
                  </a:lnTo>
                  <a:lnTo>
                    <a:pt x="1160" y="0"/>
                  </a:lnTo>
                  <a:lnTo>
                    <a:pt x="1163" y="0"/>
                  </a:lnTo>
                  <a:lnTo>
                    <a:pt x="1166" y="0"/>
                  </a:lnTo>
                  <a:lnTo>
                    <a:pt x="1170" y="0"/>
                  </a:lnTo>
                  <a:lnTo>
                    <a:pt x="1173" y="0"/>
                  </a:lnTo>
                  <a:lnTo>
                    <a:pt x="1176" y="0"/>
                  </a:lnTo>
                  <a:lnTo>
                    <a:pt x="1180" y="0"/>
                  </a:lnTo>
                  <a:lnTo>
                    <a:pt x="1183" y="0"/>
                  </a:lnTo>
                  <a:lnTo>
                    <a:pt x="1187" y="0"/>
                  </a:lnTo>
                  <a:lnTo>
                    <a:pt x="1190" y="0"/>
                  </a:lnTo>
                  <a:lnTo>
                    <a:pt x="1193" y="0"/>
                  </a:lnTo>
                  <a:lnTo>
                    <a:pt x="1197" y="0"/>
                  </a:lnTo>
                  <a:lnTo>
                    <a:pt x="1200" y="0"/>
                  </a:lnTo>
                  <a:lnTo>
                    <a:pt x="1203" y="0"/>
                  </a:lnTo>
                  <a:lnTo>
                    <a:pt x="1207" y="0"/>
                  </a:lnTo>
                  <a:lnTo>
                    <a:pt x="1210" y="0"/>
                  </a:lnTo>
                  <a:lnTo>
                    <a:pt x="1213" y="0"/>
                  </a:lnTo>
                  <a:lnTo>
                    <a:pt x="1217" y="0"/>
                  </a:lnTo>
                  <a:lnTo>
                    <a:pt x="1220" y="0"/>
                  </a:lnTo>
                  <a:lnTo>
                    <a:pt x="1223" y="0"/>
                  </a:lnTo>
                  <a:lnTo>
                    <a:pt x="1227" y="0"/>
                  </a:lnTo>
                  <a:lnTo>
                    <a:pt x="1230" y="0"/>
                  </a:lnTo>
                  <a:lnTo>
                    <a:pt x="1234" y="0"/>
                  </a:lnTo>
                  <a:lnTo>
                    <a:pt x="1237" y="0"/>
                  </a:lnTo>
                  <a:lnTo>
                    <a:pt x="1240" y="0"/>
                  </a:lnTo>
                  <a:lnTo>
                    <a:pt x="1244" y="0"/>
                  </a:lnTo>
                  <a:lnTo>
                    <a:pt x="1247" y="0"/>
                  </a:lnTo>
                  <a:lnTo>
                    <a:pt x="1250" y="0"/>
                  </a:lnTo>
                  <a:lnTo>
                    <a:pt x="1254" y="0"/>
                  </a:lnTo>
                  <a:lnTo>
                    <a:pt x="1257" y="0"/>
                  </a:lnTo>
                  <a:lnTo>
                    <a:pt x="1264" y="0"/>
                  </a:lnTo>
                  <a:lnTo>
                    <a:pt x="1267" y="0"/>
                  </a:lnTo>
                  <a:lnTo>
                    <a:pt x="1271" y="0"/>
                  </a:lnTo>
                  <a:lnTo>
                    <a:pt x="1274" y="0"/>
                  </a:lnTo>
                  <a:lnTo>
                    <a:pt x="1277" y="0"/>
                  </a:lnTo>
                  <a:lnTo>
                    <a:pt x="1281" y="0"/>
                  </a:lnTo>
                  <a:lnTo>
                    <a:pt x="1284" y="0"/>
                  </a:lnTo>
                  <a:lnTo>
                    <a:pt x="1287" y="0"/>
                  </a:lnTo>
                  <a:lnTo>
                    <a:pt x="1291" y="0"/>
                  </a:lnTo>
                  <a:lnTo>
                    <a:pt x="1294" y="0"/>
                  </a:lnTo>
                  <a:lnTo>
                    <a:pt x="1297" y="0"/>
                  </a:lnTo>
                  <a:lnTo>
                    <a:pt x="1301" y="0"/>
                  </a:lnTo>
                  <a:lnTo>
                    <a:pt x="1304" y="0"/>
                  </a:lnTo>
                  <a:lnTo>
                    <a:pt x="1307" y="0"/>
                  </a:lnTo>
                  <a:lnTo>
                    <a:pt x="1311" y="0"/>
                  </a:lnTo>
                  <a:lnTo>
                    <a:pt x="1314" y="0"/>
                  </a:lnTo>
                  <a:lnTo>
                    <a:pt x="1318" y="0"/>
                  </a:lnTo>
                  <a:lnTo>
                    <a:pt x="1321" y="0"/>
                  </a:lnTo>
                  <a:lnTo>
                    <a:pt x="1324" y="0"/>
                  </a:lnTo>
                  <a:lnTo>
                    <a:pt x="1328" y="0"/>
                  </a:lnTo>
                  <a:lnTo>
                    <a:pt x="1331" y="0"/>
                  </a:lnTo>
                  <a:lnTo>
                    <a:pt x="1334" y="0"/>
                  </a:lnTo>
                  <a:lnTo>
                    <a:pt x="1338" y="0"/>
                  </a:lnTo>
                  <a:lnTo>
                    <a:pt x="1341" y="0"/>
                  </a:lnTo>
                  <a:lnTo>
                    <a:pt x="1344" y="0"/>
                  </a:lnTo>
                  <a:lnTo>
                    <a:pt x="1348" y="0"/>
                  </a:lnTo>
                  <a:lnTo>
                    <a:pt x="1351" y="0"/>
                  </a:lnTo>
                  <a:lnTo>
                    <a:pt x="1355" y="0"/>
                  </a:lnTo>
                  <a:lnTo>
                    <a:pt x="1358" y="0"/>
                  </a:lnTo>
                  <a:lnTo>
                    <a:pt x="1361" y="0"/>
                  </a:lnTo>
                  <a:lnTo>
                    <a:pt x="1365" y="0"/>
                  </a:lnTo>
                  <a:lnTo>
                    <a:pt x="1371" y="0"/>
                  </a:lnTo>
                  <a:lnTo>
                    <a:pt x="1375" y="0"/>
                  </a:lnTo>
                  <a:lnTo>
                    <a:pt x="1378" y="0"/>
                  </a:lnTo>
                  <a:lnTo>
                    <a:pt x="1381" y="0"/>
                  </a:lnTo>
                  <a:lnTo>
                    <a:pt x="1385" y="0"/>
                  </a:lnTo>
                  <a:lnTo>
                    <a:pt x="1388" y="0"/>
                  </a:lnTo>
                  <a:lnTo>
                    <a:pt x="1391" y="0"/>
                  </a:lnTo>
                  <a:lnTo>
                    <a:pt x="1395" y="0"/>
                  </a:lnTo>
                  <a:lnTo>
                    <a:pt x="1398" y="0"/>
                  </a:lnTo>
                  <a:lnTo>
                    <a:pt x="1402" y="0"/>
                  </a:lnTo>
                  <a:lnTo>
                    <a:pt x="1405" y="0"/>
                  </a:lnTo>
                  <a:lnTo>
                    <a:pt x="1408" y="0"/>
                  </a:lnTo>
                  <a:lnTo>
                    <a:pt x="1412" y="0"/>
                  </a:lnTo>
                  <a:lnTo>
                    <a:pt x="1415" y="0"/>
                  </a:lnTo>
                  <a:lnTo>
                    <a:pt x="1418" y="0"/>
                  </a:lnTo>
                  <a:lnTo>
                    <a:pt x="1422" y="0"/>
                  </a:lnTo>
                  <a:lnTo>
                    <a:pt x="1425" y="0"/>
                  </a:lnTo>
                  <a:lnTo>
                    <a:pt x="1428" y="0"/>
                  </a:lnTo>
                  <a:lnTo>
                    <a:pt x="1432" y="0"/>
                  </a:lnTo>
                  <a:lnTo>
                    <a:pt x="1435" y="0"/>
                  </a:lnTo>
                  <a:lnTo>
                    <a:pt x="1439" y="0"/>
                  </a:lnTo>
                  <a:lnTo>
                    <a:pt x="1442" y="0"/>
                  </a:lnTo>
                  <a:lnTo>
                    <a:pt x="1445" y="0"/>
                  </a:lnTo>
                  <a:lnTo>
                    <a:pt x="1449" y="0"/>
                  </a:lnTo>
                  <a:lnTo>
                    <a:pt x="1452" y="0"/>
                  </a:lnTo>
                  <a:lnTo>
                    <a:pt x="1455" y="0"/>
                  </a:lnTo>
                  <a:lnTo>
                    <a:pt x="1459" y="0"/>
                  </a:lnTo>
                  <a:lnTo>
                    <a:pt x="1462" y="0"/>
                  </a:lnTo>
                  <a:lnTo>
                    <a:pt x="1465" y="0"/>
                  </a:lnTo>
                  <a:lnTo>
                    <a:pt x="1469" y="0"/>
                  </a:lnTo>
                  <a:lnTo>
                    <a:pt x="1472" y="0"/>
                  </a:lnTo>
                  <a:lnTo>
                    <a:pt x="1475" y="0"/>
                  </a:lnTo>
                  <a:lnTo>
                    <a:pt x="1482" y="0"/>
                  </a:lnTo>
                  <a:lnTo>
                    <a:pt x="1486" y="0"/>
                  </a:lnTo>
                  <a:lnTo>
                    <a:pt x="1489" y="0"/>
                  </a:lnTo>
                  <a:lnTo>
                    <a:pt x="1492" y="0"/>
                  </a:lnTo>
                  <a:lnTo>
                    <a:pt x="1496" y="0"/>
                  </a:lnTo>
                  <a:lnTo>
                    <a:pt x="1499" y="0"/>
                  </a:lnTo>
                  <a:lnTo>
                    <a:pt x="1502" y="0"/>
                  </a:lnTo>
                  <a:lnTo>
                    <a:pt x="1506" y="0"/>
                  </a:lnTo>
                  <a:lnTo>
                    <a:pt x="1509" y="0"/>
                  </a:lnTo>
                  <a:lnTo>
                    <a:pt x="1512" y="0"/>
                  </a:lnTo>
                  <a:lnTo>
                    <a:pt x="1516" y="0"/>
                  </a:lnTo>
                  <a:lnTo>
                    <a:pt x="1519" y="0"/>
                  </a:lnTo>
                  <a:lnTo>
                    <a:pt x="1523" y="0"/>
                  </a:lnTo>
                  <a:lnTo>
                    <a:pt x="1526" y="0"/>
                  </a:lnTo>
                  <a:lnTo>
                    <a:pt x="1529" y="0"/>
                  </a:lnTo>
                  <a:lnTo>
                    <a:pt x="1533" y="0"/>
                  </a:lnTo>
                  <a:lnTo>
                    <a:pt x="1536" y="0"/>
                  </a:lnTo>
                  <a:lnTo>
                    <a:pt x="1539" y="0"/>
                  </a:lnTo>
                  <a:lnTo>
                    <a:pt x="1543" y="0"/>
                  </a:lnTo>
                  <a:lnTo>
                    <a:pt x="1546" y="0"/>
                  </a:lnTo>
                  <a:lnTo>
                    <a:pt x="1549" y="0"/>
                  </a:lnTo>
                  <a:lnTo>
                    <a:pt x="1553" y="0"/>
                  </a:lnTo>
                  <a:lnTo>
                    <a:pt x="1556" y="0"/>
                  </a:lnTo>
                  <a:lnTo>
                    <a:pt x="1559" y="0"/>
                  </a:lnTo>
                  <a:lnTo>
                    <a:pt x="1563" y="0"/>
                  </a:lnTo>
                  <a:lnTo>
                    <a:pt x="1566" y="0"/>
                  </a:lnTo>
                  <a:lnTo>
                    <a:pt x="1570" y="0"/>
                  </a:lnTo>
                  <a:lnTo>
                    <a:pt x="1573" y="0"/>
                  </a:lnTo>
                  <a:lnTo>
                    <a:pt x="1576" y="0"/>
                  </a:lnTo>
                  <a:lnTo>
                    <a:pt x="1580" y="0"/>
                  </a:lnTo>
                  <a:lnTo>
                    <a:pt x="1583" y="0"/>
                  </a:lnTo>
                  <a:lnTo>
                    <a:pt x="1590" y="0"/>
                  </a:lnTo>
                  <a:lnTo>
                    <a:pt x="1593" y="0"/>
                  </a:lnTo>
                  <a:lnTo>
                    <a:pt x="1596" y="0"/>
                  </a:lnTo>
                  <a:lnTo>
                    <a:pt x="1600" y="0"/>
                  </a:lnTo>
                  <a:lnTo>
                    <a:pt x="1603" y="0"/>
                  </a:lnTo>
                  <a:lnTo>
                    <a:pt x="1607" y="0"/>
                  </a:lnTo>
                  <a:lnTo>
                    <a:pt x="1610" y="0"/>
                  </a:lnTo>
                  <a:lnTo>
                    <a:pt x="1613" y="0"/>
                  </a:lnTo>
                  <a:lnTo>
                    <a:pt x="1617" y="0"/>
                  </a:lnTo>
                  <a:lnTo>
                    <a:pt x="1620" y="0"/>
                  </a:lnTo>
                  <a:lnTo>
                    <a:pt x="1623" y="0"/>
                  </a:lnTo>
                  <a:lnTo>
                    <a:pt x="1627" y="0"/>
                  </a:lnTo>
                  <a:lnTo>
                    <a:pt x="1630" y="0"/>
                  </a:lnTo>
                  <a:lnTo>
                    <a:pt x="1633" y="0"/>
                  </a:lnTo>
                  <a:lnTo>
                    <a:pt x="1637" y="0"/>
                  </a:lnTo>
                  <a:lnTo>
                    <a:pt x="1640" y="0"/>
                  </a:lnTo>
                  <a:lnTo>
                    <a:pt x="1643" y="0"/>
                  </a:lnTo>
                  <a:lnTo>
                    <a:pt x="1647" y="0"/>
                  </a:lnTo>
                  <a:lnTo>
                    <a:pt x="1650" y="0"/>
                  </a:lnTo>
                  <a:lnTo>
                    <a:pt x="1654" y="0"/>
                  </a:lnTo>
                  <a:lnTo>
                    <a:pt x="1657" y="0"/>
                  </a:lnTo>
                  <a:lnTo>
                    <a:pt x="1660" y="0"/>
                  </a:lnTo>
                  <a:lnTo>
                    <a:pt x="1664" y="0"/>
                  </a:lnTo>
                  <a:lnTo>
                    <a:pt x="1667" y="0"/>
                  </a:lnTo>
                  <a:lnTo>
                    <a:pt x="1670" y="0"/>
                  </a:lnTo>
                  <a:lnTo>
                    <a:pt x="1674" y="0"/>
                  </a:lnTo>
                  <a:lnTo>
                    <a:pt x="1677" y="0"/>
                  </a:lnTo>
                  <a:lnTo>
                    <a:pt x="1680" y="0"/>
                  </a:lnTo>
                  <a:lnTo>
                    <a:pt x="1684" y="0"/>
                  </a:lnTo>
                  <a:lnTo>
                    <a:pt x="1687" y="0"/>
                  </a:lnTo>
                  <a:lnTo>
                    <a:pt x="1691" y="0"/>
                  </a:lnTo>
                  <a:lnTo>
                    <a:pt x="1694" y="0"/>
                  </a:lnTo>
                  <a:lnTo>
                    <a:pt x="1701" y="0"/>
                  </a:lnTo>
                  <a:lnTo>
                    <a:pt x="1704" y="0"/>
                  </a:lnTo>
                  <a:lnTo>
                    <a:pt x="1707" y="0"/>
                  </a:lnTo>
                  <a:lnTo>
                    <a:pt x="1711" y="0"/>
                  </a:lnTo>
                  <a:lnTo>
                    <a:pt x="1714" y="0"/>
                  </a:lnTo>
                  <a:lnTo>
                    <a:pt x="1717" y="0"/>
                  </a:lnTo>
                  <a:lnTo>
                    <a:pt x="1721" y="0"/>
                  </a:lnTo>
                  <a:lnTo>
                    <a:pt x="1724" y="0"/>
                  </a:lnTo>
                  <a:lnTo>
                    <a:pt x="1727" y="0"/>
                  </a:lnTo>
                  <a:lnTo>
                    <a:pt x="1731" y="0"/>
                  </a:lnTo>
                  <a:lnTo>
                    <a:pt x="1734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37" name="Freeform 261"/>
            <p:cNvSpPr>
              <a:spLocks/>
            </p:cNvSpPr>
            <p:nvPr/>
          </p:nvSpPr>
          <p:spPr bwMode="auto">
            <a:xfrm>
              <a:off x="590" y="2655"/>
              <a:ext cx="1750" cy="417"/>
            </a:xfrm>
            <a:custGeom>
              <a:avLst/>
              <a:gdLst>
                <a:gd name="T0" fmla="*/ 24 w 1734"/>
                <a:gd name="T1" fmla="*/ 297 h 375"/>
                <a:gd name="T2" fmla="*/ 51 w 1734"/>
                <a:gd name="T3" fmla="*/ 308 h 375"/>
                <a:gd name="T4" fmla="*/ 81 w 1734"/>
                <a:gd name="T5" fmla="*/ 355 h 375"/>
                <a:gd name="T6" fmla="*/ 108 w 1734"/>
                <a:gd name="T7" fmla="*/ 324 h 375"/>
                <a:gd name="T8" fmla="*/ 135 w 1734"/>
                <a:gd name="T9" fmla="*/ 331 h 375"/>
                <a:gd name="T10" fmla="*/ 162 w 1734"/>
                <a:gd name="T11" fmla="*/ 338 h 375"/>
                <a:gd name="T12" fmla="*/ 192 w 1734"/>
                <a:gd name="T13" fmla="*/ 301 h 375"/>
                <a:gd name="T14" fmla="*/ 219 w 1734"/>
                <a:gd name="T15" fmla="*/ 291 h 375"/>
                <a:gd name="T16" fmla="*/ 246 w 1734"/>
                <a:gd name="T17" fmla="*/ 254 h 375"/>
                <a:gd name="T18" fmla="*/ 276 w 1734"/>
                <a:gd name="T19" fmla="*/ 321 h 375"/>
                <a:gd name="T20" fmla="*/ 303 w 1734"/>
                <a:gd name="T21" fmla="*/ 233 h 375"/>
                <a:gd name="T22" fmla="*/ 330 w 1734"/>
                <a:gd name="T23" fmla="*/ 223 h 375"/>
                <a:gd name="T24" fmla="*/ 357 w 1734"/>
                <a:gd name="T25" fmla="*/ 254 h 375"/>
                <a:gd name="T26" fmla="*/ 387 w 1734"/>
                <a:gd name="T27" fmla="*/ 247 h 375"/>
                <a:gd name="T28" fmla="*/ 414 w 1734"/>
                <a:gd name="T29" fmla="*/ 186 h 375"/>
                <a:gd name="T30" fmla="*/ 441 w 1734"/>
                <a:gd name="T31" fmla="*/ 132 h 375"/>
                <a:gd name="T32" fmla="*/ 467 w 1734"/>
                <a:gd name="T33" fmla="*/ 156 h 375"/>
                <a:gd name="T34" fmla="*/ 498 w 1734"/>
                <a:gd name="T35" fmla="*/ 220 h 375"/>
                <a:gd name="T36" fmla="*/ 525 w 1734"/>
                <a:gd name="T37" fmla="*/ 159 h 375"/>
                <a:gd name="T38" fmla="*/ 551 w 1734"/>
                <a:gd name="T39" fmla="*/ 112 h 375"/>
                <a:gd name="T40" fmla="*/ 578 w 1734"/>
                <a:gd name="T41" fmla="*/ 162 h 375"/>
                <a:gd name="T42" fmla="*/ 609 w 1734"/>
                <a:gd name="T43" fmla="*/ 135 h 375"/>
                <a:gd name="T44" fmla="*/ 635 w 1734"/>
                <a:gd name="T45" fmla="*/ 156 h 375"/>
                <a:gd name="T46" fmla="*/ 662 w 1734"/>
                <a:gd name="T47" fmla="*/ 122 h 375"/>
                <a:gd name="T48" fmla="*/ 689 w 1734"/>
                <a:gd name="T49" fmla="*/ 145 h 375"/>
                <a:gd name="T50" fmla="*/ 719 w 1734"/>
                <a:gd name="T51" fmla="*/ 135 h 375"/>
                <a:gd name="T52" fmla="*/ 746 w 1734"/>
                <a:gd name="T53" fmla="*/ 176 h 375"/>
                <a:gd name="T54" fmla="*/ 773 w 1734"/>
                <a:gd name="T55" fmla="*/ 172 h 375"/>
                <a:gd name="T56" fmla="*/ 800 w 1734"/>
                <a:gd name="T57" fmla="*/ 98 h 375"/>
                <a:gd name="T58" fmla="*/ 830 w 1734"/>
                <a:gd name="T59" fmla="*/ 132 h 375"/>
                <a:gd name="T60" fmla="*/ 857 w 1734"/>
                <a:gd name="T61" fmla="*/ 125 h 375"/>
                <a:gd name="T62" fmla="*/ 884 w 1734"/>
                <a:gd name="T63" fmla="*/ 88 h 375"/>
                <a:gd name="T64" fmla="*/ 911 w 1734"/>
                <a:gd name="T65" fmla="*/ 132 h 375"/>
                <a:gd name="T66" fmla="*/ 941 w 1734"/>
                <a:gd name="T67" fmla="*/ 88 h 375"/>
                <a:gd name="T68" fmla="*/ 968 w 1734"/>
                <a:gd name="T69" fmla="*/ 64 h 375"/>
                <a:gd name="T70" fmla="*/ 995 w 1734"/>
                <a:gd name="T71" fmla="*/ 88 h 375"/>
                <a:gd name="T72" fmla="*/ 1022 w 1734"/>
                <a:gd name="T73" fmla="*/ 118 h 375"/>
                <a:gd name="T74" fmla="*/ 1052 w 1734"/>
                <a:gd name="T75" fmla="*/ 71 h 375"/>
                <a:gd name="T76" fmla="*/ 1079 w 1734"/>
                <a:gd name="T77" fmla="*/ 95 h 375"/>
                <a:gd name="T78" fmla="*/ 1106 w 1734"/>
                <a:gd name="T79" fmla="*/ 95 h 375"/>
                <a:gd name="T80" fmla="*/ 1133 w 1734"/>
                <a:gd name="T81" fmla="*/ 58 h 375"/>
                <a:gd name="T82" fmla="*/ 1163 w 1734"/>
                <a:gd name="T83" fmla="*/ 58 h 375"/>
                <a:gd name="T84" fmla="*/ 1190 w 1734"/>
                <a:gd name="T85" fmla="*/ 88 h 375"/>
                <a:gd name="T86" fmla="*/ 1217 w 1734"/>
                <a:gd name="T87" fmla="*/ 102 h 375"/>
                <a:gd name="T88" fmla="*/ 1244 w 1734"/>
                <a:gd name="T89" fmla="*/ 74 h 375"/>
                <a:gd name="T90" fmla="*/ 1274 w 1734"/>
                <a:gd name="T91" fmla="*/ 102 h 375"/>
                <a:gd name="T92" fmla="*/ 1301 w 1734"/>
                <a:gd name="T93" fmla="*/ 115 h 375"/>
                <a:gd name="T94" fmla="*/ 1328 w 1734"/>
                <a:gd name="T95" fmla="*/ 98 h 375"/>
                <a:gd name="T96" fmla="*/ 1355 w 1734"/>
                <a:gd name="T97" fmla="*/ 61 h 375"/>
                <a:gd name="T98" fmla="*/ 1385 w 1734"/>
                <a:gd name="T99" fmla="*/ 102 h 375"/>
                <a:gd name="T100" fmla="*/ 1412 w 1734"/>
                <a:gd name="T101" fmla="*/ 51 h 375"/>
                <a:gd name="T102" fmla="*/ 1439 w 1734"/>
                <a:gd name="T103" fmla="*/ 88 h 375"/>
                <a:gd name="T104" fmla="*/ 1465 w 1734"/>
                <a:gd name="T105" fmla="*/ 68 h 375"/>
                <a:gd name="T106" fmla="*/ 1496 w 1734"/>
                <a:gd name="T107" fmla="*/ 61 h 375"/>
                <a:gd name="T108" fmla="*/ 1523 w 1734"/>
                <a:gd name="T109" fmla="*/ 102 h 375"/>
                <a:gd name="T110" fmla="*/ 1549 w 1734"/>
                <a:gd name="T111" fmla="*/ 71 h 375"/>
                <a:gd name="T112" fmla="*/ 1576 w 1734"/>
                <a:gd name="T113" fmla="*/ 41 h 375"/>
                <a:gd name="T114" fmla="*/ 1607 w 1734"/>
                <a:gd name="T115" fmla="*/ 31 h 375"/>
                <a:gd name="T116" fmla="*/ 1633 w 1734"/>
                <a:gd name="T117" fmla="*/ 98 h 375"/>
                <a:gd name="T118" fmla="*/ 1660 w 1734"/>
                <a:gd name="T119" fmla="*/ 64 h 375"/>
                <a:gd name="T120" fmla="*/ 1687 w 1734"/>
                <a:gd name="T121" fmla="*/ 58 h 375"/>
                <a:gd name="T122" fmla="*/ 1717 w 1734"/>
                <a:gd name="T123" fmla="*/ 41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34" h="375">
                  <a:moveTo>
                    <a:pt x="0" y="321"/>
                  </a:moveTo>
                  <a:lnTo>
                    <a:pt x="4" y="287"/>
                  </a:lnTo>
                  <a:lnTo>
                    <a:pt x="7" y="287"/>
                  </a:lnTo>
                  <a:lnTo>
                    <a:pt x="11" y="301"/>
                  </a:lnTo>
                  <a:lnTo>
                    <a:pt x="14" y="301"/>
                  </a:lnTo>
                  <a:lnTo>
                    <a:pt x="17" y="331"/>
                  </a:lnTo>
                  <a:lnTo>
                    <a:pt x="21" y="281"/>
                  </a:lnTo>
                  <a:lnTo>
                    <a:pt x="24" y="297"/>
                  </a:lnTo>
                  <a:lnTo>
                    <a:pt x="27" y="260"/>
                  </a:lnTo>
                  <a:lnTo>
                    <a:pt x="31" y="284"/>
                  </a:lnTo>
                  <a:lnTo>
                    <a:pt x="34" y="277"/>
                  </a:lnTo>
                  <a:lnTo>
                    <a:pt x="37" y="338"/>
                  </a:lnTo>
                  <a:lnTo>
                    <a:pt x="41" y="348"/>
                  </a:lnTo>
                  <a:lnTo>
                    <a:pt x="44" y="301"/>
                  </a:lnTo>
                  <a:lnTo>
                    <a:pt x="47" y="328"/>
                  </a:lnTo>
                  <a:lnTo>
                    <a:pt x="51" y="308"/>
                  </a:lnTo>
                  <a:lnTo>
                    <a:pt x="58" y="324"/>
                  </a:lnTo>
                  <a:lnTo>
                    <a:pt x="61" y="328"/>
                  </a:lnTo>
                  <a:lnTo>
                    <a:pt x="64" y="362"/>
                  </a:lnTo>
                  <a:lnTo>
                    <a:pt x="68" y="375"/>
                  </a:lnTo>
                  <a:lnTo>
                    <a:pt x="71" y="321"/>
                  </a:lnTo>
                  <a:lnTo>
                    <a:pt x="74" y="321"/>
                  </a:lnTo>
                  <a:lnTo>
                    <a:pt x="78" y="345"/>
                  </a:lnTo>
                  <a:lnTo>
                    <a:pt x="81" y="355"/>
                  </a:lnTo>
                  <a:lnTo>
                    <a:pt x="84" y="314"/>
                  </a:lnTo>
                  <a:lnTo>
                    <a:pt x="88" y="318"/>
                  </a:lnTo>
                  <a:lnTo>
                    <a:pt x="91" y="304"/>
                  </a:lnTo>
                  <a:lnTo>
                    <a:pt x="95" y="304"/>
                  </a:lnTo>
                  <a:lnTo>
                    <a:pt x="98" y="291"/>
                  </a:lnTo>
                  <a:lnTo>
                    <a:pt x="101" y="294"/>
                  </a:lnTo>
                  <a:lnTo>
                    <a:pt x="105" y="345"/>
                  </a:lnTo>
                  <a:lnTo>
                    <a:pt x="108" y="324"/>
                  </a:lnTo>
                  <a:lnTo>
                    <a:pt x="111" y="291"/>
                  </a:lnTo>
                  <a:lnTo>
                    <a:pt x="115" y="287"/>
                  </a:lnTo>
                  <a:lnTo>
                    <a:pt x="118" y="372"/>
                  </a:lnTo>
                  <a:lnTo>
                    <a:pt x="121" y="355"/>
                  </a:lnTo>
                  <a:lnTo>
                    <a:pt x="125" y="348"/>
                  </a:lnTo>
                  <a:lnTo>
                    <a:pt x="128" y="328"/>
                  </a:lnTo>
                  <a:lnTo>
                    <a:pt x="131" y="338"/>
                  </a:lnTo>
                  <a:lnTo>
                    <a:pt x="135" y="331"/>
                  </a:lnTo>
                  <a:lnTo>
                    <a:pt x="138" y="284"/>
                  </a:lnTo>
                  <a:lnTo>
                    <a:pt x="142" y="281"/>
                  </a:lnTo>
                  <a:lnTo>
                    <a:pt x="145" y="294"/>
                  </a:lnTo>
                  <a:lnTo>
                    <a:pt x="148" y="335"/>
                  </a:lnTo>
                  <a:lnTo>
                    <a:pt x="152" y="331"/>
                  </a:lnTo>
                  <a:lnTo>
                    <a:pt x="155" y="321"/>
                  </a:lnTo>
                  <a:lnTo>
                    <a:pt x="158" y="338"/>
                  </a:lnTo>
                  <a:lnTo>
                    <a:pt x="162" y="338"/>
                  </a:lnTo>
                  <a:lnTo>
                    <a:pt x="168" y="318"/>
                  </a:lnTo>
                  <a:lnTo>
                    <a:pt x="172" y="277"/>
                  </a:lnTo>
                  <a:lnTo>
                    <a:pt x="175" y="368"/>
                  </a:lnTo>
                  <a:lnTo>
                    <a:pt x="179" y="375"/>
                  </a:lnTo>
                  <a:lnTo>
                    <a:pt x="182" y="314"/>
                  </a:lnTo>
                  <a:lnTo>
                    <a:pt x="185" y="301"/>
                  </a:lnTo>
                  <a:lnTo>
                    <a:pt x="189" y="314"/>
                  </a:lnTo>
                  <a:lnTo>
                    <a:pt x="192" y="301"/>
                  </a:lnTo>
                  <a:lnTo>
                    <a:pt x="195" y="331"/>
                  </a:lnTo>
                  <a:lnTo>
                    <a:pt x="199" y="348"/>
                  </a:lnTo>
                  <a:lnTo>
                    <a:pt x="202" y="318"/>
                  </a:lnTo>
                  <a:lnTo>
                    <a:pt x="205" y="270"/>
                  </a:lnTo>
                  <a:lnTo>
                    <a:pt x="209" y="264"/>
                  </a:lnTo>
                  <a:lnTo>
                    <a:pt x="212" y="294"/>
                  </a:lnTo>
                  <a:lnTo>
                    <a:pt x="215" y="270"/>
                  </a:lnTo>
                  <a:lnTo>
                    <a:pt x="219" y="291"/>
                  </a:lnTo>
                  <a:lnTo>
                    <a:pt x="222" y="311"/>
                  </a:lnTo>
                  <a:lnTo>
                    <a:pt x="226" y="314"/>
                  </a:lnTo>
                  <a:lnTo>
                    <a:pt x="229" y="318"/>
                  </a:lnTo>
                  <a:lnTo>
                    <a:pt x="232" y="308"/>
                  </a:lnTo>
                  <a:lnTo>
                    <a:pt x="236" y="281"/>
                  </a:lnTo>
                  <a:lnTo>
                    <a:pt x="239" y="311"/>
                  </a:lnTo>
                  <a:lnTo>
                    <a:pt x="242" y="287"/>
                  </a:lnTo>
                  <a:lnTo>
                    <a:pt x="246" y="254"/>
                  </a:lnTo>
                  <a:lnTo>
                    <a:pt x="249" y="260"/>
                  </a:lnTo>
                  <a:lnTo>
                    <a:pt x="252" y="250"/>
                  </a:lnTo>
                  <a:lnTo>
                    <a:pt x="256" y="264"/>
                  </a:lnTo>
                  <a:lnTo>
                    <a:pt x="259" y="213"/>
                  </a:lnTo>
                  <a:lnTo>
                    <a:pt x="263" y="216"/>
                  </a:lnTo>
                  <a:lnTo>
                    <a:pt x="266" y="291"/>
                  </a:lnTo>
                  <a:lnTo>
                    <a:pt x="269" y="277"/>
                  </a:lnTo>
                  <a:lnTo>
                    <a:pt x="276" y="321"/>
                  </a:lnTo>
                  <a:lnTo>
                    <a:pt x="279" y="264"/>
                  </a:lnTo>
                  <a:lnTo>
                    <a:pt x="283" y="250"/>
                  </a:lnTo>
                  <a:lnTo>
                    <a:pt x="286" y="237"/>
                  </a:lnTo>
                  <a:lnTo>
                    <a:pt x="289" y="223"/>
                  </a:lnTo>
                  <a:lnTo>
                    <a:pt x="293" y="189"/>
                  </a:lnTo>
                  <a:lnTo>
                    <a:pt x="296" y="233"/>
                  </a:lnTo>
                  <a:lnTo>
                    <a:pt x="299" y="247"/>
                  </a:lnTo>
                  <a:lnTo>
                    <a:pt x="303" y="233"/>
                  </a:lnTo>
                  <a:lnTo>
                    <a:pt x="306" y="213"/>
                  </a:lnTo>
                  <a:lnTo>
                    <a:pt x="310" y="264"/>
                  </a:lnTo>
                  <a:lnTo>
                    <a:pt x="313" y="270"/>
                  </a:lnTo>
                  <a:lnTo>
                    <a:pt x="316" y="257"/>
                  </a:lnTo>
                  <a:lnTo>
                    <a:pt x="320" y="318"/>
                  </a:lnTo>
                  <a:lnTo>
                    <a:pt x="323" y="247"/>
                  </a:lnTo>
                  <a:lnTo>
                    <a:pt x="326" y="274"/>
                  </a:lnTo>
                  <a:lnTo>
                    <a:pt x="330" y="223"/>
                  </a:lnTo>
                  <a:lnTo>
                    <a:pt x="333" y="254"/>
                  </a:lnTo>
                  <a:lnTo>
                    <a:pt x="336" y="227"/>
                  </a:lnTo>
                  <a:lnTo>
                    <a:pt x="340" y="210"/>
                  </a:lnTo>
                  <a:lnTo>
                    <a:pt x="343" y="227"/>
                  </a:lnTo>
                  <a:lnTo>
                    <a:pt x="347" y="213"/>
                  </a:lnTo>
                  <a:lnTo>
                    <a:pt x="350" y="227"/>
                  </a:lnTo>
                  <a:lnTo>
                    <a:pt x="353" y="213"/>
                  </a:lnTo>
                  <a:lnTo>
                    <a:pt x="357" y="254"/>
                  </a:lnTo>
                  <a:lnTo>
                    <a:pt x="360" y="260"/>
                  </a:lnTo>
                  <a:lnTo>
                    <a:pt x="363" y="206"/>
                  </a:lnTo>
                  <a:lnTo>
                    <a:pt x="367" y="233"/>
                  </a:lnTo>
                  <a:lnTo>
                    <a:pt x="370" y="223"/>
                  </a:lnTo>
                  <a:lnTo>
                    <a:pt x="373" y="267"/>
                  </a:lnTo>
                  <a:lnTo>
                    <a:pt x="377" y="257"/>
                  </a:lnTo>
                  <a:lnTo>
                    <a:pt x="380" y="260"/>
                  </a:lnTo>
                  <a:lnTo>
                    <a:pt x="387" y="247"/>
                  </a:lnTo>
                  <a:lnTo>
                    <a:pt x="390" y="206"/>
                  </a:lnTo>
                  <a:lnTo>
                    <a:pt x="394" y="186"/>
                  </a:lnTo>
                  <a:lnTo>
                    <a:pt x="397" y="169"/>
                  </a:lnTo>
                  <a:lnTo>
                    <a:pt x="400" y="189"/>
                  </a:lnTo>
                  <a:lnTo>
                    <a:pt x="404" y="189"/>
                  </a:lnTo>
                  <a:lnTo>
                    <a:pt x="407" y="230"/>
                  </a:lnTo>
                  <a:lnTo>
                    <a:pt x="410" y="233"/>
                  </a:lnTo>
                  <a:lnTo>
                    <a:pt x="414" y="186"/>
                  </a:lnTo>
                  <a:lnTo>
                    <a:pt x="417" y="172"/>
                  </a:lnTo>
                  <a:lnTo>
                    <a:pt x="420" y="179"/>
                  </a:lnTo>
                  <a:lnTo>
                    <a:pt x="424" y="227"/>
                  </a:lnTo>
                  <a:lnTo>
                    <a:pt x="427" y="210"/>
                  </a:lnTo>
                  <a:lnTo>
                    <a:pt x="431" y="196"/>
                  </a:lnTo>
                  <a:lnTo>
                    <a:pt x="434" y="213"/>
                  </a:lnTo>
                  <a:lnTo>
                    <a:pt x="437" y="199"/>
                  </a:lnTo>
                  <a:lnTo>
                    <a:pt x="441" y="132"/>
                  </a:lnTo>
                  <a:lnTo>
                    <a:pt x="444" y="179"/>
                  </a:lnTo>
                  <a:lnTo>
                    <a:pt x="447" y="233"/>
                  </a:lnTo>
                  <a:lnTo>
                    <a:pt x="451" y="291"/>
                  </a:lnTo>
                  <a:lnTo>
                    <a:pt x="454" y="267"/>
                  </a:lnTo>
                  <a:lnTo>
                    <a:pt x="457" y="250"/>
                  </a:lnTo>
                  <a:lnTo>
                    <a:pt x="461" y="257"/>
                  </a:lnTo>
                  <a:lnTo>
                    <a:pt x="464" y="169"/>
                  </a:lnTo>
                  <a:lnTo>
                    <a:pt x="467" y="156"/>
                  </a:lnTo>
                  <a:lnTo>
                    <a:pt x="471" y="156"/>
                  </a:lnTo>
                  <a:lnTo>
                    <a:pt x="474" y="162"/>
                  </a:lnTo>
                  <a:lnTo>
                    <a:pt x="478" y="257"/>
                  </a:lnTo>
                  <a:lnTo>
                    <a:pt x="481" y="176"/>
                  </a:lnTo>
                  <a:lnTo>
                    <a:pt x="484" y="183"/>
                  </a:lnTo>
                  <a:lnTo>
                    <a:pt x="488" y="210"/>
                  </a:lnTo>
                  <a:lnTo>
                    <a:pt x="491" y="257"/>
                  </a:lnTo>
                  <a:lnTo>
                    <a:pt x="498" y="220"/>
                  </a:lnTo>
                  <a:lnTo>
                    <a:pt x="501" y="145"/>
                  </a:lnTo>
                  <a:lnTo>
                    <a:pt x="504" y="156"/>
                  </a:lnTo>
                  <a:lnTo>
                    <a:pt x="508" y="149"/>
                  </a:lnTo>
                  <a:lnTo>
                    <a:pt x="511" y="172"/>
                  </a:lnTo>
                  <a:lnTo>
                    <a:pt x="515" y="149"/>
                  </a:lnTo>
                  <a:lnTo>
                    <a:pt x="518" y="210"/>
                  </a:lnTo>
                  <a:lnTo>
                    <a:pt x="521" y="169"/>
                  </a:lnTo>
                  <a:lnTo>
                    <a:pt x="525" y="159"/>
                  </a:lnTo>
                  <a:lnTo>
                    <a:pt x="528" y="176"/>
                  </a:lnTo>
                  <a:lnTo>
                    <a:pt x="531" y="172"/>
                  </a:lnTo>
                  <a:lnTo>
                    <a:pt x="535" y="132"/>
                  </a:lnTo>
                  <a:lnTo>
                    <a:pt x="538" y="156"/>
                  </a:lnTo>
                  <a:lnTo>
                    <a:pt x="541" y="139"/>
                  </a:lnTo>
                  <a:lnTo>
                    <a:pt x="545" y="193"/>
                  </a:lnTo>
                  <a:lnTo>
                    <a:pt x="548" y="152"/>
                  </a:lnTo>
                  <a:lnTo>
                    <a:pt x="551" y="112"/>
                  </a:lnTo>
                  <a:lnTo>
                    <a:pt x="555" y="159"/>
                  </a:lnTo>
                  <a:lnTo>
                    <a:pt x="558" y="193"/>
                  </a:lnTo>
                  <a:lnTo>
                    <a:pt x="562" y="210"/>
                  </a:lnTo>
                  <a:lnTo>
                    <a:pt x="565" y="172"/>
                  </a:lnTo>
                  <a:lnTo>
                    <a:pt x="568" y="189"/>
                  </a:lnTo>
                  <a:lnTo>
                    <a:pt x="572" y="183"/>
                  </a:lnTo>
                  <a:lnTo>
                    <a:pt x="575" y="213"/>
                  </a:lnTo>
                  <a:lnTo>
                    <a:pt x="578" y="162"/>
                  </a:lnTo>
                  <a:lnTo>
                    <a:pt x="582" y="186"/>
                  </a:lnTo>
                  <a:lnTo>
                    <a:pt x="585" y="149"/>
                  </a:lnTo>
                  <a:lnTo>
                    <a:pt x="588" y="135"/>
                  </a:lnTo>
                  <a:lnTo>
                    <a:pt x="592" y="156"/>
                  </a:lnTo>
                  <a:lnTo>
                    <a:pt x="595" y="152"/>
                  </a:lnTo>
                  <a:lnTo>
                    <a:pt x="599" y="166"/>
                  </a:lnTo>
                  <a:lnTo>
                    <a:pt x="605" y="176"/>
                  </a:lnTo>
                  <a:lnTo>
                    <a:pt x="609" y="135"/>
                  </a:lnTo>
                  <a:lnTo>
                    <a:pt x="612" y="149"/>
                  </a:lnTo>
                  <a:lnTo>
                    <a:pt x="615" y="186"/>
                  </a:lnTo>
                  <a:lnTo>
                    <a:pt x="619" y="129"/>
                  </a:lnTo>
                  <a:lnTo>
                    <a:pt x="622" y="172"/>
                  </a:lnTo>
                  <a:lnTo>
                    <a:pt x="625" y="156"/>
                  </a:lnTo>
                  <a:lnTo>
                    <a:pt x="629" y="179"/>
                  </a:lnTo>
                  <a:lnTo>
                    <a:pt x="632" y="176"/>
                  </a:lnTo>
                  <a:lnTo>
                    <a:pt x="635" y="156"/>
                  </a:lnTo>
                  <a:lnTo>
                    <a:pt x="639" y="129"/>
                  </a:lnTo>
                  <a:lnTo>
                    <a:pt x="642" y="152"/>
                  </a:lnTo>
                  <a:lnTo>
                    <a:pt x="646" y="145"/>
                  </a:lnTo>
                  <a:lnTo>
                    <a:pt x="649" y="156"/>
                  </a:lnTo>
                  <a:lnTo>
                    <a:pt x="652" y="156"/>
                  </a:lnTo>
                  <a:lnTo>
                    <a:pt x="656" y="186"/>
                  </a:lnTo>
                  <a:lnTo>
                    <a:pt x="659" y="172"/>
                  </a:lnTo>
                  <a:lnTo>
                    <a:pt x="662" y="122"/>
                  </a:lnTo>
                  <a:lnTo>
                    <a:pt x="666" y="159"/>
                  </a:lnTo>
                  <a:lnTo>
                    <a:pt x="669" y="189"/>
                  </a:lnTo>
                  <a:lnTo>
                    <a:pt x="672" y="125"/>
                  </a:lnTo>
                  <a:lnTo>
                    <a:pt x="676" y="105"/>
                  </a:lnTo>
                  <a:lnTo>
                    <a:pt x="679" y="105"/>
                  </a:lnTo>
                  <a:lnTo>
                    <a:pt x="683" y="166"/>
                  </a:lnTo>
                  <a:lnTo>
                    <a:pt x="686" y="115"/>
                  </a:lnTo>
                  <a:lnTo>
                    <a:pt x="689" y="145"/>
                  </a:lnTo>
                  <a:lnTo>
                    <a:pt x="693" y="179"/>
                  </a:lnTo>
                  <a:lnTo>
                    <a:pt x="696" y="183"/>
                  </a:lnTo>
                  <a:lnTo>
                    <a:pt x="699" y="152"/>
                  </a:lnTo>
                  <a:lnTo>
                    <a:pt x="703" y="132"/>
                  </a:lnTo>
                  <a:lnTo>
                    <a:pt x="706" y="132"/>
                  </a:lnTo>
                  <a:lnTo>
                    <a:pt x="709" y="145"/>
                  </a:lnTo>
                  <a:lnTo>
                    <a:pt x="716" y="95"/>
                  </a:lnTo>
                  <a:lnTo>
                    <a:pt x="719" y="135"/>
                  </a:lnTo>
                  <a:lnTo>
                    <a:pt x="723" y="135"/>
                  </a:lnTo>
                  <a:lnTo>
                    <a:pt x="726" y="159"/>
                  </a:lnTo>
                  <a:lnTo>
                    <a:pt x="730" y="139"/>
                  </a:lnTo>
                  <a:lnTo>
                    <a:pt x="733" y="193"/>
                  </a:lnTo>
                  <a:lnTo>
                    <a:pt x="736" y="145"/>
                  </a:lnTo>
                  <a:lnTo>
                    <a:pt x="740" y="172"/>
                  </a:lnTo>
                  <a:lnTo>
                    <a:pt x="743" y="159"/>
                  </a:lnTo>
                  <a:lnTo>
                    <a:pt x="746" y="176"/>
                  </a:lnTo>
                  <a:lnTo>
                    <a:pt x="750" y="189"/>
                  </a:lnTo>
                  <a:lnTo>
                    <a:pt x="753" y="216"/>
                  </a:lnTo>
                  <a:lnTo>
                    <a:pt x="756" y="203"/>
                  </a:lnTo>
                  <a:lnTo>
                    <a:pt x="760" y="162"/>
                  </a:lnTo>
                  <a:lnTo>
                    <a:pt x="763" y="135"/>
                  </a:lnTo>
                  <a:lnTo>
                    <a:pt x="767" y="91"/>
                  </a:lnTo>
                  <a:lnTo>
                    <a:pt x="770" y="95"/>
                  </a:lnTo>
                  <a:lnTo>
                    <a:pt x="773" y="172"/>
                  </a:lnTo>
                  <a:lnTo>
                    <a:pt x="777" y="183"/>
                  </a:lnTo>
                  <a:lnTo>
                    <a:pt x="780" y="159"/>
                  </a:lnTo>
                  <a:lnTo>
                    <a:pt x="783" y="216"/>
                  </a:lnTo>
                  <a:lnTo>
                    <a:pt x="787" y="183"/>
                  </a:lnTo>
                  <a:lnTo>
                    <a:pt x="790" y="172"/>
                  </a:lnTo>
                  <a:lnTo>
                    <a:pt x="793" y="142"/>
                  </a:lnTo>
                  <a:lnTo>
                    <a:pt x="797" y="118"/>
                  </a:lnTo>
                  <a:lnTo>
                    <a:pt x="800" y="98"/>
                  </a:lnTo>
                  <a:lnTo>
                    <a:pt x="803" y="118"/>
                  </a:lnTo>
                  <a:lnTo>
                    <a:pt x="807" y="129"/>
                  </a:lnTo>
                  <a:lnTo>
                    <a:pt x="810" y="88"/>
                  </a:lnTo>
                  <a:lnTo>
                    <a:pt x="814" y="58"/>
                  </a:lnTo>
                  <a:lnTo>
                    <a:pt x="817" y="102"/>
                  </a:lnTo>
                  <a:lnTo>
                    <a:pt x="824" y="108"/>
                  </a:lnTo>
                  <a:lnTo>
                    <a:pt x="827" y="142"/>
                  </a:lnTo>
                  <a:lnTo>
                    <a:pt x="830" y="132"/>
                  </a:lnTo>
                  <a:lnTo>
                    <a:pt x="834" y="105"/>
                  </a:lnTo>
                  <a:lnTo>
                    <a:pt x="837" y="132"/>
                  </a:lnTo>
                  <a:lnTo>
                    <a:pt x="840" y="122"/>
                  </a:lnTo>
                  <a:lnTo>
                    <a:pt x="844" y="118"/>
                  </a:lnTo>
                  <a:lnTo>
                    <a:pt x="847" y="135"/>
                  </a:lnTo>
                  <a:lnTo>
                    <a:pt x="851" y="142"/>
                  </a:lnTo>
                  <a:lnTo>
                    <a:pt x="854" y="78"/>
                  </a:lnTo>
                  <a:lnTo>
                    <a:pt x="857" y="125"/>
                  </a:lnTo>
                  <a:lnTo>
                    <a:pt x="861" y="135"/>
                  </a:lnTo>
                  <a:lnTo>
                    <a:pt x="864" y="169"/>
                  </a:lnTo>
                  <a:lnTo>
                    <a:pt x="867" y="145"/>
                  </a:lnTo>
                  <a:lnTo>
                    <a:pt x="871" y="118"/>
                  </a:lnTo>
                  <a:lnTo>
                    <a:pt x="874" y="132"/>
                  </a:lnTo>
                  <a:lnTo>
                    <a:pt x="877" y="112"/>
                  </a:lnTo>
                  <a:lnTo>
                    <a:pt x="881" y="132"/>
                  </a:lnTo>
                  <a:lnTo>
                    <a:pt x="884" y="88"/>
                  </a:lnTo>
                  <a:lnTo>
                    <a:pt x="887" y="102"/>
                  </a:lnTo>
                  <a:lnTo>
                    <a:pt x="891" y="85"/>
                  </a:lnTo>
                  <a:lnTo>
                    <a:pt x="894" y="37"/>
                  </a:lnTo>
                  <a:lnTo>
                    <a:pt x="898" y="61"/>
                  </a:lnTo>
                  <a:lnTo>
                    <a:pt x="901" y="51"/>
                  </a:lnTo>
                  <a:lnTo>
                    <a:pt x="904" y="74"/>
                  </a:lnTo>
                  <a:lnTo>
                    <a:pt x="908" y="102"/>
                  </a:lnTo>
                  <a:lnTo>
                    <a:pt x="911" y="132"/>
                  </a:lnTo>
                  <a:lnTo>
                    <a:pt x="914" y="132"/>
                  </a:lnTo>
                  <a:lnTo>
                    <a:pt x="918" y="88"/>
                  </a:lnTo>
                  <a:lnTo>
                    <a:pt x="921" y="74"/>
                  </a:lnTo>
                  <a:lnTo>
                    <a:pt x="924" y="122"/>
                  </a:lnTo>
                  <a:lnTo>
                    <a:pt x="928" y="118"/>
                  </a:lnTo>
                  <a:lnTo>
                    <a:pt x="935" y="149"/>
                  </a:lnTo>
                  <a:lnTo>
                    <a:pt x="938" y="122"/>
                  </a:lnTo>
                  <a:lnTo>
                    <a:pt x="941" y="88"/>
                  </a:lnTo>
                  <a:lnTo>
                    <a:pt x="945" y="118"/>
                  </a:lnTo>
                  <a:lnTo>
                    <a:pt x="948" y="189"/>
                  </a:lnTo>
                  <a:lnTo>
                    <a:pt x="951" y="129"/>
                  </a:lnTo>
                  <a:lnTo>
                    <a:pt x="955" y="27"/>
                  </a:lnTo>
                  <a:lnTo>
                    <a:pt x="958" y="51"/>
                  </a:lnTo>
                  <a:lnTo>
                    <a:pt x="961" y="71"/>
                  </a:lnTo>
                  <a:lnTo>
                    <a:pt x="965" y="78"/>
                  </a:lnTo>
                  <a:lnTo>
                    <a:pt x="968" y="64"/>
                  </a:lnTo>
                  <a:lnTo>
                    <a:pt x="971" y="27"/>
                  </a:lnTo>
                  <a:lnTo>
                    <a:pt x="975" y="24"/>
                  </a:lnTo>
                  <a:lnTo>
                    <a:pt x="978" y="68"/>
                  </a:lnTo>
                  <a:lnTo>
                    <a:pt x="982" y="85"/>
                  </a:lnTo>
                  <a:lnTo>
                    <a:pt x="985" y="88"/>
                  </a:lnTo>
                  <a:lnTo>
                    <a:pt x="988" y="118"/>
                  </a:lnTo>
                  <a:lnTo>
                    <a:pt x="992" y="78"/>
                  </a:lnTo>
                  <a:lnTo>
                    <a:pt x="995" y="88"/>
                  </a:lnTo>
                  <a:lnTo>
                    <a:pt x="998" y="51"/>
                  </a:lnTo>
                  <a:lnTo>
                    <a:pt x="1002" y="81"/>
                  </a:lnTo>
                  <a:lnTo>
                    <a:pt x="1005" y="47"/>
                  </a:lnTo>
                  <a:lnTo>
                    <a:pt x="1008" y="125"/>
                  </a:lnTo>
                  <a:lnTo>
                    <a:pt x="1012" y="64"/>
                  </a:lnTo>
                  <a:lnTo>
                    <a:pt x="1015" y="125"/>
                  </a:lnTo>
                  <a:lnTo>
                    <a:pt x="1019" y="142"/>
                  </a:lnTo>
                  <a:lnTo>
                    <a:pt x="1022" y="118"/>
                  </a:lnTo>
                  <a:lnTo>
                    <a:pt x="1025" y="149"/>
                  </a:lnTo>
                  <a:lnTo>
                    <a:pt x="1029" y="112"/>
                  </a:lnTo>
                  <a:lnTo>
                    <a:pt x="1032" y="91"/>
                  </a:lnTo>
                  <a:lnTo>
                    <a:pt x="1035" y="58"/>
                  </a:lnTo>
                  <a:lnTo>
                    <a:pt x="1042" y="88"/>
                  </a:lnTo>
                  <a:lnTo>
                    <a:pt x="1045" y="81"/>
                  </a:lnTo>
                  <a:lnTo>
                    <a:pt x="1049" y="85"/>
                  </a:lnTo>
                  <a:lnTo>
                    <a:pt x="1052" y="71"/>
                  </a:lnTo>
                  <a:lnTo>
                    <a:pt x="1055" y="68"/>
                  </a:lnTo>
                  <a:lnTo>
                    <a:pt x="1059" y="108"/>
                  </a:lnTo>
                  <a:lnTo>
                    <a:pt x="1062" y="54"/>
                  </a:lnTo>
                  <a:lnTo>
                    <a:pt x="1066" y="88"/>
                  </a:lnTo>
                  <a:lnTo>
                    <a:pt x="1069" y="118"/>
                  </a:lnTo>
                  <a:lnTo>
                    <a:pt x="1072" y="135"/>
                  </a:lnTo>
                  <a:lnTo>
                    <a:pt x="1076" y="85"/>
                  </a:lnTo>
                  <a:lnTo>
                    <a:pt x="1079" y="95"/>
                  </a:lnTo>
                  <a:lnTo>
                    <a:pt x="1082" y="20"/>
                  </a:lnTo>
                  <a:lnTo>
                    <a:pt x="1086" y="64"/>
                  </a:lnTo>
                  <a:lnTo>
                    <a:pt x="1089" y="85"/>
                  </a:lnTo>
                  <a:lnTo>
                    <a:pt x="1092" y="78"/>
                  </a:lnTo>
                  <a:lnTo>
                    <a:pt x="1096" y="122"/>
                  </a:lnTo>
                  <a:lnTo>
                    <a:pt x="1099" y="115"/>
                  </a:lnTo>
                  <a:lnTo>
                    <a:pt x="1103" y="149"/>
                  </a:lnTo>
                  <a:lnTo>
                    <a:pt x="1106" y="95"/>
                  </a:lnTo>
                  <a:lnTo>
                    <a:pt x="1109" y="85"/>
                  </a:lnTo>
                  <a:lnTo>
                    <a:pt x="1113" y="125"/>
                  </a:lnTo>
                  <a:lnTo>
                    <a:pt x="1116" y="108"/>
                  </a:lnTo>
                  <a:lnTo>
                    <a:pt x="1119" y="112"/>
                  </a:lnTo>
                  <a:lnTo>
                    <a:pt x="1123" y="64"/>
                  </a:lnTo>
                  <a:lnTo>
                    <a:pt x="1126" y="41"/>
                  </a:lnTo>
                  <a:lnTo>
                    <a:pt x="1129" y="47"/>
                  </a:lnTo>
                  <a:lnTo>
                    <a:pt x="1133" y="58"/>
                  </a:lnTo>
                  <a:lnTo>
                    <a:pt x="1136" y="54"/>
                  </a:lnTo>
                  <a:lnTo>
                    <a:pt x="1139" y="95"/>
                  </a:lnTo>
                  <a:lnTo>
                    <a:pt x="1143" y="85"/>
                  </a:lnTo>
                  <a:lnTo>
                    <a:pt x="1146" y="98"/>
                  </a:lnTo>
                  <a:lnTo>
                    <a:pt x="1153" y="71"/>
                  </a:lnTo>
                  <a:lnTo>
                    <a:pt x="1156" y="88"/>
                  </a:lnTo>
                  <a:lnTo>
                    <a:pt x="1160" y="37"/>
                  </a:lnTo>
                  <a:lnTo>
                    <a:pt x="1163" y="58"/>
                  </a:lnTo>
                  <a:lnTo>
                    <a:pt x="1166" y="41"/>
                  </a:lnTo>
                  <a:lnTo>
                    <a:pt x="1170" y="64"/>
                  </a:lnTo>
                  <a:lnTo>
                    <a:pt x="1173" y="122"/>
                  </a:lnTo>
                  <a:lnTo>
                    <a:pt x="1176" y="95"/>
                  </a:lnTo>
                  <a:lnTo>
                    <a:pt x="1180" y="98"/>
                  </a:lnTo>
                  <a:lnTo>
                    <a:pt x="1183" y="132"/>
                  </a:lnTo>
                  <a:lnTo>
                    <a:pt x="1187" y="105"/>
                  </a:lnTo>
                  <a:lnTo>
                    <a:pt x="1190" y="88"/>
                  </a:lnTo>
                  <a:lnTo>
                    <a:pt x="1193" y="98"/>
                  </a:lnTo>
                  <a:lnTo>
                    <a:pt x="1197" y="54"/>
                  </a:lnTo>
                  <a:lnTo>
                    <a:pt x="1200" y="95"/>
                  </a:lnTo>
                  <a:lnTo>
                    <a:pt x="1203" y="115"/>
                  </a:lnTo>
                  <a:lnTo>
                    <a:pt x="1207" y="102"/>
                  </a:lnTo>
                  <a:lnTo>
                    <a:pt x="1210" y="85"/>
                  </a:lnTo>
                  <a:lnTo>
                    <a:pt x="1213" y="98"/>
                  </a:lnTo>
                  <a:lnTo>
                    <a:pt x="1217" y="102"/>
                  </a:lnTo>
                  <a:lnTo>
                    <a:pt x="1220" y="125"/>
                  </a:lnTo>
                  <a:lnTo>
                    <a:pt x="1223" y="51"/>
                  </a:lnTo>
                  <a:lnTo>
                    <a:pt x="1227" y="14"/>
                  </a:lnTo>
                  <a:lnTo>
                    <a:pt x="1230" y="91"/>
                  </a:lnTo>
                  <a:lnTo>
                    <a:pt x="1234" y="37"/>
                  </a:lnTo>
                  <a:lnTo>
                    <a:pt x="1237" y="85"/>
                  </a:lnTo>
                  <a:lnTo>
                    <a:pt x="1240" y="95"/>
                  </a:lnTo>
                  <a:lnTo>
                    <a:pt x="1244" y="74"/>
                  </a:lnTo>
                  <a:lnTo>
                    <a:pt x="1247" y="88"/>
                  </a:lnTo>
                  <a:lnTo>
                    <a:pt x="1250" y="51"/>
                  </a:lnTo>
                  <a:lnTo>
                    <a:pt x="1254" y="34"/>
                  </a:lnTo>
                  <a:lnTo>
                    <a:pt x="1257" y="105"/>
                  </a:lnTo>
                  <a:lnTo>
                    <a:pt x="1264" y="125"/>
                  </a:lnTo>
                  <a:lnTo>
                    <a:pt x="1267" y="125"/>
                  </a:lnTo>
                  <a:lnTo>
                    <a:pt x="1271" y="95"/>
                  </a:lnTo>
                  <a:lnTo>
                    <a:pt x="1274" y="102"/>
                  </a:lnTo>
                  <a:lnTo>
                    <a:pt x="1277" y="71"/>
                  </a:lnTo>
                  <a:lnTo>
                    <a:pt x="1281" y="71"/>
                  </a:lnTo>
                  <a:lnTo>
                    <a:pt x="1284" y="105"/>
                  </a:lnTo>
                  <a:lnTo>
                    <a:pt x="1287" y="91"/>
                  </a:lnTo>
                  <a:lnTo>
                    <a:pt x="1291" y="108"/>
                  </a:lnTo>
                  <a:lnTo>
                    <a:pt x="1294" y="112"/>
                  </a:lnTo>
                  <a:lnTo>
                    <a:pt x="1297" y="58"/>
                  </a:lnTo>
                  <a:lnTo>
                    <a:pt x="1301" y="115"/>
                  </a:lnTo>
                  <a:lnTo>
                    <a:pt x="1304" y="156"/>
                  </a:lnTo>
                  <a:lnTo>
                    <a:pt x="1307" y="105"/>
                  </a:lnTo>
                  <a:lnTo>
                    <a:pt x="1311" y="135"/>
                  </a:lnTo>
                  <a:lnTo>
                    <a:pt x="1314" y="112"/>
                  </a:lnTo>
                  <a:lnTo>
                    <a:pt x="1318" y="91"/>
                  </a:lnTo>
                  <a:lnTo>
                    <a:pt x="1321" y="91"/>
                  </a:lnTo>
                  <a:lnTo>
                    <a:pt x="1324" y="102"/>
                  </a:lnTo>
                  <a:lnTo>
                    <a:pt x="1328" y="98"/>
                  </a:lnTo>
                  <a:lnTo>
                    <a:pt x="1331" y="54"/>
                  </a:lnTo>
                  <a:lnTo>
                    <a:pt x="1334" y="85"/>
                  </a:lnTo>
                  <a:lnTo>
                    <a:pt x="1338" y="64"/>
                  </a:lnTo>
                  <a:lnTo>
                    <a:pt x="1341" y="91"/>
                  </a:lnTo>
                  <a:lnTo>
                    <a:pt x="1344" y="71"/>
                  </a:lnTo>
                  <a:lnTo>
                    <a:pt x="1348" y="95"/>
                  </a:lnTo>
                  <a:lnTo>
                    <a:pt x="1351" y="54"/>
                  </a:lnTo>
                  <a:lnTo>
                    <a:pt x="1355" y="61"/>
                  </a:lnTo>
                  <a:lnTo>
                    <a:pt x="1358" y="24"/>
                  </a:lnTo>
                  <a:lnTo>
                    <a:pt x="1361" y="44"/>
                  </a:lnTo>
                  <a:lnTo>
                    <a:pt x="1365" y="37"/>
                  </a:lnTo>
                  <a:lnTo>
                    <a:pt x="1371" y="20"/>
                  </a:lnTo>
                  <a:lnTo>
                    <a:pt x="1375" y="37"/>
                  </a:lnTo>
                  <a:lnTo>
                    <a:pt x="1378" y="68"/>
                  </a:lnTo>
                  <a:lnTo>
                    <a:pt x="1381" y="74"/>
                  </a:lnTo>
                  <a:lnTo>
                    <a:pt x="1385" y="102"/>
                  </a:lnTo>
                  <a:lnTo>
                    <a:pt x="1388" y="145"/>
                  </a:lnTo>
                  <a:lnTo>
                    <a:pt x="1391" y="108"/>
                  </a:lnTo>
                  <a:lnTo>
                    <a:pt x="1395" y="74"/>
                  </a:lnTo>
                  <a:lnTo>
                    <a:pt x="1398" y="68"/>
                  </a:lnTo>
                  <a:lnTo>
                    <a:pt x="1402" y="78"/>
                  </a:lnTo>
                  <a:lnTo>
                    <a:pt x="1405" y="88"/>
                  </a:lnTo>
                  <a:lnTo>
                    <a:pt x="1408" y="47"/>
                  </a:lnTo>
                  <a:lnTo>
                    <a:pt x="1412" y="51"/>
                  </a:lnTo>
                  <a:lnTo>
                    <a:pt x="1415" y="17"/>
                  </a:lnTo>
                  <a:lnTo>
                    <a:pt x="1418" y="20"/>
                  </a:lnTo>
                  <a:lnTo>
                    <a:pt x="1422" y="7"/>
                  </a:lnTo>
                  <a:lnTo>
                    <a:pt x="1425" y="78"/>
                  </a:lnTo>
                  <a:lnTo>
                    <a:pt x="1428" y="81"/>
                  </a:lnTo>
                  <a:lnTo>
                    <a:pt x="1432" y="51"/>
                  </a:lnTo>
                  <a:lnTo>
                    <a:pt x="1435" y="10"/>
                  </a:lnTo>
                  <a:lnTo>
                    <a:pt x="1439" y="88"/>
                  </a:lnTo>
                  <a:lnTo>
                    <a:pt x="1442" y="78"/>
                  </a:lnTo>
                  <a:lnTo>
                    <a:pt x="1445" y="20"/>
                  </a:lnTo>
                  <a:lnTo>
                    <a:pt x="1449" y="41"/>
                  </a:lnTo>
                  <a:lnTo>
                    <a:pt x="1452" y="74"/>
                  </a:lnTo>
                  <a:lnTo>
                    <a:pt x="1455" y="112"/>
                  </a:lnTo>
                  <a:lnTo>
                    <a:pt x="1459" y="95"/>
                  </a:lnTo>
                  <a:lnTo>
                    <a:pt x="1462" y="74"/>
                  </a:lnTo>
                  <a:lnTo>
                    <a:pt x="1465" y="68"/>
                  </a:lnTo>
                  <a:lnTo>
                    <a:pt x="1469" y="74"/>
                  </a:lnTo>
                  <a:lnTo>
                    <a:pt x="1472" y="71"/>
                  </a:lnTo>
                  <a:lnTo>
                    <a:pt x="1475" y="54"/>
                  </a:lnTo>
                  <a:lnTo>
                    <a:pt x="1482" y="37"/>
                  </a:lnTo>
                  <a:lnTo>
                    <a:pt x="1486" y="95"/>
                  </a:lnTo>
                  <a:lnTo>
                    <a:pt x="1489" y="64"/>
                  </a:lnTo>
                  <a:lnTo>
                    <a:pt x="1492" y="85"/>
                  </a:lnTo>
                  <a:lnTo>
                    <a:pt x="1496" y="61"/>
                  </a:lnTo>
                  <a:lnTo>
                    <a:pt x="1499" y="81"/>
                  </a:lnTo>
                  <a:lnTo>
                    <a:pt x="1502" y="41"/>
                  </a:lnTo>
                  <a:lnTo>
                    <a:pt x="1506" y="31"/>
                  </a:lnTo>
                  <a:lnTo>
                    <a:pt x="1509" y="71"/>
                  </a:lnTo>
                  <a:lnTo>
                    <a:pt x="1512" y="88"/>
                  </a:lnTo>
                  <a:lnTo>
                    <a:pt x="1516" y="34"/>
                  </a:lnTo>
                  <a:lnTo>
                    <a:pt x="1519" y="24"/>
                  </a:lnTo>
                  <a:lnTo>
                    <a:pt x="1523" y="102"/>
                  </a:lnTo>
                  <a:lnTo>
                    <a:pt x="1526" y="71"/>
                  </a:lnTo>
                  <a:lnTo>
                    <a:pt x="1529" y="61"/>
                  </a:lnTo>
                  <a:lnTo>
                    <a:pt x="1533" y="91"/>
                  </a:lnTo>
                  <a:lnTo>
                    <a:pt x="1536" y="115"/>
                  </a:lnTo>
                  <a:lnTo>
                    <a:pt x="1539" y="85"/>
                  </a:lnTo>
                  <a:lnTo>
                    <a:pt x="1543" y="112"/>
                  </a:lnTo>
                  <a:lnTo>
                    <a:pt x="1546" y="71"/>
                  </a:lnTo>
                  <a:lnTo>
                    <a:pt x="1549" y="71"/>
                  </a:lnTo>
                  <a:lnTo>
                    <a:pt x="1553" y="118"/>
                  </a:lnTo>
                  <a:lnTo>
                    <a:pt x="1556" y="71"/>
                  </a:lnTo>
                  <a:lnTo>
                    <a:pt x="1559" y="95"/>
                  </a:lnTo>
                  <a:lnTo>
                    <a:pt x="1563" y="98"/>
                  </a:lnTo>
                  <a:lnTo>
                    <a:pt x="1566" y="31"/>
                  </a:lnTo>
                  <a:lnTo>
                    <a:pt x="1570" y="58"/>
                  </a:lnTo>
                  <a:lnTo>
                    <a:pt x="1573" y="68"/>
                  </a:lnTo>
                  <a:lnTo>
                    <a:pt x="1576" y="41"/>
                  </a:lnTo>
                  <a:lnTo>
                    <a:pt x="1580" y="20"/>
                  </a:lnTo>
                  <a:lnTo>
                    <a:pt x="1583" y="58"/>
                  </a:lnTo>
                  <a:lnTo>
                    <a:pt x="1590" y="81"/>
                  </a:lnTo>
                  <a:lnTo>
                    <a:pt x="1593" y="98"/>
                  </a:lnTo>
                  <a:lnTo>
                    <a:pt x="1596" y="68"/>
                  </a:lnTo>
                  <a:lnTo>
                    <a:pt x="1600" y="74"/>
                  </a:lnTo>
                  <a:lnTo>
                    <a:pt x="1603" y="61"/>
                  </a:lnTo>
                  <a:lnTo>
                    <a:pt x="1607" y="31"/>
                  </a:lnTo>
                  <a:lnTo>
                    <a:pt x="1610" y="20"/>
                  </a:lnTo>
                  <a:lnTo>
                    <a:pt x="1613" y="68"/>
                  </a:lnTo>
                  <a:lnTo>
                    <a:pt x="1617" y="91"/>
                  </a:lnTo>
                  <a:lnTo>
                    <a:pt x="1620" y="61"/>
                  </a:lnTo>
                  <a:lnTo>
                    <a:pt x="1623" y="51"/>
                  </a:lnTo>
                  <a:lnTo>
                    <a:pt x="1627" y="37"/>
                  </a:lnTo>
                  <a:lnTo>
                    <a:pt x="1630" y="41"/>
                  </a:lnTo>
                  <a:lnTo>
                    <a:pt x="1633" y="98"/>
                  </a:lnTo>
                  <a:lnTo>
                    <a:pt x="1637" y="108"/>
                  </a:lnTo>
                  <a:lnTo>
                    <a:pt x="1640" y="105"/>
                  </a:lnTo>
                  <a:lnTo>
                    <a:pt x="1643" y="95"/>
                  </a:lnTo>
                  <a:lnTo>
                    <a:pt x="1647" y="78"/>
                  </a:lnTo>
                  <a:lnTo>
                    <a:pt x="1650" y="71"/>
                  </a:lnTo>
                  <a:lnTo>
                    <a:pt x="1654" y="85"/>
                  </a:lnTo>
                  <a:lnTo>
                    <a:pt x="1657" y="68"/>
                  </a:lnTo>
                  <a:lnTo>
                    <a:pt x="1660" y="64"/>
                  </a:lnTo>
                  <a:lnTo>
                    <a:pt x="1664" y="71"/>
                  </a:lnTo>
                  <a:lnTo>
                    <a:pt x="1667" y="78"/>
                  </a:lnTo>
                  <a:lnTo>
                    <a:pt x="1670" y="108"/>
                  </a:lnTo>
                  <a:lnTo>
                    <a:pt x="1674" y="58"/>
                  </a:lnTo>
                  <a:lnTo>
                    <a:pt x="1677" y="27"/>
                  </a:lnTo>
                  <a:lnTo>
                    <a:pt x="1680" y="31"/>
                  </a:lnTo>
                  <a:lnTo>
                    <a:pt x="1684" y="74"/>
                  </a:lnTo>
                  <a:lnTo>
                    <a:pt x="1687" y="58"/>
                  </a:lnTo>
                  <a:lnTo>
                    <a:pt x="1691" y="95"/>
                  </a:lnTo>
                  <a:lnTo>
                    <a:pt x="1694" y="71"/>
                  </a:lnTo>
                  <a:lnTo>
                    <a:pt x="1701" y="58"/>
                  </a:lnTo>
                  <a:lnTo>
                    <a:pt x="1704" y="31"/>
                  </a:lnTo>
                  <a:lnTo>
                    <a:pt x="1707" y="14"/>
                  </a:lnTo>
                  <a:lnTo>
                    <a:pt x="1711" y="17"/>
                  </a:lnTo>
                  <a:lnTo>
                    <a:pt x="1714" y="74"/>
                  </a:lnTo>
                  <a:lnTo>
                    <a:pt x="1717" y="41"/>
                  </a:lnTo>
                  <a:lnTo>
                    <a:pt x="1721" y="81"/>
                  </a:lnTo>
                  <a:lnTo>
                    <a:pt x="1724" y="102"/>
                  </a:lnTo>
                  <a:lnTo>
                    <a:pt x="1727" y="0"/>
                  </a:lnTo>
                  <a:lnTo>
                    <a:pt x="1731" y="41"/>
                  </a:lnTo>
                  <a:lnTo>
                    <a:pt x="1734" y="64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38" name="Rectangle 262"/>
            <p:cNvSpPr>
              <a:spLocks noChangeArrowheads="1"/>
            </p:cNvSpPr>
            <p:nvPr/>
          </p:nvSpPr>
          <p:spPr bwMode="auto">
            <a:xfrm>
              <a:off x="1158" y="2463"/>
              <a:ext cx="105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S-LOOP plots deviation variables (IAE = 34.2753)</a:t>
              </a:r>
              <a:endParaRPr lang="en-US"/>
            </a:p>
          </p:txBody>
        </p:sp>
        <p:sp>
          <p:nvSpPr>
            <p:cNvPr id="76039" name="Rectangle 263"/>
            <p:cNvSpPr>
              <a:spLocks noChangeArrowheads="1"/>
            </p:cNvSpPr>
            <p:nvPr/>
          </p:nvSpPr>
          <p:spPr bwMode="auto">
            <a:xfrm>
              <a:off x="1592" y="3246"/>
              <a:ext cx="10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76040" name="Rectangle 264"/>
            <p:cNvSpPr>
              <a:spLocks noChangeArrowheads="1"/>
            </p:cNvSpPr>
            <p:nvPr/>
          </p:nvSpPr>
          <p:spPr bwMode="auto">
            <a:xfrm rot="16200000">
              <a:off x="254" y="2827"/>
              <a:ext cx="408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/>
            </a:p>
          </p:txBody>
        </p:sp>
        <p:sp>
          <p:nvSpPr>
            <p:cNvPr id="76041" name="Rectangle 265"/>
            <p:cNvSpPr>
              <a:spLocks noChangeArrowheads="1"/>
            </p:cNvSpPr>
            <p:nvPr/>
          </p:nvSpPr>
          <p:spPr bwMode="auto">
            <a:xfrm>
              <a:off x="590" y="3399"/>
              <a:ext cx="2100" cy="6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42" name="Rectangle 266"/>
            <p:cNvSpPr>
              <a:spLocks noChangeArrowheads="1"/>
            </p:cNvSpPr>
            <p:nvPr/>
          </p:nvSpPr>
          <p:spPr bwMode="auto">
            <a:xfrm>
              <a:off x="590" y="3399"/>
              <a:ext cx="2100" cy="61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43" name="Line 267"/>
            <p:cNvSpPr>
              <a:spLocks noChangeShapeType="1"/>
            </p:cNvSpPr>
            <p:nvPr/>
          </p:nvSpPr>
          <p:spPr bwMode="auto">
            <a:xfrm>
              <a:off x="590" y="3399"/>
              <a:ext cx="210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44" name="Freeform 268"/>
            <p:cNvSpPr>
              <a:spLocks/>
            </p:cNvSpPr>
            <p:nvPr/>
          </p:nvSpPr>
          <p:spPr bwMode="auto">
            <a:xfrm>
              <a:off x="590" y="3399"/>
              <a:ext cx="2100" cy="614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45" name="Line 269"/>
            <p:cNvSpPr>
              <a:spLocks noChangeShapeType="1"/>
            </p:cNvSpPr>
            <p:nvPr/>
          </p:nvSpPr>
          <p:spPr bwMode="auto">
            <a:xfrm flipV="1">
              <a:off x="590" y="3399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46" name="Line 270"/>
            <p:cNvSpPr>
              <a:spLocks noChangeShapeType="1"/>
            </p:cNvSpPr>
            <p:nvPr/>
          </p:nvSpPr>
          <p:spPr bwMode="auto">
            <a:xfrm>
              <a:off x="590" y="4013"/>
              <a:ext cx="210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47" name="Line 271"/>
            <p:cNvSpPr>
              <a:spLocks noChangeShapeType="1"/>
            </p:cNvSpPr>
            <p:nvPr/>
          </p:nvSpPr>
          <p:spPr bwMode="auto">
            <a:xfrm flipV="1">
              <a:off x="590" y="3399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48" name="Line 272"/>
            <p:cNvSpPr>
              <a:spLocks noChangeShapeType="1"/>
            </p:cNvSpPr>
            <p:nvPr/>
          </p:nvSpPr>
          <p:spPr bwMode="auto">
            <a:xfrm flipV="1">
              <a:off x="590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49" name="Line 273"/>
            <p:cNvSpPr>
              <a:spLocks noChangeShapeType="1"/>
            </p:cNvSpPr>
            <p:nvPr/>
          </p:nvSpPr>
          <p:spPr bwMode="auto">
            <a:xfrm>
              <a:off x="590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50" name="Rectangle 274"/>
            <p:cNvSpPr>
              <a:spLocks noChangeArrowheads="1"/>
            </p:cNvSpPr>
            <p:nvPr/>
          </p:nvSpPr>
          <p:spPr bwMode="auto">
            <a:xfrm>
              <a:off x="580" y="4026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6051" name="Line 275"/>
            <p:cNvSpPr>
              <a:spLocks noChangeShapeType="1"/>
            </p:cNvSpPr>
            <p:nvPr/>
          </p:nvSpPr>
          <p:spPr bwMode="auto">
            <a:xfrm flipV="1">
              <a:off x="941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52" name="Line 276"/>
            <p:cNvSpPr>
              <a:spLocks noChangeShapeType="1"/>
            </p:cNvSpPr>
            <p:nvPr/>
          </p:nvSpPr>
          <p:spPr bwMode="auto">
            <a:xfrm>
              <a:off x="941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53" name="Rectangle 277"/>
            <p:cNvSpPr>
              <a:spLocks noChangeArrowheads="1"/>
            </p:cNvSpPr>
            <p:nvPr/>
          </p:nvSpPr>
          <p:spPr bwMode="auto">
            <a:xfrm>
              <a:off x="916" y="4026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76054" name="Line 278"/>
            <p:cNvSpPr>
              <a:spLocks noChangeShapeType="1"/>
            </p:cNvSpPr>
            <p:nvPr/>
          </p:nvSpPr>
          <p:spPr bwMode="auto">
            <a:xfrm flipV="1">
              <a:off x="1290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55" name="Line 279"/>
            <p:cNvSpPr>
              <a:spLocks noChangeShapeType="1"/>
            </p:cNvSpPr>
            <p:nvPr/>
          </p:nvSpPr>
          <p:spPr bwMode="auto">
            <a:xfrm>
              <a:off x="1290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56" name="Rectangle 280"/>
            <p:cNvSpPr>
              <a:spLocks noChangeArrowheads="1"/>
            </p:cNvSpPr>
            <p:nvPr/>
          </p:nvSpPr>
          <p:spPr bwMode="auto">
            <a:xfrm>
              <a:off x="1266" y="4026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76057" name="Line 281"/>
            <p:cNvSpPr>
              <a:spLocks noChangeShapeType="1"/>
            </p:cNvSpPr>
            <p:nvPr/>
          </p:nvSpPr>
          <p:spPr bwMode="auto">
            <a:xfrm flipV="1">
              <a:off x="1642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58" name="Line 282"/>
            <p:cNvSpPr>
              <a:spLocks noChangeShapeType="1"/>
            </p:cNvSpPr>
            <p:nvPr/>
          </p:nvSpPr>
          <p:spPr bwMode="auto">
            <a:xfrm>
              <a:off x="1642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59" name="Rectangle 283"/>
            <p:cNvSpPr>
              <a:spLocks noChangeArrowheads="1"/>
            </p:cNvSpPr>
            <p:nvPr/>
          </p:nvSpPr>
          <p:spPr bwMode="auto">
            <a:xfrm>
              <a:off x="1619" y="4026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76060" name="Line 284"/>
            <p:cNvSpPr>
              <a:spLocks noChangeShapeType="1"/>
            </p:cNvSpPr>
            <p:nvPr/>
          </p:nvSpPr>
          <p:spPr bwMode="auto">
            <a:xfrm flipV="1">
              <a:off x="1991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61" name="Line 285"/>
            <p:cNvSpPr>
              <a:spLocks noChangeShapeType="1"/>
            </p:cNvSpPr>
            <p:nvPr/>
          </p:nvSpPr>
          <p:spPr bwMode="auto">
            <a:xfrm>
              <a:off x="1991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62" name="Rectangle 286"/>
            <p:cNvSpPr>
              <a:spLocks noChangeArrowheads="1"/>
            </p:cNvSpPr>
            <p:nvPr/>
          </p:nvSpPr>
          <p:spPr bwMode="auto">
            <a:xfrm>
              <a:off x="1968" y="4026"/>
              <a:ext cx="54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76063" name="Line 287"/>
            <p:cNvSpPr>
              <a:spLocks noChangeShapeType="1"/>
            </p:cNvSpPr>
            <p:nvPr/>
          </p:nvSpPr>
          <p:spPr bwMode="auto">
            <a:xfrm flipV="1">
              <a:off x="2340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64" name="Line 288"/>
            <p:cNvSpPr>
              <a:spLocks noChangeShapeType="1"/>
            </p:cNvSpPr>
            <p:nvPr/>
          </p:nvSpPr>
          <p:spPr bwMode="auto">
            <a:xfrm>
              <a:off x="2340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65" name="Rectangle 289"/>
            <p:cNvSpPr>
              <a:spLocks noChangeArrowheads="1"/>
            </p:cNvSpPr>
            <p:nvPr/>
          </p:nvSpPr>
          <p:spPr bwMode="auto">
            <a:xfrm>
              <a:off x="2307" y="4026"/>
              <a:ext cx="81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6066" name="Line 290"/>
            <p:cNvSpPr>
              <a:spLocks noChangeShapeType="1"/>
            </p:cNvSpPr>
            <p:nvPr/>
          </p:nvSpPr>
          <p:spPr bwMode="auto">
            <a:xfrm flipV="1">
              <a:off x="2690" y="3990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67" name="Line 291"/>
            <p:cNvSpPr>
              <a:spLocks noChangeShapeType="1"/>
            </p:cNvSpPr>
            <p:nvPr/>
          </p:nvSpPr>
          <p:spPr bwMode="auto">
            <a:xfrm>
              <a:off x="2690" y="3399"/>
              <a:ext cx="1" cy="2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68" name="Rectangle 292"/>
            <p:cNvSpPr>
              <a:spLocks noChangeArrowheads="1"/>
            </p:cNvSpPr>
            <p:nvPr/>
          </p:nvSpPr>
          <p:spPr bwMode="auto">
            <a:xfrm>
              <a:off x="2656" y="4026"/>
              <a:ext cx="81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76069" name="Line 293"/>
            <p:cNvSpPr>
              <a:spLocks noChangeShapeType="1"/>
            </p:cNvSpPr>
            <p:nvPr/>
          </p:nvSpPr>
          <p:spPr bwMode="auto">
            <a:xfrm>
              <a:off x="590" y="4013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70" name="Line 294"/>
            <p:cNvSpPr>
              <a:spLocks noChangeShapeType="1"/>
            </p:cNvSpPr>
            <p:nvPr/>
          </p:nvSpPr>
          <p:spPr bwMode="auto">
            <a:xfrm flipH="1">
              <a:off x="2669" y="4013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71" name="Rectangle 295"/>
            <p:cNvSpPr>
              <a:spLocks noChangeArrowheads="1"/>
            </p:cNvSpPr>
            <p:nvPr/>
          </p:nvSpPr>
          <p:spPr bwMode="auto">
            <a:xfrm>
              <a:off x="503" y="3983"/>
              <a:ext cx="83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76072" name="Line 296"/>
            <p:cNvSpPr>
              <a:spLocks noChangeShapeType="1"/>
            </p:cNvSpPr>
            <p:nvPr/>
          </p:nvSpPr>
          <p:spPr bwMode="auto">
            <a:xfrm>
              <a:off x="590" y="3809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73" name="Line 297"/>
            <p:cNvSpPr>
              <a:spLocks noChangeShapeType="1"/>
            </p:cNvSpPr>
            <p:nvPr/>
          </p:nvSpPr>
          <p:spPr bwMode="auto">
            <a:xfrm flipH="1">
              <a:off x="2669" y="3809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74" name="Rectangle 298"/>
            <p:cNvSpPr>
              <a:spLocks noChangeArrowheads="1"/>
            </p:cNvSpPr>
            <p:nvPr/>
          </p:nvSpPr>
          <p:spPr bwMode="auto">
            <a:xfrm>
              <a:off x="553" y="3779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6075" name="Line 299"/>
            <p:cNvSpPr>
              <a:spLocks noChangeShapeType="1"/>
            </p:cNvSpPr>
            <p:nvPr/>
          </p:nvSpPr>
          <p:spPr bwMode="auto">
            <a:xfrm>
              <a:off x="590" y="3602"/>
              <a:ext cx="2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76" name="Line 300"/>
            <p:cNvSpPr>
              <a:spLocks noChangeShapeType="1"/>
            </p:cNvSpPr>
            <p:nvPr/>
          </p:nvSpPr>
          <p:spPr bwMode="auto">
            <a:xfrm flipH="1">
              <a:off x="2669" y="3602"/>
              <a:ext cx="2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77" name="Rectangle 301"/>
            <p:cNvSpPr>
              <a:spLocks noChangeArrowheads="1"/>
            </p:cNvSpPr>
            <p:nvPr/>
          </p:nvSpPr>
          <p:spPr bwMode="auto">
            <a:xfrm>
              <a:off x="517" y="3572"/>
              <a:ext cx="6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76078" name="Line 302"/>
            <p:cNvSpPr>
              <a:spLocks noChangeShapeType="1"/>
            </p:cNvSpPr>
            <p:nvPr/>
          </p:nvSpPr>
          <p:spPr bwMode="auto">
            <a:xfrm>
              <a:off x="590" y="3399"/>
              <a:ext cx="22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79" name="Line 303"/>
            <p:cNvSpPr>
              <a:spLocks noChangeShapeType="1"/>
            </p:cNvSpPr>
            <p:nvPr/>
          </p:nvSpPr>
          <p:spPr bwMode="auto">
            <a:xfrm flipH="1">
              <a:off x="2669" y="3399"/>
              <a:ext cx="21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80" name="Rectangle 304"/>
            <p:cNvSpPr>
              <a:spLocks noChangeArrowheads="1"/>
            </p:cNvSpPr>
            <p:nvPr/>
          </p:nvSpPr>
          <p:spPr bwMode="auto">
            <a:xfrm>
              <a:off x="553" y="3369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76081" name="Line 305"/>
            <p:cNvSpPr>
              <a:spLocks noChangeShapeType="1"/>
            </p:cNvSpPr>
            <p:nvPr/>
          </p:nvSpPr>
          <p:spPr bwMode="auto">
            <a:xfrm>
              <a:off x="590" y="3399"/>
              <a:ext cx="210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82" name="Freeform 306"/>
            <p:cNvSpPr>
              <a:spLocks/>
            </p:cNvSpPr>
            <p:nvPr/>
          </p:nvSpPr>
          <p:spPr bwMode="auto">
            <a:xfrm>
              <a:off x="590" y="3399"/>
              <a:ext cx="2100" cy="614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83" name="Line 307"/>
            <p:cNvSpPr>
              <a:spLocks noChangeShapeType="1"/>
            </p:cNvSpPr>
            <p:nvPr/>
          </p:nvSpPr>
          <p:spPr bwMode="auto">
            <a:xfrm flipV="1">
              <a:off x="590" y="3399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84" name="Freeform 308"/>
            <p:cNvSpPr>
              <a:spLocks/>
            </p:cNvSpPr>
            <p:nvPr/>
          </p:nvSpPr>
          <p:spPr bwMode="auto">
            <a:xfrm>
              <a:off x="590" y="3407"/>
              <a:ext cx="1750" cy="421"/>
            </a:xfrm>
            <a:custGeom>
              <a:avLst/>
              <a:gdLst>
                <a:gd name="T0" fmla="*/ 24 w 1734"/>
                <a:gd name="T1" fmla="*/ 368 h 378"/>
                <a:gd name="T2" fmla="*/ 51 w 1734"/>
                <a:gd name="T3" fmla="*/ 365 h 378"/>
                <a:gd name="T4" fmla="*/ 81 w 1734"/>
                <a:gd name="T5" fmla="*/ 351 h 378"/>
                <a:gd name="T6" fmla="*/ 108 w 1734"/>
                <a:gd name="T7" fmla="*/ 273 h 378"/>
                <a:gd name="T8" fmla="*/ 135 w 1734"/>
                <a:gd name="T9" fmla="*/ 256 h 378"/>
                <a:gd name="T10" fmla="*/ 162 w 1734"/>
                <a:gd name="T11" fmla="*/ 236 h 378"/>
                <a:gd name="T12" fmla="*/ 192 w 1734"/>
                <a:gd name="T13" fmla="*/ 229 h 378"/>
                <a:gd name="T14" fmla="*/ 219 w 1734"/>
                <a:gd name="T15" fmla="*/ 219 h 378"/>
                <a:gd name="T16" fmla="*/ 246 w 1734"/>
                <a:gd name="T17" fmla="*/ 213 h 378"/>
                <a:gd name="T18" fmla="*/ 276 w 1734"/>
                <a:gd name="T19" fmla="*/ 182 h 378"/>
                <a:gd name="T20" fmla="*/ 303 w 1734"/>
                <a:gd name="T21" fmla="*/ 192 h 378"/>
                <a:gd name="T22" fmla="*/ 330 w 1734"/>
                <a:gd name="T23" fmla="*/ 182 h 378"/>
                <a:gd name="T24" fmla="*/ 357 w 1734"/>
                <a:gd name="T25" fmla="*/ 162 h 378"/>
                <a:gd name="T26" fmla="*/ 387 w 1734"/>
                <a:gd name="T27" fmla="*/ 152 h 378"/>
                <a:gd name="T28" fmla="*/ 414 w 1734"/>
                <a:gd name="T29" fmla="*/ 159 h 378"/>
                <a:gd name="T30" fmla="*/ 441 w 1734"/>
                <a:gd name="T31" fmla="*/ 165 h 378"/>
                <a:gd name="T32" fmla="*/ 467 w 1734"/>
                <a:gd name="T33" fmla="*/ 148 h 378"/>
                <a:gd name="T34" fmla="*/ 498 w 1734"/>
                <a:gd name="T35" fmla="*/ 121 h 378"/>
                <a:gd name="T36" fmla="*/ 525 w 1734"/>
                <a:gd name="T37" fmla="*/ 131 h 378"/>
                <a:gd name="T38" fmla="*/ 551 w 1734"/>
                <a:gd name="T39" fmla="*/ 135 h 378"/>
                <a:gd name="T40" fmla="*/ 578 w 1734"/>
                <a:gd name="T41" fmla="*/ 115 h 378"/>
                <a:gd name="T42" fmla="*/ 609 w 1734"/>
                <a:gd name="T43" fmla="*/ 115 h 378"/>
                <a:gd name="T44" fmla="*/ 635 w 1734"/>
                <a:gd name="T45" fmla="*/ 101 h 378"/>
                <a:gd name="T46" fmla="*/ 662 w 1734"/>
                <a:gd name="T47" fmla="*/ 104 h 378"/>
                <a:gd name="T48" fmla="*/ 689 w 1734"/>
                <a:gd name="T49" fmla="*/ 91 h 378"/>
                <a:gd name="T50" fmla="*/ 719 w 1734"/>
                <a:gd name="T51" fmla="*/ 88 h 378"/>
                <a:gd name="T52" fmla="*/ 746 w 1734"/>
                <a:gd name="T53" fmla="*/ 71 h 378"/>
                <a:gd name="T54" fmla="*/ 773 w 1734"/>
                <a:gd name="T55" fmla="*/ 64 h 378"/>
                <a:gd name="T56" fmla="*/ 800 w 1734"/>
                <a:gd name="T57" fmla="*/ 77 h 378"/>
                <a:gd name="T58" fmla="*/ 830 w 1734"/>
                <a:gd name="T59" fmla="*/ 64 h 378"/>
                <a:gd name="T60" fmla="*/ 857 w 1734"/>
                <a:gd name="T61" fmla="*/ 61 h 378"/>
                <a:gd name="T62" fmla="*/ 884 w 1734"/>
                <a:gd name="T63" fmla="*/ 67 h 378"/>
                <a:gd name="T64" fmla="*/ 911 w 1734"/>
                <a:gd name="T65" fmla="*/ 54 h 378"/>
                <a:gd name="T66" fmla="*/ 941 w 1734"/>
                <a:gd name="T67" fmla="*/ 61 h 378"/>
                <a:gd name="T68" fmla="*/ 968 w 1734"/>
                <a:gd name="T69" fmla="*/ 64 h 378"/>
                <a:gd name="T70" fmla="*/ 995 w 1734"/>
                <a:gd name="T71" fmla="*/ 57 h 378"/>
                <a:gd name="T72" fmla="*/ 1022 w 1734"/>
                <a:gd name="T73" fmla="*/ 44 h 378"/>
                <a:gd name="T74" fmla="*/ 1052 w 1734"/>
                <a:gd name="T75" fmla="*/ 54 h 378"/>
                <a:gd name="T76" fmla="*/ 1079 w 1734"/>
                <a:gd name="T77" fmla="*/ 47 h 378"/>
                <a:gd name="T78" fmla="*/ 1106 w 1734"/>
                <a:gd name="T79" fmla="*/ 44 h 378"/>
                <a:gd name="T80" fmla="*/ 1133 w 1734"/>
                <a:gd name="T81" fmla="*/ 50 h 378"/>
                <a:gd name="T82" fmla="*/ 1163 w 1734"/>
                <a:gd name="T83" fmla="*/ 47 h 378"/>
                <a:gd name="T84" fmla="*/ 1190 w 1734"/>
                <a:gd name="T85" fmla="*/ 37 h 378"/>
                <a:gd name="T86" fmla="*/ 1217 w 1734"/>
                <a:gd name="T87" fmla="*/ 30 h 378"/>
                <a:gd name="T88" fmla="*/ 1244 w 1734"/>
                <a:gd name="T89" fmla="*/ 37 h 378"/>
                <a:gd name="T90" fmla="*/ 1274 w 1734"/>
                <a:gd name="T91" fmla="*/ 27 h 378"/>
                <a:gd name="T92" fmla="*/ 1301 w 1734"/>
                <a:gd name="T93" fmla="*/ 20 h 378"/>
                <a:gd name="T94" fmla="*/ 1328 w 1734"/>
                <a:gd name="T95" fmla="*/ 20 h 378"/>
                <a:gd name="T96" fmla="*/ 1355 w 1734"/>
                <a:gd name="T97" fmla="*/ 30 h 378"/>
                <a:gd name="T98" fmla="*/ 1385 w 1734"/>
                <a:gd name="T99" fmla="*/ 17 h 378"/>
                <a:gd name="T100" fmla="*/ 1412 w 1734"/>
                <a:gd name="T101" fmla="*/ 30 h 378"/>
                <a:gd name="T102" fmla="*/ 1439 w 1734"/>
                <a:gd name="T103" fmla="*/ 20 h 378"/>
                <a:gd name="T104" fmla="*/ 1465 w 1734"/>
                <a:gd name="T105" fmla="*/ 23 h 378"/>
                <a:gd name="T106" fmla="*/ 1496 w 1734"/>
                <a:gd name="T107" fmla="*/ 23 h 378"/>
                <a:gd name="T108" fmla="*/ 1523 w 1734"/>
                <a:gd name="T109" fmla="*/ 10 h 378"/>
                <a:gd name="T110" fmla="*/ 1549 w 1734"/>
                <a:gd name="T111" fmla="*/ 17 h 378"/>
                <a:gd name="T112" fmla="*/ 1576 w 1734"/>
                <a:gd name="T113" fmla="*/ 23 h 378"/>
                <a:gd name="T114" fmla="*/ 1607 w 1734"/>
                <a:gd name="T115" fmla="*/ 23 h 378"/>
                <a:gd name="T116" fmla="*/ 1633 w 1734"/>
                <a:gd name="T117" fmla="*/ 7 h 378"/>
                <a:gd name="T118" fmla="*/ 1660 w 1734"/>
                <a:gd name="T119" fmla="*/ 13 h 378"/>
                <a:gd name="T120" fmla="*/ 1687 w 1734"/>
                <a:gd name="T121" fmla="*/ 13 h 378"/>
                <a:gd name="T122" fmla="*/ 1717 w 1734"/>
                <a:gd name="T123" fmla="*/ 17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34" h="378">
                  <a:moveTo>
                    <a:pt x="0" y="361"/>
                  </a:moveTo>
                  <a:lnTo>
                    <a:pt x="4" y="368"/>
                  </a:lnTo>
                  <a:lnTo>
                    <a:pt x="7" y="368"/>
                  </a:lnTo>
                  <a:lnTo>
                    <a:pt x="11" y="365"/>
                  </a:lnTo>
                  <a:lnTo>
                    <a:pt x="14" y="365"/>
                  </a:lnTo>
                  <a:lnTo>
                    <a:pt x="17" y="358"/>
                  </a:lnTo>
                  <a:lnTo>
                    <a:pt x="21" y="371"/>
                  </a:lnTo>
                  <a:lnTo>
                    <a:pt x="24" y="368"/>
                  </a:lnTo>
                  <a:lnTo>
                    <a:pt x="27" y="378"/>
                  </a:lnTo>
                  <a:lnTo>
                    <a:pt x="31" y="371"/>
                  </a:lnTo>
                  <a:lnTo>
                    <a:pt x="34" y="375"/>
                  </a:lnTo>
                  <a:lnTo>
                    <a:pt x="37" y="358"/>
                  </a:lnTo>
                  <a:lnTo>
                    <a:pt x="41" y="354"/>
                  </a:lnTo>
                  <a:lnTo>
                    <a:pt x="44" y="368"/>
                  </a:lnTo>
                  <a:lnTo>
                    <a:pt x="47" y="361"/>
                  </a:lnTo>
                  <a:lnTo>
                    <a:pt x="51" y="365"/>
                  </a:lnTo>
                  <a:lnTo>
                    <a:pt x="58" y="361"/>
                  </a:lnTo>
                  <a:lnTo>
                    <a:pt x="61" y="361"/>
                  </a:lnTo>
                  <a:lnTo>
                    <a:pt x="64" y="351"/>
                  </a:lnTo>
                  <a:lnTo>
                    <a:pt x="68" y="348"/>
                  </a:lnTo>
                  <a:lnTo>
                    <a:pt x="71" y="361"/>
                  </a:lnTo>
                  <a:lnTo>
                    <a:pt x="74" y="361"/>
                  </a:lnTo>
                  <a:lnTo>
                    <a:pt x="78" y="354"/>
                  </a:lnTo>
                  <a:lnTo>
                    <a:pt x="81" y="351"/>
                  </a:lnTo>
                  <a:lnTo>
                    <a:pt x="84" y="365"/>
                  </a:lnTo>
                  <a:lnTo>
                    <a:pt x="88" y="361"/>
                  </a:lnTo>
                  <a:lnTo>
                    <a:pt x="91" y="290"/>
                  </a:lnTo>
                  <a:lnTo>
                    <a:pt x="95" y="287"/>
                  </a:lnTo>
                  <a:lnTo>
                    <a:pt x="98" y="290"/>
                  </a:lnTo>
                  <a:lnTo>
                    <a:pt x="101" y="287"/>
                  </a:lnTo>
                  <a:lnTo>
                    <a:pt x="105" y="270"/>
                  </a:lnTo>
                  <a:lnTo>
                    <a:pt x="108" y="273"/>
                  </a:lnTo>
                  <a:lnTo>
                    <a:pt x="111" y="280"/>
                  </a:lnTo>
                  <a:lnTo>
                    <a:pt x="115" y="280"/>
                  </a:lnTo>
                  <a:lnTo>
                    <a:pt x="118" y="256"/>
                  </a:lnTo>
                  <a:lnTo>
                    <a:pt x="121" y="256"/>
                  </a:lnTo>
                  <a:lnTo>
                    <a:pt x="125" y="256"/>
                  </a:lnTo>
                  <a:lnTo>
                    <a:pt x="128" y="260"/>
                  </a:lnTo>
                  <a:lnTo>
                    <a:pt x="131" y="256"/>
                  </a:lnTo>
                  <a:lnTo>
                    <a:pt x="135" y="256"/>
                  </a:lnTo>
                  <a:lnTo>
                    <a:pt x="138" y="267"/>
                  </a:lnTo>
                  <a:lnTo>
                    <a:pt x="142" y="267"/>
                  </a:lnTo>
                  <a:lnTo>
                    <a:pt x="145" y="260"/>
                  </a:lnTo>
                  <a:lnTo>
                    <a:pt x="148" y="246"/>
                  </a:lnTo>
                  <a:lnTo>
                    <a:pt x="152" y="246"/>
                  </a:lnTo>
                  <a:lnTo>
                    <a:pt x="155" y="246"/>
                  </a:lnTo>
                  <a:lnTo>
                    <a:pt x="158" y="240"/>
                  </a:lnTo>
                  <a:lnTo>
                    <a:pt x="162" y="236"/>
                  </a:lnTo>
                  <a:lnTo>
                    <a:pt x="168" y="240"/>
                  </a:lnTo>
                  <a:lnTo>
                    <a:pt x="172" y="250"/>
                  </a:lnTo>
                  <a:lnTo>
                    <a:pt x="175" y="223"/>
                  </a:lnTo>
                  <a:lnTo>
                    <a:pt x="179" y="219"/>
                  </a:lnTo>
                  <a:lnTo>
                    <a:pt x="182" y="233"/>
                  </a:lnTo>
                  <a:lnTo>
                    <a:pt x="185" y="236"/>
                  </a:lnTo>
                  <a:lnTo>
                    <a:pt x="189" y="229"/>
                  </a:lnTo>
                  <a:lnTo>
                    <a:pt x="192" y="229"/>
                  </a:lnTo>
                  <a:lnTo>
                    <a:pt x="195" y="219"/>
                  </a:lnTo>
                  <a:lnTo>
                    <a:pt x="199" y="213"/>
                  </a:lnTo>
                  <a:lnTo>
                    <a:pt x="202" y="219"/>
                  </a:lnTo>
                  <a:lnTo>
                    <a:pt x="205" y="229"/>
                  </a:lnTo>
                  <a:lnTo>
                    <a:pt x="209" y="229"/>
                  </a:lnTo>
                  <a:lnTo>
                    <a:pt x="212" y="219"/>
                  </a:lnTo>
                  <a:lnTo>
                    <a:pt x="215" y="226"/>
                  </a:lnTo>
                  <a:lnTo>
                    <a:pt x="219" y="219"/>
                  </a:lnTo>
                  <a:lnTo>
                    <a:pt x="222" y="209"/>
                  </a:lnTo>
                  <a:lnTo>
                    <a:pt x="226" y="209"/>
                  </a:lnTo>
                  <a:lnTo>
                    <a:pt x="229" y="206"/>
                  </a:lnTo>
                  <a:lnTo>
                    <a:pt x="232" y="206"/>
                  </a:lnTo>
                  <a:lnTo>
                    <a:pt x="236" y="209"/>
                  </a:lnTo>
                  <a:lnTo>
                    <a:pt x="239" y="199"/>
                  </a:lnTo>
                  <a:lnTo>
                    <a:pt x="242" y="206"/>
                  </a:lnTo>
                  <a:lnTo>
                    <a:pt x="246" y="213"/>
                  </a:lnTo>
                  <a:lnTo>
                    <a:pt x="249" y="209"/>
                  </a:lnTo>
                  <a:lnTo>
                    <a:pt x="252" y="209"/>
                  </a:lnTo>
                  <a:lnTo>
                    <a:pt x="256" y="206"/>
                  </a:lnTo>
                  <a:lnTo>
                    <a:pt x="259" y="216"/>
                  </a:lnTo>
                  <a:lnTo>
                    <a:pt x="263" y="216"/>
                  </a:lnTo>
                  <a:lnTo>
                    <a:pt x="266" y="192"/>
                  </a:lnTo>
                  <a:lnTo>
                    <a:pt x="269" y="196"/>
                  </a:lnTo>
                  <a:lnTo>
                    <a:pt x="276" y="182"/>
                  </a:lnTo>
                  <a:lnTo>
                    <a:pt x="279" y="196"/>
                  </a:lnTo>
                  <a:lnTo>
                    <a:pt x="283" y="196"/>
                  </a:lnTo>
                  <a:lnTo>
                    <a:pt x="286" y="199"/>
                  </a:lnTo>
                  <a:lnTo>
                    <a:pt x="289" y="202"/>
                  </a:lnTo>
                  <a:lnTo>
                    <a:pt x="293" y="209"/>
                  </a:lnTo>
                  <a:lnTo>
                    <a:pt x="296" y="196"/>
                  </a:lnTo>
                  <a:lnTo>
                    <a:pt x="299" y="192"/>
                  </a:lnTo>
                  <a:lnTo>
                    <a:pt x="303" y="192"/>
                  </a:lnTo>
                  <a:lnTo>
                    <a:pt x="306" y="196"/>
                  </a:lnTo>
                  <a:lnTo>
                    <a:pt x="310" y="182"/>
                  </a:lnTo>
                  <a:lnTo>
                    <a:pt x="313" y="179"/>
                  </a:lnTo>
                  <a:lnTo>
                    <a:pt x="316" y="179"/>
                  </a:lnTo>
                  <a:lnTo>
                    <a:pt x="320" y="162"/>
                  </a:lnTo>
                  <a:lnTo>
                    <a:pt x="323" y="179"/>
                  </a:lnTo>
                  <a:lnTo>
                    <a:pt x="326" y="172"/>
                  </a:lnTo>
                  <a:lnTo>
                    <a:pt x="330" y="182"/>
                  </a:lnTo>
                  <a:lnTo>
                    <a:pt x="333" y="172"/>
                  </a:lnTo>
                  <a:lnTo>
                    <a:pt x="336" y="179"/>
                  </a:lnTo>
                  <a:lnTo>
                    <a:pt x="340" y="182"/>
                  </a:lnTo>
                  <a:lnTo>
                    <a:pt x="343" y="175"/>
                  </a:lnTo>
                  <a:lnTo>
                    <a:pt x="347" y="179"/>
                  </a:lnTo>
                  <a:lnTo>
                    <a:pt x="350" y="172"/>
                  </a:lnTo>
                  <a:lnTo>
                    <a:pt x="353" y="175"/>
                  </a:lnTo>
                  <a:lnTo>
                    <a:pt x="357" y="162"/>
                  </a:lnTo>
                  <a:lnTo>
                    <a:pt x="360" y="159"/>
                  </a:lnTo>
                  <a:lnTo>
                    <a:pt x="363" y="172"/>
                  </a:lnTo>
                  <a:lnTo>
                    <a:pt x="367" y="165"/>
                  </a:lnTo>
                  <a:lnTo>
                    <a:pt x="370" y="165"/>
                  </a:lnTo>
                  <a:lnTo>
                    <a:pt x="373" y="152"/>
                  </a:lnTo>
                  <a:lnTo>
                    <a:pt x="377" y="155"/>
                  </a:lnTo>
                  <a:lnTo>
                    <a:pt x="380" y="152"/>
                  </a:lnTo>
                  <a:lnTo>
                    <a:pt x="387" y="152"/>
                  </a:lnTo>
                  <a:lnTo>
                    <a:pt x="390" y="162"/>
                  </a:lnTo>
                  <a:lnTo>
                    <a:pt x="394" y="165"/>
                  </a:lnTo>
                  <a:lnTo>
                    <a:pt x="397" y="169"/>
                  </a:lnTo>
                  <a:lnTo>
                    <a:pt x="400" y="165"/>
                  </a:lnTo>
                  <a:lnTo>
                    <a:pt x="404" y="162"/>
                  </a:lnTo>
                  <a:lnTo>
                    <a:pt x="407" y="152"/>
                  </a:lnTo>
                  <a:lnTo>
                    <a:pt x="410" y="148"/>
                  </a:lnTo>
                  <a:lnTo>
                    <a:pt x="414" y="159"/>
                  </a:lnTo>
                  <a:lnTo>
                    <a:pt x="417" y="162"/>
                  </a:lnTo>
                  <a:lnTo>
                    <a:pt x="420" y="159"/>
                  </a:lnTo>
                  <a:lnTo>
                    <a:pt x="424" y="145"/>
                  </a:lnTo>
                  <a:lnTo>
                    <a:pt x="427" y="148"/>
                  </a:lnTo>
                  <a:lnTo>
                    <a:pt x="431" y="152"/>
                  </a:lnTo>
                  <a:lnTo>
                    <a:pt x="434" y="145"/>
                  </a:lnTo>
                  <a:lnTo>
                    <a:pt x="437" y="148"/>
                  </a:lnTo>
                  <a:lnTo>
                    <a:pt x="441" y="165"/>
                  </a:lnTo>
                  <a:lnTo>
                    <a:pt x="444" y="152"/>
                  </a:lnTo>
                  <a:lnTo>
                    <a:pt x="447" y="135"/>
                  </a:lnTo>
                  <a:lnTo>
                    <a:pt x="451" y="118"/>
                  </a:lnTo>
                  <a:lnTo>
                    <a:pt x="454" y="125"/>
                  </a:lnTo>
                  <a:lnTo>
                    <a:pt x="457" y="125"/>
                  </a:lnTo>
                  <a:lnTo>
                    <a:pt x="461" y="121"/>
                  </a:lnTo>
                  <a:lnTo>
                    <a:pt x="464" y="145"/>
                  </a:lnTo>
                  <a:lnTo>
                    <a:pt x="467" y="148"/>
                  </a:lnTo>
                  <a:lnTo>
                    <a:pt x="471" y="148"/>
                  </a:lnTo>
                  <a:lnTo>
                    <a:pt x="474" y="145"/>
                  </a:lnTo>
                  <a:lnTo>
                    <a:pt x="478" y="118"/>
                  </a:lnTo>
                  <a:lnTo>
                    <a:pt x="481" y="138"/>
                  </a:lnTo>
                  <a:lnTo>
                    <a:pt x="484" y="135"/>
                  </a:lnTo>
                  <a:lnTo>
                    <a:pt x="488" y="125"/>
                  </a:lnTo>
                  <a:lnTo>
                    <a:pt x="491" y="111"/>
                  </a:lnTo>
                  <a:lnTo>
                    <a:pt x="498" y="121"/>
                  </a:lnTo>
                  <a:lnTo>
                    <a:pt x="501" y="142"/>
                  </a:lnTo>
                  <a:lnTo>
                    <a:pt x="504" y="138"/>
                  </a:lnTo>
                  <a:lnTo>
                    <a:pt x="508" y="138"/>
                  </a:lnTo>
                  <a:lnTo>
                    <a:pt x="511" y="131"/>
                  </a:lnTo>
                  <a:lnTo>
                    <a:pt x="515" y="135"/>
                  </a:lnTo>
                  <a:lnTo>
                    <a:pt x="518" y="118"/>
                  </a:lnTo>
                  <a:lnTo>
                    <a:pt x="521" y="128"/>
                  </a:lnTo>
                  <a:lnTo>
                    <a:pt x="525" y="131"/>
                  </a:lnTo>
                  <a:lnTo>
                    <a:pt x="528" y="125"/>
                  </a:lnTo>
                  <a:lnTo>
                    <a:pt x="531" y="125"/>
                  </a:lnTo>
                  <a:lnTo>
                    <a:pt x="535" y="135"/>
                  </a:lnTo>
                  <a:lnTo>
                    <a:pt x="538" y="128"/>
                  </a:lnTo>
                  <a:lnTo>
                    <a:pt x="541" y="131"/>
                  </a:lnTo>
                  <a:lnTo>
                    <a:pt x="545" y="115"/>
                  </a:lnTo>
                  <a:lnTo>
                    <a:pt x="548" y="125"/>
                  </a:lnTo>
                  <a:lnTo>
                    <a:pt x="551" y="135"/>
                  </a:lnTo>
                  <a:lnTo>
                    <a:pt x="555" y="121"/>
                  </a:lnTo>
                  <a:lnTo>
                    <a:pt x="558" y="111"/>
                  </a:lnTo>
                  <a:lnTo>
                    <a:pt x="562" y="108"/>
                  </a:lnTo>
                  <a:lnTo>
                    <a:pt x="565" y="115"/>
                  </a:lnTo>
                  <a:lnTo>
                    <a:pt x="568" y="111"/>
                  </a:lnTo>
                  <a:lnTo>
                    <a:pt x="572" y="111"/>
                  </a:lnTo>
                  <a:lnTo>
                    <a:pt x="575" y="101"/>
                  </a:lnTo>
                  <a:lnTo>
                    <a:pt x="578" y="115"/>
                  </a:lnTo>
                  <a:lnTo>
                    <a:pt x="582" y="108"/>
                  </a:lnTo>
                  <a:lnTo>
                    <a:pt x="585" y="115"/>
                  </a:lnTo>
                  <a:lnTo>
                    <a:pt x="588" y="118"/>
                  </a:lnTo>
                  <a:lnTo>
                    <a:pt x="592" y="111"/>
                  </a:lnTo>
                  <a:lnTo>
                    <a:pt x="595" y="111"/>
                  </a:lnTo>
                  <a:lnTo>
                    <a:pt x="599" y="108"/>
                  </a:lnTo>
                  <a:lnTo>
                    <a:pt x="605" y="104"/>
                  </a:lnTo>
                  <a:lnTo>
                    <a:pt x="609" y="115"/>
                  </a:lnTo>
                  <a:lnTo>
                    <a:pt x="612" y="111"/>
                  </a:lnTo>
                  <a:lnTo>
                    <a:pt x="615" y="101"/>
                  </a:lnTo>
                  <a:lnTo>
                    <a:pt x="619" y="115"/>
                  </a:lnTo>
                  <a:lnTo>
                    <a:pt x="622" y="101"/>
                  </a:lnTo>
                  <a:lnTo>
                    <a:pt x="625" y="104"/>
                  </a:lnTo>
                  <a:lnTo>
                    <a:pt x="629" y="98"/>
                  </a:lnTo>
                  <a:lnTo>
                    <a:pt x="632" y="98"/>
                  </a:lnTo>
                  <a:lnTo>
                    <a:pt x="635" y="101"/>
                  </a:lnTo>
                  <a:lnTo>
                    <a:pt x="639" y="108"/>
                  </a:lnTo>
                  <a:lnTo>
                    <a:pt x="642" y="101"/>
                  </a:lnTo>
                  <a:lnTo>
                    <a:pt x="646" y="101"/>
                  </a:lnTo>
                  <a:lnTo>
                    <a:pt x="649" y="98"/>
                  </a:lnTo>
                  <a:lnTo>
                    <a:pt x="652" y="98"/>
                  </a:lnTo>
                  <a:lnTo>
                    <a:pt x="656" y="88"/>
                  </a:lnTo>
                  <a:lnTo>
                    <a:pt x="659" y="91"/>
                  </a:lnTo>
                  <a:lnTo>
                    <a:pt x="662" y="104"/>
                  </a:lnTo>
                  <a:lnTo>
                    <a:pt x="666" y="94"/>
                  </a:lnTo>
                  <a:lnTo>
                    <a:pt x="669" y="84"/>
                  </a:lnTo>
                  <a:lnTo>
                    <a:pt x="672" y="101"/>
                  </a:lnTo>
                  <a:lnTo>
                    <a:pt x="676" y="104"/>
                  </a:lnTo>
                  <a:lnTo>
                    <a:pt x="679" y="104"/>
                  </a:lnTo>
                  <a:lnTo>
                    <a:pt x="683" y="88"/>
                  </a:lnTo>
                  <a:lnTo>
                    <a:pt x="686" y="101"/>
                  </a:lnTo>
                  <a:lnTo>
                    <a:pt x="689" y="91"/>
                  </a:lnTo>
                  <a:lnTo>
                    <a:pt x="693" y="81"/>
                  </a:lnTo>
                  <a:lnTo>
                    <a:pt x="696" y="81"/>
                  </a:lnTo>
                  <a:lnTo>
                    <a:pt x="699" y="88"/>
                  </a:lnTo>
                  <a:lnTo>
                    <a:pt x="703" y="94"/>
                  </a:lnTo>
                  <a:lnTo>
                    <a:pt x="706" y="91"/>
                  </a:lnTo>
                  <a:lnTo>
                    <a:pt x="709" y="88"/>
                  </a:lnTo>
                  <a:lnTo>
                    <a:pt x="716" y="101"/>
                  </a:lnTo>
                  <a:lnTo>
                    <a:pt x="719" y="88"/>
                  </a:lnTo>
                  <a:lnTo>
                    <a:pt x="723" y="88"/>
                  </a:lnTo>
                  <a:lnTo>
                    <a:pt x="726" y="81"/>
                  </a:lnTo>
                  <a:lnTo>
                    <a:pt x="730" y="88"/>
                  </a:lnTo>
                  <a:lnTo>
                    <a:pt x="733" y="71"/>
                  </a:lnTo>
                  <a:lnTo>
                    <a:pt x="736" y="81"/>
                  </a:lnTo>
                  <a:lnTo>
                    <a:pt x="740" y="74"/>
                  </a:lnTo>
                  <a:lnTo>
                    <a:pt x="743" y="77"/>
                  </a:lnTo>
                  <a:lnTo>
                    <a:pt x="746" y="71"/>
                  </a:lnTo>
                  <a:lnTo>
                    <a:pt x="750" y="67"/>
                  </a:lnTo>
                  <a:lnTo>
                    <a:pt x="753" y="57"/>
                  </a:lnTo>
                  <a:lnTo>
                    <a:pt x="756" y="61"/>
                  </a:lnTo>
                  <a:lnTo>
                    <a:pt x="760" y="71"/>
                  </a:lnTo>
                  <a:lnTo>
                    <a:pt x="763" y="77"/>
                  </a:lnTo>
                  <a:lnTo>
                    <a:pt x="767" y="88"/>
                  </a:lnTo>
                  <a:lnTo>
                    <a:pt x="770" y="88"/>
                  </a:lnTo>
                  <a:lnTo>
                    <a:pt x="773" y="64"/>
                  </a:lnTo>
                  <a:lnTo>
                    <a:pt x="777" y="61"/>
                  </a:lnTo>
                  <a:lnTo>
                    <a:pt x="780" y="67"/>
                  </a:lnTo>
                  <a:lnTo>
                    <a:pt x="783" y="50"/>
                  </a:lnTo>
                  <a:lnTo>
                    <a:pt x="787" y="57"/>
                  </a:lnTo>
                  <a:lnTo>
                    <a:pt x="790" y="61"/>
                  </a:lnTo>
                  <a:lnTo>
                    <a:pt x="793" y="67"/>
                  </a:lnTo>
                  <a:lnTo>
                    <a:pt x="797" y="74"/>
                  </a:lnTo>
                  <a:lnTo>
                    <a:pt x="800" y="77"/>
                  </a:lnTo>
                  <a:lnTo>
                    <a:pt x="803" y="71"/>
                  </a:lnTo>
                  <a:lnTo>
                    <a:pt x="807" y="67"/>
                  </a:lnTo>
                  <a:lnTo>
                    <a:pt x="810" y="77"/>
                  </a:lnTo>
                  <a:lnTo>
                    <a:pt x="814" y="88"/>
                  </a:lnTo>
                  <a:lnTo>
                    <a:pt x="817" y="74"/>
                  </a:lnTo>
                  <a:lnTo>
                    <a:pt x="824" y="74"/>
                  </a:lnTo>
                  <a:lnTo>
                    <a:pt x="827" y="64"/>
                  </a:lnTo>
                  <a:lnTo>
                    <a:pt x="830" y="64"/>
                  </a:lnTo>
                  <a:lnTo>
                    <a:pt x="834" y="71"/>
                  </a:lnTo>
                  <a:lnTo>
                    <a:pt x="837" y="64"/>
                  </a:lnTo>
                  <a:lnTo>
                    <a:pt x="840" y="67"/>
                  </a:lnTo>
                  <a:lnTo>
                    <a:pt x="844" y="67"/>
                  </a:lnTo>
                  <a:lnTo>
                    <a:pt x="847" y="61"/>
                  </a:lnTo>
                  <a:lnTo>
                    <a:pt x="851" y="57"/>
                  </a:lnTo>
                  <a:lnTo>
                    <a:pt x="854" y="74"/>
                  </a:lnTo>
                  <a:lnTo>
                    <a:pt x="857" y="61"/>
                  </a:lnTo>
                  <a:lnTo>
                    <a:pt x="861" y="57"/>
                  </a:lnTo>
                  <a:lnTo>
                    <a:pt x="864" y="50"/>
                  </a:lnTo>
                  <a:lnTo>
                    <a:pt x="867" y="54"/>
                  </a:lnTo>
                  <a:lnTo>
                    <a:pt x="871" y="61"/>
                  </a:lnTo>
                  <a:lnTo>
                    <a:pt x="874" y="57"/>
                  </a:lnTo>
                  <a:lnTo>
                    <a:pt x="877" y="61"/>
                  </a:lnTo>
                  <a:lnTo>
                    <a:pt x="881" y="54"/>
                  </a:lnTo>
                  <a:lnTo>
                    <a:pt x="884" y="67"/>
                  </a:lnTo>
                  <a:lnTo>
                    <a:pt x="887" y="64"/>
                  </a:lnTo>
                  <a:lnTo>
                    <a:pt x="891" y="67"/>
                  </a:lnTo>
                  <a:lnTo>
                    <a:pt x="894" y="81"/>
                  </a:lnTo>
                  <a:lnTo>
                    <a:pt x="898" y="74"/>
                  </a:lnTo>
                  <a:lnTo>
                    <a:pt x="901" y="77"/>
                  </a:lnTo>
                  <a:lnTo>
                    <a:pt x="904" y="71"/>
                  </a:lnTo>
                  <a:lnTo>
                    <a:pt x="908" y="61"/>
                  </a:lnTo>
                  <a:lnTo>
                    <a:pt x="911" y="54"/>
                  </a:lnTo>
                  <a:lnTo>
                    <a:pt x="914" y="54"/>
                  </a:lnTo>
                  <a:lnTo>
                    <a:pt x="918" y="64"/>
                  </a:lnTo>
                  <a:lnTo>
                    <a:pt x="921" y="67"/>
                  </a:lnTo>
                  <a:lnTo>
                    <a:pt x="924" y="54"/>
                  </a:lnTo>
                  <a:lnTo>
                    <a:pt x="928" y="54"/>
                  </a:lnTo>
                  <a:lnTo>
                    <a:pt x="935" y="44"/>
                  </a:lnTo>
                  <a:lnTo>
                    <a:pt x="938" y="54"/>
                  </a:lnTo>
                  <a:lnTo>
                    <a:pt x="941" y="61"/>
                  </a:lnTo>
                  <a:lnTo>
                    <a:pt x="945" y="54"/>
                  </a:lnTo>
                  <a:lnTo>
                    <a:pt x="948" y="34"/>
                  </a:lnTo>
                  <a:lnTo>
                    <a:pt x="951" y="47"/>
                  </a:lnTo>
                  <a:lnTo>
                    <a:pt x="955" y="74"/>
                  </a:lnTo>
                  <a:lnTo>
                    <a:pt x="958" y="67"/>
                  </a:lnTo>
                  <a:lnTo>
                    <a:pt x="961" y="64"/>
                  </a:lnTo>
                  <a:lnTo>
                    <a:pt x="965" y="61"/>
                  </a:lnTo>
                  <a:lnTo>
                    <a:pt x="968" y="64"/>
                  </a:lnTo>
                  <a:lnTo>
                    <a:pt x="971" y="74"/>
                  </a:lnTo>
                  <a:lnTo>
                    <a:pt x="975" y="74"/>
                  </a:lnTo>
                  <a:lnTo>
                    <a:pt x="978" y="64"/>
                  </a:lnTo>
                  <a:lnTo>
                    <a:pt x="982" y="57"/>
                  </a:lnTo>
                  <a:lnTo>
                    <a:pt x="985" y="57"/>
                  </a:lnTo>
                  <a:lnTo>
                    <a:pt x="988" y="47"/>
                  </a:lnTo>
                  <a:lnTo>
                    <a:pt x="992" y="57"/>
                  </a:lnTo>
                  <a:lnTo>
                    <a:pt x="995" y="57"/>
                  </a:lnTo>
                  <a:lnTo>
                    <a:pt x="998" y="67"/>
                  </a:lnTo>
                  <a:lnTo>
                    <a:pt x="1002" y="57"/>
                  </a:lnTo>
                  <a:lnTo>
                    <a:pt x="1005" y="67"/>
                  </a:lnTo>
                  <a:lnTo>
                    <a:pt x="1008" y="44"/>
                  </a:lnTo>
                  <a:lnTo>
                    <a:pt x="1012" y="61"/>
                  </a:lnTo>
                  <a:lnTo>
                    <a:pt x="1015" y="44"/>
                  </a:lnTo>
                  <a:lnTo>
                    <a:pt x="1019" y="40"/>
                  </a:lnTo>
                  <a:lnTo>
                    <a:pt x="1022" y="44"/>
                  </a:lnTo>
                  <a:lnTo>
                    <a:pt x="1025" y="37"/>
                  </a:lnTo>
                  <a:lnTo>
                    <a:pt x="1029" y="47"/>
                  </a:lnTo>
                  <a:lnTo>
                    <a:pt x="1032" y="50"/>
                  </a:lnTo>
                  <a:lnTo>
                    <a:pt x="1035" y="61"/>
                  </a:lnTo>
                  <a:lnTo>
                    <a:pt x="1042" y="50"/>
                  </a:lnTo>
                  <a:lnTo>
                    <a:pt x="1045" y="54"/>
                  </a:lnTo>
                  <a:lnTo>
                    <a:pt x="1049" y="50"/>
                  </a:lnTo>
                  <a:lnTo>
                    <a:pt x="1052" y="54"/>
                  </a:lnTo>
                  <a:lnTo>
                    <a:pt x="1055" y="57"/>
                  </a:lnTo>
                  <a:lnTo>
                    <a:pt x="1059" y="44"/>
                  </a:lnTo>
                  <a:lnTo>
                    <a:pt x="1062" y="57"/>
                  </a:lnTo>
                  <a:lnTo>
                    <a:pt x="1066" y="50"/>
                  </a:lnTo>
                  <a:lnTo>
                    <a:pt x="1069" y="40"/>
                  </a:lnTo>
                  <a:lnTo>
                    <a:pt x="1072" y="37"/>
                  </a:lnTo>
                  <a:lnTo>
                    <a:pt x="1076" y="47"/>
                  </a:lnTo>
                  <a:lnTo>
                    <a:pt x="1079" y="47"/>
                  </a:lnTo>
                  <a:lnTo>
                    <a:pt x="1082" y="64"/>
                  </a:lnTo>
                  <a:lnTo>
                    <a:pt x="1086" y="54"/>
                  </a:lnTo>
                  <a:lnTo>
                    <a:pt x="1089" y="47"/>
                  </a:lnTo>
                  <a:lnTo>
                    <a:pt x="1092" y="50"/>
                  </a:lnTo>
                  <a:lnTo>
                    <a:pt x="1096" y="37"/>
                  </a:lnTo>
                  <a:lnTo>
                    <a:pt x="1099" y="37"/>
                  </a:lnTo>
                  <a:lnTo>
                    <a:pt x="1103" y="27"/>
                  </a:lnTo>
                  <a:lnTo>
                    <a:pt x="1106" y="44"/>
                  </a:lnTo>
                  <a:lnTo>
                    <a:pt x="1109" y="44"/>
                  </a:lnTo>
                  <a:lnTo>
                    <a:pt x="1113" y="34"/>
                  </a:lnTo>
                  <a:lnTo>
                    <a:pt x="1116" y="37"/>
                  </a:lnTo>
                  <a:lnTo>
                    <a:pt x="1119" y="37"/>
                  </a:lnTo>
                  <a:lnTo>
                    <a:pt x="1123" y="47"/>
                  </a:lnTo>
                  <a:lnTo>
                    <a:pt x="1126" y="54"/>
                  </a:lnTo>
                  <a:lnTo>
                    <a:pt x="1129" y="54"/>
                  </a:lnTo>
                  <a:lnTo>
                    <a:pt x="1133" y="50"/>
                  </a:lnTo>
                  <a:lnTo>
                    <a:pt x="1136" y="50"/>
                  </a:lnTo>
                  <a:lnTo>
                    <a:pt x="1139" y="40"/>
                  </a:lnTo>
                  <a:lnTo>
                    <a:pt x="1143" y="44"/>
                  </a:lnTo>
                  <a:lnTo>
                    <a:pt x="1146" y="37"/>
                  </a:lnTo>
                  <a:lnTo>
                    <a:pt x="1153" y="44"/>
                  </a:lnTo>
                  <a:lnTo>
                    <a:pt x="1156" y="40"/>
                  </a:lnTo>
                  <a:lnTo>
                    <a:pt x="1160" y="54"/>
                  </a:lnTo>
                  <a:lnTo>
                    <a:pt x="1163" y="47"/>
                  </a:lnTo>
                  <a:lnTo>
                    <a:pt x="1166" y="54"/>
                  </a:lnTo>
                  <a:lnTo>
                    <a:pt x="1170" y="47"/>
                  </a:lnTo>
                  <a:lnTo>
                    <a:pt x="1173" y="30"/>
                  </a:lnTo>
                  <a:lnTo>
                    <a:pt x="1176" y="37"/>
                  </a:lnTo>
                  <a:lnTo>
                    <a:pt x="1180" y="37"/>
                  </a:lnTo>
                  <a:lnTo>
                    <a:pt x="1183" y="27"/>
                  </a:lnTo>
                  <a:lnTo>
                    <a:pt x="1187" y="34"/>
                  </a:lnTo>
                  <a:lnTo>
                    <a:pt x="1190" y="37"/>
                  </a:lnTo>
                  <a:lnTo>
                    <a:pt x="1193" y="34"/>
                  </a:lnTo>
                  <a:lnTo>
                    <a:pt x="1197" y="47"/>
                  </a:lnTo>
                  <a:lnTo>
                    <a:pt x="1200" y="34"/>
                  </a:lnTo>
                  <a:lnTo>
                    <a:pt x="1203" y="27"/>
                  </a:lnTo>
                  <a:lnTo>
                    <a:pt x="1207" y="34"/>
                  </a:lnTo>
                  <a:lnTo>
                    <a:pt x="1210" y="37"/>
                  </a:lnTo>
                  <a:lnTo>
                    <a:pt x="1213" y="34"/>
                  </a:lnTo>
                  <a:lnTo>
                    <a:pt x="1217" y="30"/>
                  </a:lnTo>
                  <a:lnTo>
                    <a:pt x="1220" y="23"/>
                  </a:lnTo>
                  <a:lnTo>
                    <a:pt x="1223" y="44"/>
                  </a:lnTo>
                  <a:lnTo>
                    <a:pt x="1227" y="54"/>
                  </a:lnTo>
                  <a:lnTo>
                    <a:pt x="1230" y="34"/>
                  </a:lnTo>
                  <a:lnTo>
                    <a:pt x="1234" y="47"/>
                  </a:lnTo>
                  <a:lnTo>
                    <a:pt x="1237" y="34"/>
                  </a:lnTo>
                  <a:lnTo>
                    <a:pt x="1240" y="30"/>
                  </a:lnTo>
                  <a:lnTo>
                    <a:pt x="1244" y="37"/>
                  </a:lnTo>
                  <a:lnTo>
                    <a:pt x="1247" y="34"/>
                  </a:lnTo>
                  <a:lnTo>
                    <a:pt x="1250" y="44"/>
                  </a:lnTo>
                  <a:lnTo>
                    <a:pt x="1254" y="47"/>
                  </a:lnTo>
                  <a:lnTo>
                    <a:pt x="1257" y="27"/>
                  </a:lnTo>
                  <a:lnTo>
                    <a:pt x="1264" y="20"/>
                  </a:lnTo>
                  <a:lnTo>
                    <a:pt x="1267" y="20"/>
                  </a:lnTo>
                  <a:lnTo>
                    <a:pt x="1271" y="30"/>
                  </a:lnTo>
                  <a:lnTo>
                    <a:pt x="1274" y="27"/>
                  </a:lnTo>
                  <a:lnTo>
                    <a:pt x="1277" y="34"/>
                  </a:lnTo>
                  <a:lnTo>
                    <a:pt x="1281" y="34"/>
                  </a:lnTo>
                  <a:lnTo>
                    <a:pt x="1284" y="23"/>
                  </a:lnTo>
                  <a:lnTo>
                    <a:pt x="1287" y="27"/>
                  </a:lnTo>
                  <a:lnTo>
                    <a:pt x="1291" y="23"/>
                  </a:lnTo>
                  <a:lnTo>
                    <a:pt x="1294" y="20"/>
                  </a:lnTo>
                  <a:lnTo>
                    <a:pt x="1297" y="37"/>
                  </a:lnTo>
                  <a:lnTo>
                    <a:pt x="1301" y="20"/>
                  </a:lnTo>
                  <a:lnTo>
                    <a:pt x="1304" y="10"/>
                  </a:lnTo>
                  <a:lnTo>
                    <a:pt x="1307" y="20"/>
                  </a:lnTo>
                  <a:lnTo>
                    <a:pt x="1311" y="13"/>
                  </a:lnTo>
                  <a:lnTo>
                    <a:pt x="1314" y="17"/>
                  </a:lnTo>
                  <a:lnTo>
                    <a:pt x="1318" y="23"/>
                  </a:lnTo>
                  <a:lnTo>
                    <a:pt x="1321" y="23"/>
                  </a:lnTo>
                  <a:lnTo>
                    <a:pt x="1324" y="20"/>
                  </a:lnTo>
                  <a:lnTo>
                    <a:pt x="1328" y="20"/>
                  </a:lnTo>
                  <a:lnTo>
                    <a:pt x="1331" y="30"/>
                  </a:lnTo>
                  <a:lnTo>
                    <a:pt x="1334" y="23"/>
                  </a:lnTo>
                  <a:lnTo>
                    <a:pt x="1338" y="27"/>
                  </a:lnTo>
                  <a:lnTo>
                    <a:pt x="1341" y="20"/>
                  </a:lnTo>
                  <a:lnTo>
                    <a:pt x="1344" y="27"/>
                  </a:lnTo>
                  <a:lnTo>
                    <a:pt x="1348" y="20"/>
                  </a:lnTo>
                  <a:lnTo>
                    <a:pt x="1351" y="30"/>
                  </a:lnTo>
                  <a:lnTo>
                    <a:pt x="1355" y="30"/>
                  </a:lnTo>
                  <a:lnTo>
                    <a:pt x="1358" y="37"/>
                  </a:lnTo>
                  <a:lnTo>
                    <a:pt x="1361" y="34"/>
                  </a:lnTo>
                  <a:lnTo>
                    <a:pt x="1365" y="37"/>
                  </a:lnTo>
                  <a:lnTo>
                    <a:pt x="1371" y="40"/>
                  </a:lnTo>
                  <a:lnTo>
                    <a:pt x="1375" y="34"/>
                  </a:lnTo>
                  <a:lnTo>
                    <a:pt x="1378" y="27"/>
                  </a:lnTo>
                  <a:lnTo>
                    <a:pt x="1381" y="23"/>
                  </a:lnTo>
                  <a:lnTo>
                    <a:pt x="1385" y="17"/>
                  </a:lnTo>
                  <a:lnTo>
                    <a:pt x="1388" y="3"/>
                  </a:lnTo>
                  <a:lnTo>
                    <a:pt x="1391" y="13"/>
                  </a:lnTo>
                  <a:lnTo>
                    <a:pt x="1395" y="23"/>
                  </a:lnTo>
                  <a:lnTo>
                    <a:pt x="1398" y="23"/>
                  </a:lnTo>
                  <a:lnTo>
                    <a:pt x="1402" y="20"/>
                  </a:lnTo>
                  <a:lnTo>
                    <a:pt x="1405" y="20"/>
                  </a:lnTo>
                  <a:lnTo>
                    <a:pt x="1408" y="30"/>
                  </a:lnTo>
                  <a:lnTo>
                    <a:pt x="1412" y="30"/>
                  </a:lnTo>
                  <a:lnTo>
                    <a:pt x="1415" y="37"/>
                  </a:lnTo>
                  <a:lnTo>
                    <a:pt x="1418" y="37"/>
                  </a:lnTo>
                  <a:lnTo>
                    <a:pt x="1422" y="40"/>
                  </a:lnTo>
                  <a:lnTo>
                    <a:pt x="1425" y="23"/>
                  </a:lnTo>
                  <a:lnTo>
                    <a:pt x="1428" y="20"/>
                  </a:lnTo>
                  <a:lnTo>
                    <a:pt x="1432" y="30"/>
                  </a:lnTo>
                  <a:lnTo>
                    <a:pt x="1435" y="40"/>
                  </a:lnTo>
                  <a:lnTo>
                    <a:pt x="1439" y="20"/>
                  </a:lnTo>
                  <a:lnTo>
                    <a:pt x="1442" y="20"/>
                  </a:lnTo>
                  <a:lnTo>
                    <a:pt x="1445" y="37"/>
                  </a:lnTo>
                  <a:lnTo>
                    <a:pt x="1449" y="30"/>
                  </a:lnTo>
                  <a:lnTo>
                    <a:pt x="1452" y="23"/>
                  </a:lnTo>
                  <a:lnTo>
                    <a:pt x="1455" y="10"/>
                  </a:lnTo>
                  <a:lnTo>
                    <a:pt x="1459" y="17"/>
                  </a:lnTo>
                  <a:lnTo>
                    <a:pt x="1462" y="20"/>
                  </a:lnTo>
                  <a:lnTo>
                    <a:pt x="1465" y="23"/>
                  </a:lnTo>
                  <a:lnTo>
                    <a:pt x="1469" y="20"/>
                  </a:lnTo>
                  <a:lnTo>
                    <a:pt x="1472" y="20"/>
                  </a:lnTo>
                  <a:lnTo>
                    <a:pt x="1475" y="27"/>
                  </a:lnTo>
                  <a:lnTo>
                    <a:pt x="1482" y="30"/>
                  </a:lnTo>
                  <a:lnTo>
                    <a:pt x="1486" y="13"/>
                  </a:lnTo>
                  <a:lnTo>
                    <a:pt x="1489" y="23"/>
                  </a:lnTo>
                  <a:lnTo>
                    <a:pt x="1492" y="17"/>
                  </a:lnTo>
                  <a:lnTo>
                    <a:pt x="1496" y="23"/>
                  </a:lnTo>
                  <a:lnTo>
                    <a:pt x="1499" y="17"/>
                  </a:lnTo>
                  <a:lnTo>
                    <a:pt x="1502" y="27"/>
                  </a:lnTo>
                  <a:lnTo>
                    <a:pt x="1506" y="30"/>
                  </a:lnTo>
                  <a:lnTo>
                    <a:pt x="1509" y="20"/>
                  </a:lnTo>
                  <a:lnTo>
                    <a:pt x="1512" y="13"/>
                  </a:lnTo>
                  <a:lnTo>
                    <a:pt x="1516" y="30"/>
                  </a:lnTo>
                  <a:lnTo>
                    <a:pt x="1519" y="30"/>
                  </a:lnTo>
                  <a:lnTo>
                    <a:pt x="1523" y="10"/>
                  </a:lnTo>
                  <a:lnTo>
                    <a:pt x="1526" y="20"/>
                  </a:lnTo>
                  <a:lnTo>
                    <a:pt x="1529" y="20"/>
                  </a:lnTo>
                  <a:lnTo>
                    <a:pt x="1533" y="13"/>
                  </a:lnTo>
                  <a:lnTo>
                    <a:pt x="1536" y="7"/>
                  </a:lnTo>
                  <a:lnTo>
                    <a:pt x="1539" y="13"/>
                  </a:lnTo>
                  <a:lnTo>
                    <a:pt x="1543" y="7"/>
                  </a:lnTo>
                  <a:lnTo>
                    <a:pt x="1546" y="17"/>
                  </a:lnTo>
                  <a:lnTo>
                    <a:pt x="1549" y="17"/>
                  </a:lnTo>
                  <a:lnTo>
                    <a:pt x="1553" y="3"/>
                  </a:lnTo>
                  <a:lnTo>
                    <a:pt x="1556" y="17"/>
                  </a:lnTo>
                  <a:lnTo>
                    <a:pt x="1559" y="10"/>
                  </a:lnTo>
                  <a:lnTo>
                    <a:pt x="1563" y="10"/>
                  </a:lnTo>
                  <a:lnTo>
                    <a:pt x="1566" y="27"/>
                  </a:lnTo>
                  <a:lnTo>
                    <a:pt x="1570" y="20"/>
                  </a:lnTo>
                  <a:lnTo>
                    <a:pt x="1573" y="17"/>
                  </a:lnTo>
                  <a:lnTo>
                    <a:pt x="1576" y="23"/>
                  </a:lnTo>
                  <a:lnTo>
                    <a:pt x="1580" y="30"/>
                  </a:lnTo>
                  <a:lnTo>
                    <a:pt x="1583" y="20"/>
                  </a:lnTo>
                  <a:lnTo>
                    <a:pt x="1590" y="13"/>
                  </a:lnTo>
                  <a:lnTo>
                    <a:pt x="1593" y="7"/>
                  </a:lnTo>
                  <a:lnTo>
                    <a:pt x="1596" y="13"/>
                  </a:lnTo>
                  <a:lnTo>
                    <a:pt x="1600" y="13"/>
                  </a:lnTo>
                  <a:lnTo>
                    <a:pt x="1603" y="17"/>
                  </a:lnTo>
                  <a:lnTo>
                    <a:pt x="1607" y="23"/>
                  </a:lnTo>
                  <a:lnTo>
                    <a:pt x="1610" y="27"/>
                  </a:lnTo>
                  <a:lnTo>
                    <a:pt x="1613" y="17"/>
                  </a:lnTo>
                  <a:lnTo>
                    <a:pt x="1617" y="7"/>
                  </a:lnTo>
                  <a:lnTo>
                    <a:pt x="1620" y="17"/>
                  </a:lnTo>
                  <a:lnTo>
                    <a:pt x="1623" y="20"/>
                  </a:lnTo>
                  <a:lnTo>
                    <a:pt x="1627" y="23"/>
                  </a:lnTo>
                  <a:lnTo>
                    <a:pt x="1630" y="20"/>
                  </a:lnTo>
                  <a:lnTo>
                    <a:pt x="1633" y="7"/>
                  </a:lnTo>
                  <a:lnTo>
                    <a:pt x="1637" y="3"/>
                  </a:lnTo>
                  <a:lnTo>
                    <a:pt x="1640" y="3"/>
                  </a:lnTo>
                  <a:lnTo>
                    <a:pt x="1643" y="7"/>
                  </a:lnTo>
                  <a:lnTo>
                    <a:pt x="1647" y="10"/>
                  </a:lnTo>
                  <a:lnTo>
                    <a:pt x="1650" y="10"/>
                  </a:lnTo>
                  <a:lnTo>
                    <a:pt x="1654" y="7"/>
                  </a:lnTo>
                  <a:lnTo>
                    <a:pt x="1657" y="10"/>
                  </a:lnTo>
                  <a:lnTo>
                    <a:pt x="1660" y="13"/>
                  </a:lnTo>
                  <a:lnTo>
                    <a:pt x="1664" y="10"/>
                  </a:lnTo>
                  <a:lnTo>
                    <a:pt x="1667" y="10"/>
                  </a:lnTo>
                  <a:lnTo>
                    <a:pt x="1670" y="0"/>
                  </a:lnTo>
                  <a:lnTo>
                    <a:pt x="1674" y="13"/>
                  </a:lnTo>
                  <a:lnTo>
                    <a:pt x="1677" y="23"/>
                  </a:lnTo>
                  <a:lnTo>
                    <a:pt x="1680" y="20"/>
                  </a:lnTo>
                  <a:lnTo>
                    <a:pt x="1684" y="10"/>
                  </a:lnTo>
                  <a:lnTo>
                    <a:pt x="1687" y="13"/>
                  </a:lnTo>
                  <a:lnTo>
                    <a:pt x="1691" y="3"/>
                  </a:lnTo>
                  <a:lnTo>
                    <a:pt x="1694" y="10"/>
                  </a:lnTo>
                  <a:lnTo>
                    <a:pt x="1701" y="13"/>
                  </a:lnTo>
                  <a:lnTo>
                    <a:pt x="1704" y="20"/>
                  </a:lnTo>
                  <a:lnTo>
                    <a:pt x="1707" y="23"/>
                  </a:lnTo>
                  <a:lnTo>
                    <a:pt x="1711" y="23"/>
                  </a:lnTo>
                  <a:lnTo>
                    <a:pt x="1714" y="10"/>
                  </a:lnTo>
                  <a:lnTo>
                    <a:pt x="1717" y="17"/>
                  </a:lnTo>
                  <a:lnTo>
                    <a:pt x="1721" y="7"/>
                  </a:lnTo>
                  <a:lnTo>
                    <a:pt x="1724" y="0"/>
                  </a:lnTo>
                  <a:lnTo>
                    <a:pt x="1727" y="27"/>
                  </a:lnTo>
                  <a:lnTo>
                    <a:pt x="1731" y="17"/>
                  </a:lnTo>
                  <a:lnTo>
                    <a:pt x="1734" y="1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85" name="Rectangle 309"/>
            <p:cNvSpPr>
              <a:spLocks noChangeArrowheads="1"/>
            </p:cNvSpPr>
            <p:nvPr/>
          </p:nvSpPr>
          <p:spPr bwMode="auto">
            <a:xfrm>
              <a:off x="1592" y="4092"/>
              <a:ext cx="105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76086" name="Rectangle 310"/>
            <p:cNvSpPr>
              <a:spLocks noChangeArrowheads="1"/>
            </p:cNvSpPr>
            <p:nvPr/>
          </p:nvSpPr>
          <p:spPr bwMode="auto">
            <a:xfrm rot="16200000">
              <a:off x="231" y="3676"/>
              <a:ext cx="450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/>
            </a:p>
          </p:txBody>
        </p:sp>
        <p:sp>
          <p:nvSpPr>
            <p:cNvPr id="76087" name="Text Box 311"/>
            <p:cNvSpPr txBox="1">
              <a:spLocks noChangeArrowheads="1"/>
            </p:cNvSpPr>
            <p:nvPr/>
          </p:nvSpPr>
          <p:spPr bwMode="auto">
            <a:xfrm>
              <a:off x="2400" y="2832"/>
              <a:ext cx="261" cy="2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C</a:t>
              </a:r>
            </a:p>
          </p:txBody>
        </p:sp>
      </p:grpSp>
      <p:grpSp>
        <p:nvGrpSpPr>
          <p:cNvPr id="76088" name="Group 312"/>
          <p:cNvGrpSpPr>
            <a:grpSpLocks/>
          </p:cNvGrpSpPr>
          <p:nvPr/>
        </p:nvGrpSpPr>
        <p:grpSpPr bwMode="auto">
          <a:xfrm>
            <a:off x="4570413" y="3946525"/>
            <a:ext cx="3662362" cy="2646363"/>
            <a:chOff x="2879" y="2486"/>
            <a:chExt cx="2307" cy="1667"/>
          </a:xfrm>
        </p:grpSpPr>
        <p:sp>
          <p:nvSpPr>
            <p:cNvPr id="76089" name="Rectangle 313"/>
            <p:cNvSpPr>
              <a:spLocks noChangeArrowheads="1"/>
            </p:cNvSpPr>
            <p:nvPr/>
          </p:nvSpPr>
          <p:spPr bwMode="auto">
            <a:xfrm>
              <a:off x="3043" y="2571"/>
              <a:ext cx="2111" cy="6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90" name="Rectangle 314"/>
            <p:cNvSpPr>
              <a:spLocks noChangeArrowheads="1"/>
            </p:cNvSpPr>
            <p:nvPr/>
          </p:nvSpPr>
          <p:spPr bwMode="auto">
            <a:xfrm>
              <a:off x="3043" y="2571"/>
              <a:ext cx="2111" cy="614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91" name="Line 315"/>
            <p:cNvSpPr>
              <a:spLocks noChangeShapeType="1"/>
            </p:cNvSpPr>
            <p:nvPr/>
          </p:nvSpPr>
          <p:spPr bwMode="auto">
            <a:xfrm>
              <a:off x="3043" y="2571"/>
              <a:ext cx="2111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92" name="Freeform 316"/>
            <p:cNvSpPr>
              <a:spLocks/>
            </p:cNvSpPr>
            <p:nvPr/>
          </p:nvSpPr>
          <p:spPr bwMode="auto">
            <a:xfrm>
              <a:off x="3043" y="2571"/>
              <a:ext cx="2111" cy="614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93" name="Line 317"/>
            <p:cNvSpPr>
              <a:spLocks noChangeShapeType="1"/>
            </p:cNvSpPr>
            <p:nvPr/>
          </p:nvSpPr>
          <p:spPr bwMode="auto">
            <a:xfrm flipV="1">
              <a:off x="3043" y="2571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94" name="Line 318"/>
            <p:cNvSpPr>
              <a:spLocks noChangeShapeType="1"/>
            </p:cNvSpPr>
            <p:nvPr/>
          </p:nvSpPr>
          <p:spPr bwMode="auto">
            <a:xfrm>
              <a:off x="3043" y="3185"/>
              <a:ext cx="21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95" name="Line 319"/>
            <p:cNvSpPr>
              <a:spLocks noChangeShapeType="1"/>
            </p:cNvSpPr>
            <p:nvPr/>
          </p:nvSpPr>
          <p:spPr bwMode="auto">
            <a:xfrm flipV="1">
              <a:off x="3043" y="2571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96" name="Line 320"/>
            <p:cNvSpPr>
              <a:spLocks noChangeShapeType="1"/>
            </p:cNvSpPr>
            <p:nvPr/>
          </p:nvSpPr>
          <p:spPr bwMode="auto">
            <a:xfrm flipV="1">
              <a:off x="3043" y="316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97" name="Line 321"/>
            <p:cNvSpPr>
              <a:spLocks noChangeShapeType="1"/>
            </p:cNvSpPr>
            <p:nvPr/>
          </p:nvSpPr>
          <p:spPr bwMode="auto">
            <a:xfrm>
              <a:off x="3043" y="2571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098" name="Rectangle 322"/>
            <p:cNvSpPr>
              <a:spLocks noChangeArrowheads="1"/>
            </p:cNvSpPr>
            <p:nvPr/>
          </p:nvSpPr>
          <p:spPr bwMode="auto">
            <a:xfrm>
              <a:off x="3032" y="3201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6099" name="Line 323"/>
            <p:cNvSpPr>
              <a:spLocks noChangeShapeType="1"/>
            </p:cNvSpPr>
            <p:nvPr/>
          </p:nvSpPr>
          <p:spPr bwMode="auto">
            <a:xfrm flipV="1">
              <a:off x="3393" y="316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00" name="Line 324"/>
            <p:cNvSpPr>
              <a:spLocks noChangeShapeType="1"/>
            </p:cNvSpPr>
            <p:nvPr/>
          </p:nvSpPr>
          <p:spPr bwMode="auto">
            <a:xfrm>
              <a:off x="3393" y="2571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01" name="Rectangle 325"/>
            <p:cNvSpPr>
              <a:spLocks noChangeArrowheads="1"/>
            </p:cNvSpPr>
            <p:nvPr/>
          </p:nvSpPr>
          <p:spPr bwMode="auto">
            <a:xfrm>
              <a:off x="3370" y="320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76102" name="Line 326"/>
            <p:cNvSpPr>
              <a:spLocks noChangeShapeType="1"/>
            </p:cNvSpPr>
            <p:nvPr/>
          </p:nvSpPr>
          <p:spPr bwMode="auto">
            <a:xfrm flipV="1">
              <a:off x="3745" y="316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03" name="Line 327"/>
            <p:cNvSpPr>
              <a:spLocks noChangeShapeType="1"/>
            </p:cNvSpPr>
            <p:nvPr/>
          </p:nvSpPr>
          <p:spPr bwMode="auto">
            <a:xfrm>
              <a:off x="3745" y="2571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04" name="Rectangle 328"/>
            <p:cNvSpPr>
              <a:spLocks noChangeArrowheads="1"/>
            </p:cNvSpPr>
            <p:nvPr/>
          </p:nvSpPr>
          <p:spPr bwMode="auto">
            <a:xfrm>
              <a:off x="3721" y="320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76105" name="Line 329"/>
            <p:cNvSpPr>
              <a:spLocks noChangeShapeType="1"/>
            </p:cNvSpPr>
            <p:nvPr/>
          </p:nvSpPr>
          <p:spPr bwMode="auto">
            <a:xfrm flipV="1">
              <a:off x="4099" y="3163"/>
              <a:ext cx="2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06" name="Line 330"/>
            <p:cNvSpPr>
              <a:spLocks noChangeShapeType="1"/>
            </p:cNvSpPr>
            <p:nvPr/>
          </p:nvSpPr>
          <p:spPr bwMode="auto">
            <a:xfrm>
              <a:off x="4099" y="2571"/>
              <a:ext cx="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07" name="Rectangle 331"/>
            <p:cNvSpPr>
              <a:spLocks noChangeArrowheads="1"/>
            </p:cNvSpPr>
            <p:nvPr/>
          </p:nvSpPr>
          <p:spPr bwMode="auto">
            <a:xfrm>
              <a:off x="4076" y="320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76108" name="Line 332"/>
            <p:cNvSpPr>
              <a:spLocks noChangeShapeType="1"/>
            </p:cNvSpPr>
            <p:nvPr/>
          </p:nvSpPr>
          <p:spPr bwMode="auto">
            <a:xfrm flipV="1">
              <a:off x="4451" y="3163"/>
              <a:ext cx="2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09" name="Line 333"/>
            <p:cNvSpPr>
              <a:spLocks noChangeShapeType="1"/>
            </p:cNvSpPr>
            <p:nvPr/>
          </p:nvSpPr>
          <p:spPr bwMode="auto">
            <a:xfrm>
              <a:off x="4451" y="2571"/>
              <a:ext cx="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10" name="Rectangle 334"/>
            <p:cNvSpPr>
              <a:spLocks noChangeArrowheads="1"/>
            </p:cNvSpPr>
            <p:nvPr/>
          </p:nvSpPr>
          <p:spPr bwMode="auto">
            <a:xfrm>
              <a:off x="4426" y="320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76111" name="Line 335"/>
            <p:cNvSpPr>
              <a:spLocks noChangeShapeType="1"/>
            </p:cNvSpPr>
            <p:nvPr/>
          </p:nvSpPr>
          <p:spPr bwMode="auto">
            <a:xfrm flipV="1">
              <a:off x="4803" y="316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12" name="Line 336"/>
            <p:cNvSpPr>
              <a:spLocks noChangeShapeType="1"/>
            </p:cNvSpPr>
            <p:nvPr/>
          </p:nvSpPr>
          <p:spPr bwMode="auto">
            <a:xfrm>
              <a:off x="4803" y="2571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13" name="Rectangle 337"/>
            <p:cNvSpPr>
              <a:spLocks noChangeArrowheads="1"/>
            </p:cNvSpPr>
            <p:nvPr/>
          </p:nvSpPr>
          <p:spPr bwMode="auto">
            <a:xfrm>
              <a:off x="4769" y="3201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6114" name="Line 338"/>
            <p:cNvSpPr>
              <a:spLocks noChangeShapeType="1"/>
            </p:cNvSpPr>
            <p:nvPr/>
          </p:nvSpPr>
          <p:spPr bwMode="auto">
            <a:xfrm flipV="1">
              <a:off x="5154" y="3163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15" name="Line 339"/>
            <p:cNvSpPr>
              <a:spLocks noChangeShapeType="1"/>
            </p:cNvSpPr>
            <p:nvPr/>
          </p:nvSpPr>
          <p:spPr bwMode="auto">
            <a:xfrm>
              <a:off x="5154" y="2571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16" name="Rectangle 340"/>
            <p:cNvSpPr>
              <a:spLocks noChangeArrowheads="1"/>
            </p:cNvSpPr>
            <p:nvPr/>
          </p:nvSpPr>
          <p:spPr bwMode="auto">
            <a:xfrm>
              <a:off x="5120" y="3201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76117" name="Line 341"/>
            <p:cNvSpPr>
              <a:spLocks noChangeShapeType="1"/>
            </p:cNvSpPr>
            <p:nvPr/>
          </p:nvSpPr>
          <p:spPr bwMode="auto">
            <a:xfrm>
              <a:off x="3043" y="318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18" name="Line 342"/>
            <p:cNvSpPr>
              <a:spLocks noChangeShapeType="1"/>
            </p:cNvSpPr>
            <p:nvPr/>
          </p:nvSpPr>
          <p:spPr bwMode="auto">
            <a:xfrm flipH="1">
              <a:off x="5134" y="318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19" name="Rectangle 343"/>
            <p:cNvSpPr>
              <a:spLocks noChangeArrowheads="1"/>
            </p:cNvSpPr>
            <p:nvPr/>
          </p:nvSpPr>
          <p:spPr bwMode="auto">
            <a:xfrm>
              <a:off x="2954" y="3155"/>
              <a:ext cx="6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76120" name="Line 344"/>
            <p:cNvSpPr>
              <a:spLocks noChangeShapeType="1"/>
            </p:cNvSpPr>
            <p:nvPr/>
          </p:nvSpPr>
          <p:spPr bwMode="auto">
            <a:xfrm>
              <a:off x="3043" y="3031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21" name="Line 345"/>
            <p:cNvSpPr>
              <a:spLocks noChangeShapeType="1"/>
            </p:cNvSpPr>
            <p:nvPr/>
          </p:nvSpPr>
          <p:spPr bwMode="auto">
            <a:xfrm flipH="1">
              <a:off x="5134" y="3031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22" name="Rectangle 346"/>
            <p:cNvSpPr>
              <a:spLocks noChangeArrowheads="1"/>
            </p:cNvSpPr>
            <p:nvPr/>
          </p:nvSpPr>
          <p:spPr bwMode="auto">
            <a:xfrm>
              <a:off x="3005" y="3002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6123" name="Line 347"/>
            <p:cNvSpPr>
              <a:spLocks noChangeShapeType="1"/>
            </p:cNvSpPr>
            <p:nvPr/>
          </p:nvSpPr>
          <p:spPr bwMode="auto">
            <a:xfrm>
              <a:off x="3043" y="2879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24" name="Line 348"/>
            <p:cNvSpPr>
              <a:spLocks noChangeShapeType="1"/>
            </p:cNvSpPr>
            <p:nvPr/>
          </p:nvSpPr>
          <p:spPr bwMode="auto">
            <a:xfrm flipH="1">
              <a:off x="5134" y="2879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25" name="Rectangle 349"/>
            <p:cNvSpPr>
              <a:spLocks noChangeArrowheads="1"/>
            </p:cNvSpPr>
            <p:nvPr/>
          </p:nvSpPr>
          <p:spPr bwMode="auto">
            <a:xfrm>
              <a:off x="2967" y="2849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76126" name="Line 350"/>
            <p:cNvSpPr>
              <a:spLocks noChangeShapeType="1"/>
            </p:cNvSpPr>
            <p:nvPr/>
          </p:nvSpPr>
          <p:spPr bwMode="auto">
            <a:xfrm>
              <a:off x="3043" y="272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27" name="Line 351"/>
            <p:cNvSpPr>
              <a:spLocks noChangeShapeType="1"/>
            </p:cNvSpPr>
            <p:nvPr/>
          </p:nvSpPr>
          <p:spPr bwMode="auto">
            <a:xfrm flipH="1">
              <a:off x="5134" y="2725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28" name="Rectangle 352"/>
            <p:cNvSpPr>
              <a:spLocks noChangeArrowheads="1"/>
            </p:cNvSpPr>
            <p:nvPr/>
          </p:nvSpPr>
          <p:spPr bwMode="auto">
            <a:xfrm>
              <a:off x="3005" y="2695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76129" name="Line 353"/>
            <p:cNvSpPr>
              <a:spLocks noChangeShapeType="1"/>
            </p:cNvSpPr>
            <p:nvPr/>
          </p:nvSpPr>
          <p:spPr bwMode="auto">
            <a:xfrm>
              <a:off x="3043" y="2571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30" name="Line 354"/>
            <p:cNvSpPr>
              <a:spLocks noChangeShapeType="1"/>
            </p:cNvSpPr>
            <p:nvPr/>
          </p:nvSpPr>
          <p:spPr bwMode="auto">
            <a:xfrm flipH="1">
              <a:off x="5134" y="2571"/>
              <a:ext cx="2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31" name="Rectangle 355"/>
            <p:cNvSpPr>
              <a:spLocks noChangeArrowheads="1"/>
            </p:cNvSpPr>
            <p:nvPr/>
          </p:nvSpPr>
          <p:spPr bwMode="auto">
            <a:xfrm>
              <a:off x="2967" y="2542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76132" name="Line 356"/>
            <p:cNvSpPr>
              <a:spLocks noChangeShapeType="1"/>
            </p:cNvSpPr>
            <p:nvPr/>
          </p:nvSpPr>
          <p:spPr bwMode="auto">
            <a:xfrm>
              <a:off x="3043" y="2571"/>
              <a:ext cx="2111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33" name="Freeform 357"/>
            <p:cNvSpPr>
              <a:spLocks/>
            </p:cNvSpPr>
            <p:nvPr/>
          </p:nvSpPr>
          <p:spPr bwMode="auto">
            <a:xfrm>
              <a:off x="3043" y="2571"/>
              <a:ext cx="2111" cy="614"/>
            </a:xfrm>
            <a:custGeom>
              <a:avLst/>
              <a:gdLst>
                <a:gd name="T0" fmla="*/ 0 w 619"/>
                <a:gd name="T1" fmla="*/ 164 h 164"/>
                <a:gd name="T2" fmla="*/ 619 w 619"/>
                <a:gd name="T3" fmla="*/ 164 h 164"/>
                <a:gd name="T4" fmla="*/ 619 w 619"/>
                <a:gd name="T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4">
                  <a:moveTo>
                    <a:pt x="0" y="164"/>
                  </a:moveTo>
                  <a:lnTo>
                    <a:pt x="619" y="164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34" name="Line 358"/>
            <p:cNvSpPr>
              <a:spLocks noChangeShapeType="1"/>
            </p:cNvSpPr>
            <p:nvPr/>
          </p:nvSpPr>
          <p:spPr bwMode="auto">
            <a:xfrm flipV="1">
              <a:off x="3043" y="2571"/>
              <a:ext cx="1" cy="61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35" name="Freeform 359"/>
            <p:cNvSpPr>
              <a:spLocks/>
            </p:cNvSpPr>
            <p:nvPr/>
          </p:nvSpPr>
          <p:spPr bwMode="auto">
            <a:xfrm>
              <a:off x="3043" y="2725"/>
              <a:ext cx="1760" cy="306"/>
            </a:xfrm>
            <a:custGeom>
              <a:avLst/>
              <a:gdLst>
                <a:gd name="T0" fmla="*/ 20 w 1486"/>
                <a:gd name="T1" fmla="*/ 237 h 237"/>
                <a:gd name="T2" fmla="*/ 43 w 1486"/>
                <a:gd name="T3" fmla="*/ 237 h 237"/>
                <a:gd name="T4" fmla="*/ 69 w 1486"/>
                <a:gd name="T5" fmla="*/ 237 h 237"/>
                <a:gd name="T6" fmla="*/ 92 w 1486"/>
                <a:gd name="T7" fmla="*/ 0 h 237"/>
                <a:gd name="T8" fmla="*/ 115 w 1486"/>
                <a:gd name="T9" fmla="*/ 0 h 237"/>
                <a:gd name="T10" fmla="*/ 138 w 1486"/>
                <a:gd name="T11" fmla="*/ 0 h 237"/>
                <a:gd name="T12" fmla="*/ 164 w 1486"/>
                <a:gd name="T13" fmla="*/ 0 h 237"/>
                <a:gd name="T14" fmla="*/ 187 w 1486"/>
                <a:gd name="T15" fmla="*/ 0 h 237"/>
                <a:gd name="T16" fmla="*/ 210 w 1486"/>
                <a:gd name="T17" fmla="*/ 0 h 237"/>
                <a:gd name="T18" fmla="*/ 236 w 1486"/>
                <a:gd name="T19" fmla="*/ 0 h 237"/>
                <a:gd name="T20" fmla="*/ 259 w 1486"/>
                <a:gd name="T21" fmla="*/ 0 h 237"/>
                <a:gd name="T22" fmla="*/ 282 w 1486"/>
                <a:gd name="T23" fmla="*/ 0 h 237"/>
                <a:gd name="T24" fmla="*/ 305 w 1486"/>
                <a:gd name="T25" fmla="*/ 0 h 237"/>
                <a:gd name="T26" fmla="*/ 331 w 1486"/>
                <a:gd name="T27" fmla="*/ 0 h 237"/>
                <a:gd name="T28" fmla="*/ 354 w 1486"/>
                <a:gd name="T29" fmla="*/ 0 h 237"/>
                <a:gd name="T30" fmla="*/ 377 w 1486"/>
                <a:gd name="T31" fmla="*/ 0 h 237"/>
                <a:gd name="T32" fmla="*/ 400 w 1486"/>
                <a:gd name="T33" fmla="*/ 0 h 237"/>
                <a:gd name="T34" fmla="*/ 426 w 1486"/>
                <a:gd name="T35" fmla="*/ 0 h 237"/>
                <a:gd name="T36" fmla="*/ 449 w 1486"/>
                <a:gd name="T37" fmla="*/ 0 h 237"/>
                <a:gd name="T38" fmla="*/ 472 w 1486"/>
                <a:gd name="T39" fmla="*/ 0 h 237"/>
                <a:gd name="T40" fmla="*/ 495 w 1486"/>
                <a:gd name="T41" fmla="*/ 0 h 237"/>
                <a:gd name="T42" fmla="*/ 521 w 1486"/>
                <a:gd name="T43" fmla="*/ 0 h 237"/>
                <a:gd name="T44" fmla="*/ 544 w 1486"/>
                <a:gd name="T45" fmla="*/ 0 h 237"/>
                <a:gd name="T46" fmla="*/ 567 w 1486"/>
                <a:gd name="T47" fmla="*/ 0 h 237"/>
                <a:gd name="T48" fmla="*/ 590 w 1486"/>
                <a:gd name="T49" fmla="*/ 0 h 237"/>
                <a:gd name="T50" fmla="*/ 616 w 1486"/>
                <a:gd name="T51" fmla="*/ 0 h 237"/>
                <a:gd name="T52" fmla="*/ 639 w 1486"/>
                <a:gd name="T53" fmla="*/ 0 h 237"/>
                <a:gd name="T54" fmla="*/ 662 w 1486"/>
                <a:gd name="T55" fmla="*/ 0 h 237"/>
                <a:gd name="T56" fmla="*/ 685 w 1486"/>
                <a:gd name="T57" fmla="*/ 0 h 237"/>
                <a:gd name="T58" fmla="*/ 711 w 1486"/>
                <a:gd name="T59" fmla="*/ 0 h 237"/>
                <a:gd name="T60" fmla="*/ 734 w 1486"/>
                <a:gd name="T61" fmla="*/ 0 h 237"/>
                <a:gd name="T62" fmla="*/ 757 w 1486"/>
                <a:gd name="T63" fmla="*/ 0 h 237"/>
                <a:gd name="T64" fmla="*/ 780 w 1486"/>
                <a:gd name="T65" fmla="*/ 0 h 237"/>
                <a:gd name="T66" fmla="*/ 806 w 1486"/>
                <a:gd name="T67" fmla="*/ 0 h 237"/>
                <a:gd name="T68" fmla="*/ 829 w 1486"/>
                <a:gd name="T69" fmla="*/ 0 h 237"/>
                <a:gd name="T70" fmla="*/ 852 w 1486"/>
                <a:gd name="T71" fmla="*/ 0 h 237"/>
                <a:gd name="T72" fmla="*/ 875 w 1486"/>
                <a:gd name="T73" fmla="*/ 0 h 237"/>
                <a:gd name="T74" fmla="*/ 901 w 1486"/>
                <a:gd name="T75" fmla="*/ 0 h 237"/>
                <a:gd name="T76" fmla="*/ 924 w 1486"/>
                <a:gd name="T77" fmla="*/ 0 h 237"/>
                <a:gd name="T78" fmla="*/ 947 w 1486"/>
                <a:gd name="T79" fmla="*/ 0 h 237"/>
                <a:gd name="T80" fmla="*/ 970 w 1486"/>
                <a:gd name="T81" fmla="*/ 0 h 237"/>
                <a:gd name="T82" fmla="*/ 996 w 1486"/>
                <a:gd name="T83" fmla="*/ 0 h 237"/>
                <a:gd name="T84" fmla="*/ 1019 w 1486"/>
                <a:gd name="T85" fmla="*/ 0 h 237"/>
                <a:gd name="T86" fmla="*/ 1042 w 1486"/>
                <a:gd name="T87" fmla="*/ 0 h 237"/>
                <a:gd name="T88" fmla="*/ 1065 w 1486"/>
                <a:gd name="T89" fmla="*/ 0 h 237"/>
                <a:gd name="T90" fmla="*/ 1091 w 1486"/>
                <a:gd name="T91" fmla="*/ 0 h 237"/>
                <a:gd name="T92" fmla="*/ 1114 w 1486"/>
                <a:gd name="T93" fmla="*/ 0 h 237"/>
                <a:gd name="T94" fmla="*/ 1137 w 1486"/>
                <a:gd name="T95" fmla="*/ 0 h 237"/>
                <a:gd name="T96" fmla="*/ 1160 w 1486"/>
                <a:gd name="T97" fmla="*/ 0 h 237"/>
                <a:gd name="T98" fmla="*/ 1186 w 1486"/>
                <a:gd name="T99" fmla="*/ 0 h 237"/>
                <a:gd name="T100" fmla="*/ 1209 w 1486"/>
                <a:gd name="T101" fmla="*/ 0 h 237"/>
                <a:gd name="T102" fmla="*/ 1232 w 1486"/>
                <a:gd name="T103" fmla="*/ 0 h 237"/>
                <a:gd name="T104" fmla="*/ 1255 w 1486"/>
                <a:gd name="T105" fmla="*/ 0 h 237"/>
                <a:gd name="T106" fmla="*/ 1281 w 1486"/>
                <a:gd name="T107" fmla="*/ 0 h 237"/>
                <a:gd name="T108" fmla="*/ 1304 w 1486"/>
                <a:gd name="T109" fmla="*/ 0 h 237"/>
                <a:gd name="T110" fmla="*/ 1327 w 1486"/>
                <a:gd name="T111" fmla="*/ 0 h 237"/>
                <a:gd name="T112" fmla="*/ 1350 w 1486"/>
                <a:gd name="T113" fmla="*/ 0 h 237"/>
                <a:gd name="T114" fmla="*/ 1376 w 1486"/>
                <a:gd name="T115" fmla="*/ 0 h 237"/>
                <a:gd name="T116" fmla="*/ 1399 w 1486"/>
                <a:gd name="T117" fmla="*/ 0 h 237"/>
                <a:gd name="T118" fmla="*/ 1422 w 1486"/>
                <a:gd name="T119" fmla="*/ 0 h 237"/>
                <a:gd name="T120" fmla="*/ 1445 w 1486"/>
                <a:gd name="T121" fmla="*/ 0 h 237"/>
                <a:gd name="T122" fmla="*/ 1471 w 1486"/>
                <a:gd name="T123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486" h="237">
                  <a:moveTo>
                    <a:pt x="0" y="237"/>
                  </a:moveTo>
                  <a:lnTo>
                    <a:pt x="2" y="237"/>
                  </a:lnTo>
                  <a:lnTo>
                    <a:pt x="5" y="237"/>
                  </a:lnTo>
                  <a:lnTo>
                    <a:pt x="8" y="237"/>
                  </a:lnTo>
                  <a:lnTo>
                    <a:pt x="11" y="237"/>
                  </a:lnTo>
                  <a:lnTo>
                    <a:pt x="14" y="237"/>
                  </a:lnTo>
                  <a:lnTo>
                    <a:pt x="17" y="237"/>
                  </a:lnTo>
                  <a:lnTo>
                    <a:pt x="20" y="237"/>
                  </a:lnTo>
                  <a:lnTo>
                    <a:pt x="23" y="237"/>
                  </a:lnTo>
                  <a:lnTo>
                    <a:pt x="25" y="237"/>
                  </a:lnTo>
                  <a:lnTo>
                    <a:pt x="28" y="237"/>
                  </a:lnTo>
                  <a:lnTo>
                    <a:pt x="31" y="237"/>
                  </a:lnTo>
                  <a:lnTo>
                    <a:pt x="34" y="237"/>
                  </a:lnTo>
                  <a:lnTo>
                    <a:pt x="37" y="237"/>
                  </a:lnTo>
                  <a:lnTo>
                    <a:pt x="40" y="237"/>
                  </a:lnTo>
                  <a:lnTo>
                    <a:pt x="43" y="237"/>
                  </a:lnTo>
                  <a:lnTo>
                    <a:pt x="48" y="237"/>
                  </a:lnTo>
                  <a:lnTo>
                    <a:pt x="51" y="237"/>
                  </a:lnTo>
                  <a:lnTo>
                    <a:pt x="54" y="237"/>
                  </a:lnTo>
                  <a:lnTo>
                    <a:pt x="57" y="237"/>
                  </a:lnTo>
                  <a:lnTo>
                    <a:pt x="60" y="237"/>
                  </a:lnTo>
                  <a:lnTo>
                    <a:pt x="63" y="237"/>
                  </a:lnTo>
                  <a:lnTo>
                    <a:pt x="66" y="237"/>
                  </a:lnTo>
                  <a:lnTo>
                    <a:pt x="69" y="237"/>
                  </a:lnTo>
                  <a:lnTo>
                    <a:pt x="72" y="237"/>
                  </a:lnTo>
                  <a:lnTo>
                    <a:pt x="74" y="237"/>
                  </a:lnTo>
                  <a:lnTo>
                    <a:pt x="77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6" y="0"/>
                  </a:lnTo>
                  <a:lnTo>
                    <a:pt x="89" y="0"/>
                  </a:lnTo>
                  <a:lnTo>
                    <a:pt x="92" y="0"/>
                  </a:lnTo>
                  <a:lnTo>
                    <a:pt x="95" y="0"/>
                  </a:lnTo>
                  <a:lnTo>
                    <a:pt x="97" y="0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6" y="0"/>
                  </a:lnTo>
                  <a:lnTo>
                    <a:pt x="109" y="0"/>
                  </a:lnTo>
                  <a:lnTo>
                    <a:pt x="112" y="0"/>
                  </a:lnTo>
                  <a:lnTo>
                    <a:pt x="115" y="0"/>
                  </a:lnTo>
                  <a:lnTo>
                    <a:pt x="118" y="0"/>
                  </a:lnTo>
                  <a:lnTo>
                    <a:pt x="120" y="0"/>
                  </a:lnTo>
                  <a:lnTo>
                    <a:pt x="123" y="0"/>
                  </a:lnTo>
                  <a:lnTo>
                    <a:pt x="126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5" y="0"/>
                  </a:lnTo>
                  <a:lnTo>
                    <a:pt x="138" y="0"/>
                  </a:lnTo>
                  <a:lnTo>
                    <a:pt x="144" y="0"/>
                  </a:lnTo>
                  <a:lnTo>
                    <a:pt x="146" y="0"/>
                  </a:lnTo>
                  <a:lnTo>
                    <a:pt x="149" y="0"/>
                  </a:lnTo>
                  <a:lnTo>
                    <a:pt x="152" y="0"/>
                  </a:lnTo>
                  <a:lnTo>
                    <a:pt x="155" y="0"/>
                  </a:lnTo>
                  <a:lnTo>
                    <a:pt x="158" y="0"/>
                  </a:lnTo>
                  <a:lnTo>
                    <a:pt x="161" y="0"/>
                  </a:lnTo>
                  <a:lnTo>
                    <a:pt x="164" y="0"/>
                  </a:lnTo>
                  <a:lnTo>
                    <a:pt x="167" y="0"/>
                  </a:lnTo>
                  <a:lnTo>
                    <a:pt x="169" y="0"/>
                  </a:lnTo>
                  <a:lnTo>
                    <a:pt x="172" y="0"/>
                  </a:lnTo>
                  <a:lnTo>
                    <a:pt x="175" y="0"/>
                  </a:lnTo>
                  <a:lnTo>
                    <a:pt x="178" y="0"/>
                  </a:lnTo>
                  <a:lnTo>
                    <a:pt x="181" y="0"/>
                  </a:lnTo>
                  <a:lnTo>
                    <a:pt x="184" y="0"/>
                  </a:lnTo>
                  <a:lnTo>
                    <a:pt x="187" y="0"/>
                  </a:lnTo>
                  <a:lnTo>
                    <a:pt x="190" y="0"/>
                  </a:lnTo>
                  <a:lnTo>
                    <a:pt x="192" y="0"/>
                  </a:lnTo>
                  <a:lnTo>
                    <a:pt x="195" y="0"/>
                  </a:lnTo>
                  <a:lnTo>
                    <a:pt x="198" y="0"/>
                  </a:lnTo>
                  <a:lnTo>
                    <a:pt x="201" y="0"/>
                  </a:lnTo>
                  <a:lnTo>
                    <a:pt x="204" y="0"/>
                  </a:lnTo>
                  <a:lnTo>
                    <a:pt x="207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16" y="0"/>
                  </a:lnTo>
                  <a:lnTo>
                    <a:pt x="218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27" y="0"/>
                  </a:lnTo>
                  <a:lnTo>
                    <a:pt x="230" y="0"/>
                  </a:lnTo>
                  <a:lnTo>
                    <a:pt x="236" y="0"/>
                  </a:lnTo>
                  <a:lnTo>
                    <a:pt x="239" y="0"/>
                  </a:lnTo>
                  <a:lnTo>
                    <a:pt x="241" y="0"/>
                  </a:lnTo>
                  <a:lnTo>
                    <a:pt x="244" y="0"/>
                  </a:lnTo>
                  <a:lnTo>
                    <a:pt x="247" y="0"/>
                  </a:lnTo>
                  <a:lnTo>
                    <a:pt x="250" y="0"/>
                  </a:lnTo>
                  <a:lnTo>
                    <a:pt x="253" y="0"/>
                  </a:lnTo>
                  <a:lnTo>
                    <a:pt x="256" y="0"/>
                  </a:lnTo>
                  <a:lnTo>
                    <a:pt x="259" y="0"/>
                  </a:lnTo>
                  <a:lnTo>
                    <a:pt x="262" y="0"/>
                  </a:lnTo>
                  <a:lnTo>
                    <a:pt x="264" y="0"/>
                  </a:lnTo>
                  <a:lnTo>
                    <a:pt x="267" y="0"/>
                  </a:lnTo>
                  <a:lnTo>
                    <a:pt x="270" y="0"/>
                  </a:lnTo>
                  <a:lnTo>
                    <a:pt x="273" y="0"/>
                  </a:lnTo>
                  <a:lnTo>
                    <a:pt x="276" y="0"/>
                  </a:lnTo>
                  <a:lnTo>
                    <a:pt x="279" y="0"/>
                  </a:lnTo>
                  <a:lnTo>
                    <a:pt x="282" y="0"/>
                  </a:lnTo>
                  <a:lnTo>
                    <a:pt x="285" y="0"/>
                  </a:lnTo>
                  <a:lnTo>
                    <a:pt x="288" y="0"/>
                  </a:lnTo>
                  <a:lnTo>
                    <a:pt x="290" y="0"/>
                  </a:lnTo>
                  <a:lnTo>
                    <a:pt x="293" y="0"/>
                  </a:lnTo>
                  <a:lnTo>
                    <a:pt x="296" y="0"/>
                  </a:lnTo>
                  <a:lnTo>
                    <a:pt x="299" y="0"/>
                  </a:lnTo>
                  <a:lnTo>
                    <a:pt x="302" y="0"/>
                  </a:lnTo>
                  <a:lnTo>
                    <a:pt x="305" y="0"/>
                  </a:lnTo>
                  <a:lnTo>
                    <a:pt x="308" y="0"/>
                  </a:lnTo>
                  <a:lnTo>
                    <a:pt x="311" y="0"/>
                  </a:lnTo>
                  <a:lnTo>
                    <a:pt x="313" y="0"/>
                  </a:lnTo>
                  <a:lnTo>
                    <a:pt x="316" y="0"/>
                  </a:lnTo>
                  <a:lnTo>
                    <a:pt x="319" y="0"/>
                  </a:lnTo>
                  <a:lnTo>
                    <a:pt x="322" y="0"/>
                  </a:lnTo>
                  <a:lnTo>
                    <a:pt x="325" y="0"/>
                  </a:lnTo>
                  <a:lnTo>
                    <a:pt x="331" y="0"/>
                  </a:lnTo>
                  <a:lnTo>
                    <a:pt x="334" y="0"/>
                  </a:lnTo>
                  <a:lnTo>
                    <a:pt x="336" y="0"/>
                  </a:lnTo>
                  <a:lnTo>
                    <a:pt x="339" y="0"/>
                  </a:lnTo>
                  <a:lnTo>
                    <a:pt x="342" y="0"/>
                  </a:lnTo>
                  <a:lnTo>
                    <a:pt x="345" y="0"/>
                  </a:lnTo>
                  <a:lnTo>
                    <a:pt x="348" y="0"/>
                  </a:lnTo>
                  <a:lnTo>
                    <a:pt x="351" y="0"/>
                  </a:lnTo>
                  <a:lnTo>
                    <a:pt x="354" y="0"/>
                  </a:lnTo>
                  <a:lnTo>
                    <a:pt x="357" y="0"/>
                  </a:lnTo>
                  <a:lnTo>
                    <a:pt x="360" y="0"/>
                  </a:lnTo>
                  <a:lnTo>
                    <a:pt x="362" y="0"/>
                  </a:lnTo>
                  <a:lnTo>
                    <a:pt x="365" y="0"/>
                  </a:lnTo>
                  <a:lnTo>
                    <a:pt x="368" y="0"/>
                  </a:lnTo>
                  <a:lnTo>
                    <a:pt x="371" y="0"/>
                  </a:lnTo>
                  <a:lnTo>
                    <a:pt x="374" y="0"/>
                  </a:lnTo>
                  <a:lnTo>
                    <a:pt x="377" y="0"/>
                  </a:lnTo>
                  <a:lnTo>
                    <a:pt x="380" y="0"/>
                  </a:lnTo>
                  <a:lnTo>
                    <a:pt x="383" y="0"/>
                  </a:lnTo>
                  <a:lnTo>
                    <a:pt x="385" y="0"/>
                  </a:lnTo>
                  <a:lnTo>
                    <a:pt x="388" y="0"/>
                  </a:lnTo>
                  <a:lnTo>
                    <a:pt x="391" y="0"/>
                  </a:lnTo>
                  <a:lnTo>
                    <a:pt x="394" y="0"/>
                  </a:lnTo>
                  <a:lnTo>
                    <a:pt x="397" y="0"/>
                  </a:lnTo>
                  <a:lnTo>
                    <a:pt x="400" y="0"/>
                  </a:lnTo>
                  <a:lnTo>
                    <a:pt x="403" y="0"/>
                  </a:lnTo>
                  <a:lnTo>
                    <a:pt x="406" y="0"/>
                  </a:lnTo>
                  <a:lnTo>
                    <a:pt x="408" y="0"/>
                  </a:lnTo>
                  <a:lnTo>
                    <a:pt x="411" y="0"/>
                  </a:lnTo>
                  <a:lnTo>
                    <a:pt x="414" y="0"/>
                  </a:lnTo>
                  <a:lnTo>
                    <a:pt x="417" y="0"/>
                  </a:lnTo>
                  <a:lnTo>
                    <a:pt x="420" y="0"/>
                  </a:lnTo>
                  <a:lnTo>
                    <a:pt x="426" y="0"/>
                  </a:lnTo>
                  <a:lnTo>
                    <a:pt x="429" y="0"/>
                  </a:lnTo>
                  <a:lnTo>
                    <a:pt x="432" y="0"/>
                  </a:lnTo>
                  <a:lnTo>
                    <a:pt x="434" y="0"/>
                  </a:lnTo>
                  <a:lnTo>
                    <a:pt x="437" y="0"/>
                  </a:lnTo>
                  <a:lnTo>
                    <a:pt x="440" y="0"/>
                  </a:lnTo>
                  <a:lnTo>
                    <a:pt x="443" y="0"/>
                  </a:lnTo>
                  <a:lnTo>
                    <a:pt x="446" y="0"/>
                  </a:lnTo>
                  <a:lnTo>
                    <a:pt x="449" y="0"/>
                  </a:lnTo>
                  <a:lnTo>
                    <a:pt x="452" y="0"/>
                  </a:lnTo>
                  <a:lnTo>
                    <a:pt x="455" y="0"/>
                  </a:lnTo>
                  <a:lnTo>
                    <a:pt x="457" y="0"/>
                  </a:lnTo>
                  <a:lnTo>
                    <a:pt x="460" y="0"/>
                  </a:lnTo>
                  <a:lnTo>
                    <a:pt x="463" y="0"/>
                  </a:lnTo>
                  <a:lnTo>
                    <a:pt x="466" y="0"/>
                  </a:lnTo>
                  <a:lnTo>
                    <a:pt x="469" y="0"/>
                  </a:lnTo>
                  <a:lnTo>
                    <a:pt x="472" y="0"/>
                  </a:lnTo>
                  <a:lnTo>
                    <a:pt x="475" y="0"/>
                  </a:lnTo>
                  <a:lnTo>
                    <a:pt x="478" y="0"/>
                  </a:lnTo>
                  <a:lnTo>
                    <a:pt x="480" y="0"/>
                  </a:lnTo>
                  <a:lnTo>
                    <a:pt x="483" y="0"/>
                  </a:lnTo>
                  <a:lnTo>
                    <a:pt x="486" y="0"/>
                  </a:lnTo>
                  <a:lnTo>
                    <a:pt x="489" y="0"/>
                  </a:lnTo>
                  <a:lnTo>
                    <a:pt x="492" y="0"/>
                  </a:lnTo>
                  <a:lnTo>
                    <a:pt x="495" y="0"/>
                  </a:lnTo>
                  <a:lnTo>
                    <a:pt x="498" y="0"/>
                  </a:lnTo>
                  <a:lnTo>
                    <a:pt x="501" y="0"/>
                  </a:lnTo>
                  <a:lnTo>
                    <a:pt x="504" y="0"/>
                  </a:lnTo>
                  <a:lnTo>
                    <a:pt x="506" y="0"/>
                  </a:lnTo>
                  <a:lnTo>
                    <a:pt x="509" y="0"/>
                  </a:lnTo>
                  <a:lnTo>
                    <a:pt x="512" y="0"/>
                  </a:lnTo>
                  <a:lnTo>
                    <a:pt x="518" y="0"/>
                  </a:lnTo>
                  <a:lnTo>
                    <a:pt x="521" y="0"/>
                  </a:lnTo>
                  <a:lnTo>
                    <a:pt x="524" y="0"/>
                  </a:lnTo>
                  <a:lnTo>
                    <a:pt x="527" y="0"/>
                  </a:lnTo>
                  <a:lnTo>
                    <a:pt x="529" y="0"/>
                  </a:lnTo>
                  <a:lnTo>
                    <a:pt x="532" y="0"/>
                  </a:lnTo>
                  <a:lnTo>
                    <a:pt x="535" y="0"/>
                  </a:lnTo>
                  <a:lnTo>
                    <a:pt x="538" y="0"/>
                  </a:lnTo>
                  <a:lnTo>
                    <a:pt x="541" y="0"/>
                  </a:lnTo>
                  <a:lnTo>
                    <a:pt x="544" y="0"/>
                  </a:lnTo>
                  <a:lnTo>
                    <a:pt x="547" y="0"/>
                  </a:lnTo>
                  <a:lnTo>
                    <a:pt x="550" y="0"/>
                  </a:lnTo>
                  <a:lnTo>
                    <a:pt x="552" y="0"/>
                  </a:lnTo>
                  <a:lnTo>
                    <a:pt x="555" y="0"/>
                  </a:lnTo>
                  <a:lnTo>
                    <a:pt x="558" y="0"/>
                  </a:lnTo>
                  <a:lnTo>
                    <a:pt x="561" y="0"/>
                  </a:lnTo>
                  <a:lnTo>
                    <a:pt x="564" y="0"/>
                  </a:lnTo>
                  <a:lnTo>
                    <a:pt x="567" y="0"/>
                  </a:lnTo>
                  <a:lnTo>
                    <a:pt x="570" y="0"/>
                  </a:lnTo>
                  <a:lnTo>
                    <a:pt x="573" y="0"/>
                  </a:lnTo>
                  <a:lnTo>
                    <a:pt x="576" y="0"/>
                  </a:lnTo>
                  <a:lnTo>
                    <a:pt x="578" y="0"/>
                  </a:lnTo>
                  <a:lnTo>
                    <a:pt x="581" y="0"/>
                  </a:lnTo>
                  <a:lnTo>
                    <a:pt x="584" y="0"/>
                  </a:lnTo>
                  <a:lnTo>
                    <a:pt x="587" y="0"/>
                  </a:lnTo>
                  <a:lnTo>
                    <a:pt x="590" y="0"/>
                  </a:lnTo>
                  <a:lnTo>
                    <a:pt x="593" y="0"/>
                  </a:lnTo>
                  <a:lnTo>
                    <a:pt x="596" y="0"/>
                  </a:lnTo>
                  <a:lnTo>
                    <a:pt x="599" y="0"/>
                  </a:lnTo>
                  <a:lnTo>
                    <a:pt x="601" y="0"/>
                  </a:lnTo>
                  <a:lnTo>
                    <a:pt x="604" y="0"/>
                  </a:lnTo>
                  <a:lnTo>
                    <a:pt x="607" y="0"/>
                  </a:lnTo>
                  <a:lnTo>
                    <a:pt x="613" y="0"/>
                  </a:lnTo>
                  <a:lnTo>
                    <a:pt x="616" y="0"/>
                  </a:lnTo>
                  <a:lnTo>
                    <a:pt x="619" y="0"/>
                  </a:lnTo>
                  <a:lnTo>
                    <a:pt x="622" y="0"/>
                  </a:lnTo>
                  <a:lnTo>
                    <a:pt x="624" y="0"/>
                  </a:lnTo>
                  <a:lnTo>
                    <a:pt x="627" y="0"/>
                  </a:lnTo>
                  <a:lnTo>
                    <a:pt x="630" y="0"/>
                  </a:lnTo>
                  <a:lnTo>
                    <a:pt x="633" y="0"/>
                  </a:lnTo>
                  <a:lnTo>
                    <a:pt x="636" y="0"/>
                  </a:lnTo>
                  <a:lnTo>
                    <a:pt x="639" y="0"/>
                  </a:lnTo>
                  <a:lnTo>
                    <a:pt x="642" y="0"/>
                  </a:lnTo>
                  <a:lnTo>
                    <a:pt x="645" y="0"/>
                  </a:lnTo>
                  <a:lnTo>
                    <a:pt x="648" y="0"/>
                  </a:lnTo>
                  <a:lnTo>
                    <a:pt x="650" y="0"/>
                  </a:lnTo>
                  <a:lnTo>
                    <a:pt x="653" y="0"/>
                  </a:lnTo>
                  <a:lnTo>
                    <a:pt x="656" y="0"/>
                  </a:lnTo>
                  <a:lnTo>
                    <a:pt x="659" y="0"/>
                  </a:lnTo>
                  <a:lnTo>
                    <a:pt x="662" y="0"/>
                  </a:lnTo>
                  <a:lnTo>
                    <a:pt x="665" y="0"/>
                  </a:lnTo>
                  <a:lnTo>
                    <a:pt x="668" y="0"/>
                  </a:lnTo>
                  <a:lnTo>
                    <a:pt x="671" y="0"/>
                  </a:lnTo>
                  <a:lnTo>
                    <a:pt x="673" y="0"/>
                  </a:lnTo>
                  <a:lnTo>
                    <a:pt x="676" y="0"/>
                  </a:lnTo>
                  <a:lnTo>
                    <a:pt x="679" y="0"/>
                  </a:lnTo>
                  <a:lnTo>
                    <a:pt x="682" y="0"/>
                  </a:lnTo>
                  <a:lnTo>
                    <a:pt x="685" y="0"/>
                  </a:lnTo>
                  <a:lnTo>
                    <a:pt x="688" y="0"/>
                  </a:lnTo>
                  <a:lnTo>
                    <a:pt x="691" y="0"/>
                  </a:lnTo>
                  <a:lnTo>
                    <a:pt x="694" y="0"/>
                  </a:lnTo>
                  <a:lnTo>
                    <a:pt x="696" y="0"/>
                  </a:lnTo>
                  <a:lnTo>
                    <a:pt x="699" y="0"/>
                  </a:lnTo>
                  <a:lnTo>
                    <a:pt x="705" y="0"/>
                  </a:lnTo>
                  <a:lnTo>
                    <a:pt x="708" y="0"/>
                  </a:lnTo>
                  <a:lnTo>
                    <a:pt x="711" y="0"/>
                  </a:lnTo>
                  <a:lnTo>
                    <a:pt x="714" y="0"/>
                  </a:lnTo>
                  <a:lnTo>
                    <a:pt x="717" y="0"/>
                  </a:lnTo>
                  <a:lnTo>
                    <a:pt x="720" y="0"/>
                  </a:lnTo>
                  <a:lnTo>
                    <a:pt x="722" y="0"/>
                  </a:lnTo>
                  <a:lnTo>
                    <a:pt x="725" y="0"/>
                  </a:lnTo>
                  <a:lnTo>
                    <a:pt x="728" y="0"/>
                  </a:lnTo>
                  <a:lnTo>
                    <a:pt x="731" y="0"/>
                  </a:lnTo>
                  <a:lnTo>
                    <a:pt x="734" y="0"/>
                  </a:lnTo>
                  <a:lnTo>
                    <a:pt x="737" y="0"/>
                  </a:lnTo>
                  <a:lnTo>
                    <a:pt x="740" y="0"/>
                  </a:lnTo>
                  <a:lnTo>
                    <a:pt x="743" y="0"/>
                  </a:lnTo>
                  <a:lnTo>
                    <a:pt x="745" y="0"/>
                  </a:lnTo>
                  <a:lnTo>
                    <a:pt x="748" y="0"/>
                  </a:lnTo>
                  <a:lnTo>
                    <a:pt x="751" y="0"/>
                  </a:lnTo>
                  <a:lnTo>
                    <a:pt x="754" y="0"/>
                  </a:lnTo>
                  <a:lnTo>
                    <a:pt x="757" y="0"/>
                  </a:lnTo>
                  <a:lnTo>
                    <a:pt x="760" y="0"/>
                  </a:lnTo>
                  <a:lnTo>
                    <a:pt x="763" y="0"/>
                  </a:lnTo>
                  <a:lnTo>
                    <a:pt x="766" y="0"/>
                  </a:lnTo>
                  <a:lnTo>
                    <a:pt x="768" y="0"/>
                  </a:lnTo>
                  <a:lnTo>
                    <a:pt x="771" y="0"/>
                  </a:lnTo>
                  <a:lnTo>
                    <a:pt x="774" y="0"/>
                  </a:lnTo>
                  <a:lnTo>
                    <a:pt x="777" y="0"/>
                  </a:lnTo>
                  <a:lnTo>
                    <a:pt x="780" y="0"/>
                  </a:lnTo>
                  <a:lnTo>
                    <a:pt x="783" y="0"/>
                  </a:lnTo>
                  <a:lnTo>
                    <a:pt x="786" y="0"/>
                  </a:lnTo>
                  <a:lnTo>
                    <a:pt x="789" y="0"/>
                  </a:lnTo>
                  <a:lnTo>
                    <a:pt x="792" y="0"/>
                  </a:lnTo>
                  <a:lnTo>
                    <a:pt x="794" y="0"/>
                  </a:lnTo>
                  <a:lnTo>
                    <a:pt x="800" y="0"/>
                  </a:lnTo>
                  <a:lnTo>
                    <a:pt x="803" y="0"/>
                  </a:lnTo>
                  <a:lnTo>
                    <a:pt x="806" y="0"/>
                  </a:lnTo>
                  <a:lnTo>
                    <a:pt x="809" y="0"/>
                  </a:lnTo>
                  <a:lnTo>
                    <a:pt x="812" y="0"/>
                  </a:lnTo>
                  <a:lnTo>
                    <a:pt x="815" y="0"/>
                  </a:lnTo>
                  <a:lnTo>
                    <a:pt x="817" y="0"/>
                  </a:lnTo>
                  <a:lnTo>
                    <a:pt x="820" y="0"/>
                  </a:lnTo>
                  <a:lnTo>
                    <a:pt x="823" y="0"/>
                  </a:lnTo>
                  <a:lnTo>
                    <a:pt x="826" y="0"/>
                  </a:lnTo>
                  <a:lnTo>
                    <a:pt x="829" y="0"/>
                  </a:lnTo>
                  <a:lnTo>
                    <a:pt x="832" y="0"/>
                  </a:lnTo>
                  <a:lnTo>
                    <a:pt x="835" y="0"/>
                  </a:lnTo>
                  <a:lnTo>
                    <a:pt x="838" y="0"/>
                  </a:lnTo>
                  <a:lnTo>
                    <a:pt x="840" y="0"/>
                  </a:lnTo>
                  <a:lnTo>
                    <a:pt x="843" y="0"/>
                  </a:lnTo>
                  <a:lnTo>
                    <a:pt x="846" y="0"/>
                  </a:lnTo>
                  <a:lnTo>
                    <a:pt x="849" y="0"/>
                  </a:lnTo>
                  <a:lnTo>
                    <a:pt x="852" y="0"/>
                  </a:lnTo>
                  <a:lnTo>
                    <a:pt x="855" y="0"/>
                  </a:lnTo>
                  <a:lnTo>
                    <a:pt x="858" y="0"/>
                  </a:lnTo>
                  <a:lnTo>
                    <a:pt x="861" y="0"/>
                  </a:lnTo>
                  <a:lnTo>
                    <a:pt x="864" y="0"/>
                  </a:lnTo>
                  <a:lnTo>
                    <a:pt x="866" y="0"/>
                  </a:lnTo>
                  <a:lnTo>
                    <a:pt x="869" y="0"/>
                  </a:lnTo>
                  <a:lnTo>
                    <a:pt x="872" y="0"/>
                  </a:lnTo>
                  <a:lnTo>
                    <a:pt x="875" y="0"/>
                  </a:lnTo>
                  <a:lnTo>
                    <a:pt x="878" y="0"/>
                  </a:lnTo>
                  <a:lnTo>
                    <a:pt x="881" y="0"/>
                  </a:lnTo>
                  <a:lnTo>
                    <a:pt x="884" y="0"/>
                  </a:lnTo>
                  <a:lnTo>
                    <a:pt x="887" y="0"/>
                  </a:lnTo>
                  <a:lnTo>
                    <a:pt x="892" y="0"/>
                  </a:lnTo>
                  <a:lnTo>
                    <a:pt x="895" y="0"/>
                  </a:lnTo>
                  <a:lnTo>
                    <a:pt x="898" y="0"/>
                  </a:lnTo>
                  <a:lnTo>
                    <a:pt x="901" y="0"/>
                  </a:lnTo>
                  <a:lnTo>
                    <a:pt x="904" y="0"/>
                  </a:lnTo>
                  <a:lnTo>
                    <a:pt x="907" y="0"/>
                  </a:lnTo>
                  <a:lnTo>
                    <a:pt x="910" y="0"/>
                  </a:lnTo>
                  <a:lnTo>
                    <a:pt x="912" y="0"/>
                  </a:lnTo>
                  <a:lnTo>
                    <a:pt x="915" y="0"/>
                  </a:lnTo>
                  <a:lnTo>
                    <a:pt x="918" y="0"/>
                  </a:lnTo>
                  <a:lnTo>
                    <a:pt x="921" y="0"/>
                  </a:lnTo>
                  <a:lnTo>
                    <a:pt x="924" y="0"/>
                  </a:lnTo>
                  <a:lnTo>
                    <a:pt x="927" y="0"/>
                  </a:lnTo>
                  <a:lnTo>
                    <a:pt x="930" y="0"/>
                  </a:lnTo>
                  <a:lnTo>
                    <a:pt x="933" y="0"/>
                  </a:lnTo>
                  <a:lnTo>
                    <a:pt x="936" y="0"/>
                  </a:lnTo>
                  <a:lnTo>
                    <a:pt x="938" y="0"/>
                  </a:lnTo>
                  <a:lnTo>
                    <a:pt x="941" y="0"/>
                  </a:lnTo>
                  <a:lnTo>
                    <a:pt x="944" y="0"/>
                  </a:lnTo>
                  <a:lnTo>
                    <a:pt x="947" y="0"/>
                  </a:lnTo>
                  <a:lnTo>
                    <a:pt x="950" y="0"/>
                  </a:lnTo>
                  <a:lnTo>
                    <a:pt x="953" y="0"/>
                  </a:lnTo>
                  <a:lnTo>
                    <a:pt x="956" y="0"/>
                  </a:lnTo>
                  <a:lnTo>
                    <a:pt x="959" y="0"/>
                  </a:lnTo>
                  <a:lnTo>
                    <a:pt x="961" y="0"/>
                  </a:lnTo>
                  <a:lnTo>
                    <a:pt x="964" y="0"/>
                  </a:lnTo>
                  <a:lnTo>
                    <a:pt x="967" y="0"/>
                  </a:lnTo>
                  <a:lnTo>
                    <a:pt x="970" y="0"/>
                  </a:lnTo>
                  <a:lnTo>
                    <a:pt x="973" y="0"/>
                  </a:lnTo>
                  <a:lnTo>
                    <a:pt x="976" y="0"/>
                  </a:lnTo>
                  <a:lnTo>
                    <a:pt x="979" y="0"/>
                  </a:lnTo>
                  <a:lnTo>
                    <a:pt x="982" y="0"/>
                  </a:lnTo>
                  <a:lnTo>
                    <a:pt x="987" y="0"/>
                  </a:lnTo>
                  <a:lnTo>
                    <a:pt x="990" y="0"/>
                  </a:lnTo>
                  <a:lnTo>
                    <a:pt x="993" y="0"/>
                  </a:lnTo>
                  <a:lnTo>
                    <a:pt x="996" y="0"/>
                  </a:lnTo>
                  <a:lnTo>
                    <a:pt x="999" y="0"/>
                  </a:lnTo>
                  <a:lnTo>
                    <a:pt x="1002" y="0"/>
                  </a:lnTo>
                  <a:lnTo>
                    <a:pt x="1005" y="0"/>
                  </a:lnTo>
                  <a:lnTo>
                    <a:pt x="1008" y="0"/>
                  </a:lnTo>
                  <a:lnTo>
                    <a:pt x="1010" y="0"/>
                  </a:lnTo>
                  <a:lnTo>
                    <a:pt x="1013" y="0"/>
                  </a:lnTo>
                  <a:lnTo>
                    <a:pt x="1016" y="0"/>
                  </a:lnTo>
                  <a:lnTo>
                    <a:pt x="1019" y="0"/>
                  </a:lnTo>
                  <a:lnTo>
                    <a:pt x="1022" y="0"/>
                  </a:lnTo>
                  <a:lnTo>
                    <a:pt x="1025" y="0"/>
                  </a:lnTo>
                  <a:lnTo>
                    <a:pt x="1028" y="0"/>
                  </a:lnTo>
                  <a:lnTo>
                    <a:pt x="1031" y="0"/>
                  </a:lnTo>
                  <a:lnTo>
                    <a:pt x="1033" y="0"/>
                  </a:lnTo>
                  <a:lnTo>
                    <a:pt x="1036" y="0"/>
                  </a:lnTo>
                  <a:lnTo>
                    <a:pt x="1039" y="0"/>
                  </a:lnTo>
                  <a:lnTo>
                    <a:pt x="1042" y="0"/>
                  </a:lnTo>
                  <a:lnTo>
                    <a:pt x="1045" y="0"/>
                  </a:lnTo>
                  <a:lnTo>
                    <a:pt x="1048" y="0"/>
                  </a:lnTo>
                  <a:lnTo>
                    <a:pt x="1051" y="0"/>
                  </a:lnTo>
                  <a:lnTo>
                    <a:pt x="1054" y="0"/>
                  </a:lnTo>
                  <a:lnTo>
                    <a:pt x="1056" y="0"/>
                  </a:lnTo>
                  <a:lnTo>
                    <a:pt x="1059" y="0"/>
                  </a:lnTo>
                  <a:lnTo>
                    <a:pt x="1062" y="0"/>
                  </a:lnTo>
                  <a:lnTo>
                    <a:pt x="1065" y="0"/>
                  </a:lnTo>
                  <a:lnTo>
                    <a:pt x="1068" y="0"/>
                  </a:lnTo>
                  <a:lnTo>
                    <a:pt x="1071" y="0"/>
                  </a:lnTo>
                  <a:lnTo>
                    <a:pt x="1074" y="0"/>
                  </a:lnTo>
                  <a:lnTo>
                    <a:pt x="1077" y="0"/>
                  </a:lnTo>
                  <a:lnTo>
                    <a:pt x="1082" y="0"/>
                  </a:lnTo>
                  <a:lnTo>
                    <a:pt x="1085" y="0"/>
                  </a:lnTo>
                  <a:lnTo>
                    <a:pt x="1088" y="0"/>
                  </a:lnTo>
                  <a:lnTo>
                    <a:pt x="1091" y="0"/>
                  </a:lnTo>
                  <a:lnTo>
                    <a:pt x="1094" y="0"/>
                  </a:lnTo>
                  <a:lnTo>
                    <a:pt x="1097" y="0"/>
                  </a:lnTo>
                  <a:lnTo>
                    <a:pt x="1100" y="0"/>
                  </a:lnTo>
                  <a:lnTo>
                    <a:pt x="1103" y="0"/>
                  </a:lnTo>
                  <a:lnTo>
                    <a:pt x="1105" y="0"/>
                  </a:lnTo>
                  <a:lnTo>
                    <a:pt x="1108" y="0"/>
                  </a:lnTo>
                  <a:lnTo>
                    <a:pt x="1111" y="0"/>
                  </a:lnTo>
                  <a:lnTo>
                    <a:pt x="1114" y="0"/>
                  </a:lnTo>
                  <a:lnTo>
                    <a:pt x="1117" y="0"/>
                  </a:lnTo>
                  <a:lnTo>
                    <a:pt x="1120" y="0"/>
                  </a:lnTo>
                  <a:lnTo>
                    <a:pt x="1123" y="0"/>
                  </a:lnTo>
                  <a:lnTo>
                    <a:pt x="1126" y="0"/>
                  </a:lnTo>
                  <a:lnTo>
                    <a:pt x="1128" y="0"/>
                  </a:lnTo>
                  <a:lnTo>
                    <a:pt x="1131" y="0"/>
                  </a:lnTo>
                  <a:lnTo>
                    <a:pt x="1134" y="0"/>
                  </a:lnTo>
                  <a:lnTo>
                    <a:pt x="1137" y="0"/>
                  </a:lnTo>
                  <a:lnTo>
                    <a:pt x="1140" y="0"/>
                  </a:lnTo>
                  <a:lnTo>
                    <a:pt x="1143" y="0"/>
                  </a:lnTo>
                  <a:lnTo>
                    <a:pt x="1146" y="0"/>
                  </a:lnTo>
                  <a:lnTo>
                    <a:pt x="1149" y="0"/>
                  </a:lnTo>
                  <a:lnTo>
                    <a:pt x="1152" y="0"/>
                  </a:lnTo>
                  <a:lnTo>
                    <a:pt x="1154" y="0"/>
                  </a:lnTo>
                  <a:lnTo>
                    <a:pt x="1157" y="0"/>
                  </a:lnTo>
                  <a:lnTo>
                    <a:pt x="1160" y="0"/>
                  </a:lnTo>
                  <a:lnTo>
                    <a:pt x="1163" y="0"/>
                  </a:lnTo>
                  <a:lnTo>
                    <a:pt x="1166" y="0"/>
                  </a:lnTo>
                  <a:lnTo>
                    <a:pt x="1169" y="0"/>
                  </a:lnTo>
                  <a:lnTo>
                    <a:pt x="1175" y="0"/>
                  </a:lnTo>
                  <a:lnTo>
                    <a:pt x="1177" y="0"/>
                  </a:lnTo>
                  <a:lnTo>
                    <a:pt x="1180" y="0"/>
                  </a:lnTo>
                  <a:lnTo>
                    <a:pt x="1183" y="0"/>
                  </a:lnTo>
                  <a:lnTo>
                    <a:pt x="1186" y="0"/>
                  </a:lnTo>
                  <a:lnTo>
                    <a:pt x="1189" y="0"/>
                  </a:lnTo>
                  <a:lnTo>
                    <a:pt x="1192" y="0"/>
                  </a:lnTo>
                  <a:lnTo>
                    <a:pt x="1195" y="0"/>
                  </a:lnTo>
                  <a:lnTo>
                    <a:pt x="1198" y="0"/>
                  </a:lnTo>
                  <a:lnTo>
                    <a:pt x="1200" y="0"/>
                  </a:lnTo>
                  <a:lnTo>
                    <a:pt x="1203" y="0"/>
                  </a:lnTo>
                  <a:lnTo>
                    <a:pt x="1206" y="0"/>
                  </a:lnTo>
                  <a:lnTo>
                    <a:pt x="1209" y="0"/>
                  </a:lnTo>
                  <a:lnTo>
                    <a:pt x="1212" y="0"/>
                  </a:lnTo>
                  <a:lnTo>
                    <a:pt x="1215" y="0"/>
                  </a:lnTo>
                  <a:lnTo>
                    <a:pt x="1218" y="0"/>
                  </a:lnTo>
                  <a:lnTo>
                    <a:pt x="1221" y="0"/>
                  </a:lnTo>
                  <a:lnTo>
                    <a:pt x="1224" y="0"/>
                  </a:lnTo>
                  <a:lnTo>
                    <a:pt x="1226" y="0"/>
                  </a:lnTo>
                  <a:lnTo>
                    <a:pt x="1229" y="0"/>
                  </a:lnTo>
                  <a:lnTo>
                    <a:pt x="1232" y="0"/>
                  </a:lnTo>
                  <a:lnTo>
                    <a:pt x="1235" y="0"/>
                  </a:lnTo>
                  <a:lnTo>
                    <a:pt x="1238" y="0"/>
                  </a:lnTo>
                  <a:lnTo>
                    <a:pt x="1241" y="0"/>
                  </a:lnTo>
                  <a:lnTo>
                    <a:pt x="1244" y="0"/>
                  </a:lnTo>
                  <a:lnTo>
                    <a:pt x="1247" y="0"/>
                  </a:lnTo>
                  <a:lnTo>
                    <a:pt x="1249" y="0"/>
                  </a:lnTo>
                  <a:lnTo>
                    <a:pt x="1252" y="0"/>
                  </a:lnTo>
                  <a:lnTo>
                    <a:pt x="1255" y="0"/>
                  </a:lnTo>
                  <a:lnTo>
                    <a:pt x="1258" y="0"/>
                  </a:lnTo>
                  <a:lnTo>
                    <a:pt x="1261" y="0"/>
                  </a:lnTo>
                  <a:lnTo>
                    <a:pt x="1264" y="0"/>
                  </a:lnTo>
                  <a:lnTo>
                    <a:pt x="1270" y="0"/>
                  </a:lnTo>
                  <a:lnTo>
                    <a:pt x="1272" y="0"/>
                  </a:lnTo>
                  <a:lnTo>
                    <a:pt x="1275" y="0"/>
                  </a:lnTo>
                  <a:lnTo>
                    <a:pt x="1278" y="0"/>
                  </a:lnTo>
                  <a:lnTo>
                    <a:pt x="1281" y="0"/>
                  </a:lnTo>
                  <a:lnTo>
                    <a:pt x="1284" y="0"/>
                  </a:lnTo>
                  <a:lnTo>
                    <a:pt x="1287" y="0"/>
                  </a:lnTo>
                  <a:lnTo>
                    <a:pt x="1290" y="0"/>
                  </a:lnTo>
                  <a:lnTo>
                    <a:pt x="1293" y="0"/>
                  </a:lnTo>
                  <a:lnTo>
                    <a:pt x="1296" y="0"/>
                  </a:lnTo>
                  <a:lnTo>
                    <a:pt x="1298" y="0"/>
                  </a:lnTo>
                  <a:lnTo>
                    <a:pt x="1301" y="0"/>
                  </a:lnTo>
                  <a:lnTo>
                    <a:pt x="1304" y="0"/>
                  </a:lnTo>
                  <a:lnTo>
                    <a:pt x="1307" y="0"/>
                  </a:lnTo>
                  <a:lnTo>
                    <a:pt x="1310" y="0"/>
                  </a:lnTo>
                  <a:lnTo>
                    <a:pt x="1313" y="0"/>
                  </a:lnTo>
                  <a:lnTo>
                    <a:pt x="1316" y="0"/>
                  </a:lnTo>
                  <a:lnTo>
                    <a:pt x="1319" y="0"/>
                  </a:lnTo>
                  <a:lnTo>
                    <a:pt x="1321" y="0"/>
                  </a:lnTo>
                  <a:lnTo>
                    <a:pt x="1324" y="0"/>
                  </a:lnTo>
                  <a:lnTo>
                    <a:pt x="1327" y="0"/>
                  </a:lnTo>
                  <a:lnTo>
                    <a:pt x="1330" y="0"/>
                  </a:lnTo>
                  <a:lnTo>
                    <a:pt x="1333" y="0"/>
                  </a:lnTo>
                  <a:lnTo>
                    <a:pt x="1336" y="0"/>
                  </a:lnTo>
                  <a:lnTo>
                    <a:pt x="1339" y="0"/>
                  </a:lnTo>
                  <a:lnTo>
                    <a:pt x="1342" y="0"/>
                  </a:lnTo>
                  <a:lnTo>
                    <a:pt x="1344" y="0"/>
                  </a:lnTo>
                  <a:lnTo>
                    <a:pt x="1347" y="0"/>
                  </a:lnTo>
                  <a:lnTo>
                    <a:pt x="1350" y="0"/>
                  </a:lnTo>
                  <a:lnTo>
                    <a:pt x="1353" y="0"/>
                  </a:lnTo>
                  <a:lnTo>
                    <a:pt x="1356" y="0"/>
                  </a:lnTo>
                  <a:lnTo>
                    <a:pt x="1362" y="0"/>
                  </a:lnTo>
                  <a:lnTo>
                    <a:pt x="1365" y="0"/>
                  </a:lnTo>
                  <a:lnTo>
                    <a:pt x="1368" y="0"/>
                  </a:lnTo>
                  <a:lnTo>
                    <a:pt x="1370" y="0"/>
                  </a:lnTo>
                  <a:lnTo>
                    <a:pt x="1373" y="0"/>
                  </a:lnTo>
                  <a:lnTo>
                    <a:pt x="1376" y="0"/>
                  </a:lnTo>
                  <a:lnTo>
                    <a:pt x="1379" y="0"/>
                  </a:lnTo>
                  <a:lnTo>
                    <a:pt x="1382" y="0"/>
                  </a:lnTo>
                  <a:lnTo>
                    <a:pt x="1385" y="0"/>
                  </a:lnTo>
                  <a:lnTo>
                    <a:pt x="1388" y="0"/>
                  </a:lnTo>
                  <a:lnTo>
                    <a:pt x="1391" y="0"/>
                  </a:lnTo>
                  <a:lnTo>
                    <a:pt x="1393" y="0"/>
                  </a:lnTo>
                  <a:lnTo>
                    <a:pt x="1396" y="0"/>
                  </a:lnTo>
                  <a:lnTo>
                    <a:pt x="1399" y="0"/>
                  </a:lnTo>
                  <a:lnTo>
                    <a:pt x="1402" y="0"/>
                  </a:lnTo>
                  <a:lnTo>
                    <a:pt x="1405" y="0"/>
                  </a:lnTo>
                  <a:lnTo>
                    <a:pt x="1408" y="0"/>
                  </a:lnTo>
                  <a:lnTo>
                    <a:pt x="1411" y="0"/>
                  </a:lnTo>
                  <a:lnTo>
                    <a:pt x="1414" y="0"/>
                  </a:lnTo>
                  <a:lnTo>
                    <a:pt x="1416" y="0"/>
                  </a:lnTo>
                  <a:lnTo>
                    <a:pt x="1419" y="0"/>
                  </a:lnTo>
                  <a:lnTo>
                    <a:pt x="1422" y="0"/>
                  </a:lnTo>
                  <a:lnTo>
                    <a:pt x="1425" y="0"/>
                  </a:lnTo>
                  <a:lnTo>
                    <a:pt x="1428" y="0"/>
                  </a:lnTo>
                  <a:lnTo>
                    <a:pt x="1431" y="0"/>
                  </a:lnTo>
                  <a:lnTo>
                    <a:pt x="1434" y="0"/>
                  </a:lnTo>
                  <a:lnTo>
                    <a:pt x="1437" y="0"/>
                  </a:lnTo>
                  <a:lnTo>
                    <a:pt x="1440" y="0"/>
                  </a:lnTo>
                  <a:lnTo>
                    <a:pt x="1442" y="0"/>
                  </a:lnTo>
                  <a:lnTo>
                    <a:pt x="1445" y="0"/>
                  </a:lnTo>
                  <a:lnTo>
                    <a:pt x="1448" y="0"/>
                  </a:lnTo>
                  <a:lnTo>
                    <a:pt x="1451" y="0"/>
                  </a:lnTo>
                  <a:lnTo>
                    <a:pt x="1457" y="0"/>
                  </a:lnTo>
                  <a:lnTo>
                    <a:pt x="1460" y="0"/>
                  </a:lnTo>
                  <a:lnTo>
                    <a:pt x="1463" y="0"/>
                  </a:lnTo>
                  <a:lnTo>
                    <a:pt x="1465" y="0"/>
                  </a:lnTo>
                  <a:lnTo>
                    <a:pt x="1468" y="0"/>
                  </a:lnTo>
                  <a:lnTo>
                    <a:pt x="1471" y="0"/>
                  </a:lnTo>
                  <a:lnTo>
                    <a:pt x="1474" y="0"/>
                  </a:lnTo>
                  <a:lnTo>
                    <a:pt x="1477" y="0"/>
                  </a:lnTo>
                  <a:lnTo>
                    <a:pt x="1480" y="0"/>
                  </a:lnTo>
                  <a:lnTo>
                    <a:pt x="1483" y="0"/>
                  </a:lnTo>
                  <a:lnTo>
                    <a:pt x="1486" y="0"/>
                  </a:lnTo>
                </a:path>
              </a:pathLst>
            </a:custGeom>
            <a:noFill/>
            <a:ln w="19050" cmpd="sng">
              <a:solidFill>
                <a:srgbClr val="FF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36" name="Freeform 360"/>
            <p:cNvSpPr>
              <a:spLocks/>
            </p:cNvSpPr>
            <p:nvPr/>
          </p:nvSpPr>
          <p:spPr bwMode="auto">
            <a:xfrm>
              <a:off x="3043" y="2669"/>
              <a:ext cx="1760" cy="427"/>
            </a:xfrm>
            <a:custGeom>
              <a:avLst/>
              <a:gdLst>
                <a:gd name="T0" fmla="*/ 20 w 1486"/>
                <a:gd name="T1" fmla="*/ 260 h 330"/>
                <a:gd name="T2" fmla="*/ 43 w 1486"/>
                <a:gd name="T3" fmla="*/ 269 h 330"/>
                <a:gd name="T4" fmla="*/ 69 w 1486"/>
                <a:gd name="T5" fmla="*/ 309 h 330"/>
                <a:gd name="T6" fmla="*/ 92 w 1486"/>
                <a:gd name="T7" fmla="*/ 283 h 330"/>
                <a:gd name="T8" fmla="*/ 115 w 1486"/>
                <a:gd name="T9" fmla="*/ 295 h 330"/>
                <a:gd name="T10" fmla="*/ 138 w 1486"/>
                <a:gd name="T11" fmla="*/ 298 h 330"/>
                <a:gd name="T12" fmla="*/ 164 w 1486"/>
                <a:gd name="T13" fmla="*/ 237 h 330"/>
                <a:gd name="T14" fmla="*/ 187 w 1486"/>
                <a:gd name="T15" fmla="*/ 179 h 330"/>
                <a:gd name="T16" fmla="*/ 210 w 1486"/>
                <a:gd name="T17" fmla="*/ 112 h 330"/>
                <a:gd name="T18" fmla="*/ 236 w 1486"/>
                <a:gd name="T19" fmla="*/ 144 h 330"/>
                <a:gd name="T20" fmla="*/ 259 w 1486"/>
                <a:gd name="T21" fmla="*/ 63 h 330"/>
                <a:gd name="T22" fmla="*/ 282 w 1486"/>
                <a:gd name="T23" fmla="*/ 66 h 330"/>
                <a:gd name="T24" fmla="*/ 305 w 1486"/>
                <a:gd name="T25" fmla="*/ 115 h 330"/>
                <a:gd name="T26" fmla="*/ 331 w 1486"/>
                <a:gd name="T27" fmla="*/ 139 h 330"/>
                <a:gd name="T28" fmla="*/ 354 w 1486"/>
                <a:gd name="T29" fmla="*/ 107 h 330"/>
                <a:gd name="T30" fmla="*/ 377 w 1486"/>
                <a:gd name="T31" fmla="*/ 72 h 330"/>
                <a:gd name="T32" fmla="*/ 400 w 1486"/>
                <a:gd name="T33" fmla="*/ 98 h 330"/>
                <a:gd name="T34" fmla="*/ 426 w 1486"/>
                <a:gd name="T35" fmla="*/ 156 h 330"/>
                <a:gd name="T36" fmla="*/ 449 w 1486"/>
                <a:gd name="T37" fmla="*/ 104 h 330"/>
                <a:gd name="T38" fmla="*/ 472 w 1486"/>
                <a:gd name="T39" fmla="*/ 52 h 330"/>
                <a:gd name="T40" fmla="*/ 495 w 1486"/>
                <a:gd name="T41" fmla="*/ 95 h 330"/>
                <a:gd name="T42" fmla="*/ 521 w 1486"/>
                <a:gd name="T43" fmla="*/ 75 h 330"/>
                <a:gd name="T44" fmla="*/ 544 w 1486"/>
                <a:gd name="T45" fmla="*/ 98 h 330"/>
                <a:gd name="T46" fmla="*/ 567 w 1486"/>
                <a:gd name="T47" fmla="*/ 72 h 330"/>
                <a:gd name="T48" fmla="*/ 590 w 1486"/>
                <a:gd name="T49" fmla="*/ 98 h 330"/>
                <a:gd name="T50" fmla="*/ 616 w 1486"/>
                <a:gd name="T51" fmla="*/ 92 h 330"/>
                <a:gd name="T52" fmla="*/ 639 w 1486"/>
                <a:gd name="T53" fmla="*/ 130 h 330"/>
                <a:gd name="T54" fmla="*/ 662 w 1486"/>
                <a:gd name="T55" fmla="*/ 130 h 330"/>
                <a:gd name="T56" fmla="*/ 685 w 1486"/>
                <a:gd name="T57" fmla="*/ 66 h 330"/>
                <a:gd name="T58" fmla="*/ 711 w 1486"/>
                <a:gd name="T59" fmla="*/ 95 h 330"/>
                <a:gd name="T60" fmla="*/ 734 w 1486"/>
                <a:gd name="T61" fmla="*/ 86 h 330"/>
                <a:gd name="T62" fmla="*/ 757 w 1486"/>
                <a:gd name="T63" fmla="*/ 49 h 330"/>
                <a:gd name="T64" fmla="*/ 780 w 1486"/>
                <a:gd name="T65" fmla="*/ 95 h 330"/>
                <a:gd name="T66" fmla="*/ 806 w 1486"/>
                <a:gd name="T67" fmla="*/ 57 h 330"/>
                <a:gd name="T68" fmla="*/ 829 w 1486"/>
                <a:gd name="T69" fmla="*/ 43 h 330"/>
                <a:gd name="T70" fmla="*/ 852 w 1486"/>
                <a:gd name="T71" fmla="*/ 75 h 330"/>
                <a:gd name="T72" fmla="*/ 875 w 1486"/>
                <a:gd name="T73" fmla="*/ 101 h 330"/>
                <a:gd name="T74" fmla="*/ 901 w 1486"/>
                <a:gd name="T75" fmla="*/ 63 h 330"/>
                <a:gd name="T76" fmla="*/ 924 w 1486"/>
                <a:gd name="T77" fmla="*/ 89 h 330"/>
                <a:gd name="T78" fmla="*/ 947 w 1486"/>
                <a:gd name="T79" fmla="*/ 86 h 330"/>
                <a:gd name="T80" fmla="*/ 970 w 1486"/>
                <a:gd name="T81" fmla="*/ 52 h 330"/>
                <a:gd name="T82" fmla="*/ 996 w 1486"/>
                <a:gd name="T83" fmla="*/ 52 h 330"/>
                <a:gd name="T84" fmla="*/ 1019 w 1486"/>
                <a:gd name="T85" fmla="*/ 75 h 330"/>
                <a:gd name="T86" fmla="*/ 1042 w 1486"/>
                <a:gd name="T87" fmla="*/ 84 h 330"/>
                <a:gd name="T88" fmla="*/ 1065 w 1486"/>
                <a:gd name="T89" fmla="*/ 63 h 330"/>
                <a:gd name="T90" fmla="*/ 1091 w 1486"/>
                <a:gd name="T91" fmla="*/ 86 h 330"/>
                <a:gd name="T92" fmla="*/ 1114 w 1486"/>
                <a:gd name="T93" fmla="*/ 98 h 330"/>
                <a:gd name="T94" fmla="*/ 1137 w 1486"/>
                <a:gd name="T95" fmla="*/ 84 h 330"/>
                <a:gd name="T96" fmla="*/ 1160 w 1486"/>
                <a:gd name="T97" fmla="*/ 52 h 330"/>
                <a:gd name="T98" fmla="*/ 1186 w 1486"/>
                <a:gd name="T99" fmla="*/ 86 h 330"/>
                <a:gd name="T100" fmla="*/ 1209 w 1486"/>
                <a:gd name="T101" fmla="*/ 37 h 330"/>
                <a:gd name="T102" fmla="*/ 1232 w 1486"/>
                <a:gd name="T103" fmla="*/ 72 h 330"/>
                <a:gd name="T104" fmla="*/ 1255 w 1486"/>
                <a:gd name="T105" fmla="*/ 60 h 330"/>
                <a:gd name="T106" fmla="*/ 1281 w 1486"/>
                <a:gd name="T107" fmla="*/ 55 h 330"/>
                <a:gd name="T108" fmla="*/ 1304 w 1486"/>
                <a:gd name="T109" fmla="*/ 98 h 330"/>
                <a:gd name="T110" fmla="*/ 1327 w 1486"/>
                <a:gd name="T111" fmla="*/ 72 h 330"/>
                <a:gd name="T112" fmla="*/ 1350 w 1486"/>
                <a:gd name="T113" fmla="*/ 46 h 330"/>
                <a:gd name="T114" fmla="*/ 1376 w 1486"/>
                <a:gd name="T115" fmla="*/ 37 h 330"/>
                <a:gd name="T116" fmla="*/ 1399 w 1486"/>
                <a:gd name="T117" fmla="*/ 86 h 330"/>
                <a:gd name="T118" fmla="*/ 1422 w 1486"/>
                <a:gd name="T119" fmla="*/ 55 h 330"/>
                <a:gd name="T120" fmla="*/ 1445 w 1486"/>
                <a:gd name="T121" fmla="*/ 49 h 330"/>
                <a:gd name="T122" fmla="*/ 1471 w 1486"/>
                <a:gd name="T123" fmla="*/ 37 h 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486" h="330">
                  <a:moveTo>
                    <a:pt x="0" y="280"/>
                  </a:moveTo>
                  <a:lnTo>
                    <a:pt x="2" y="251"/>
                  </a:lnTo>
                  <a:lnTo>
                    <a:pt x="5" y="251"/>
                  </a:lnTo>
                  <a:lnTo>
                    <a:pt x="8" y="263"/>
                  </a:lnTo>
                  <a:lnTo>
                    <a:pt x="11" y="263"/>
                  </a:lnTo>
                  <a:lnTo>
                    <a:pt x="14" y="289"/>
                  </a:lnTo>
                  <a:lnTo>
                    <a:pt x="17" y="246"/>
                  </a:lnTo>
                  <a:lnTo>
                    <a:pt x="20" y="260"/>
                  </a:lnTo>
                  <a:lnTo>
                    <a:pt x="23" y="228"/>
                  </a:lnTo>
                  <a:lnTo>
                    <a:pt x="25" y="249"/>
                  </a:lnTo>
                  <a:lnTo>
                    <a:pt x="28" y="243"/>
                  </a:lnTo>
                  <a:lnTo>
                    <a:pt x="31" y="295"/>
                  </a:lnTo>
                  <a:lnTo>
                    <a:pt x="34" y="304"/>
                  </a:lnTo>
                  <a:lnTo>
                    <a:pt x="37" y="263"/>
                  </a:lnTo>
                  <a:lnTo>
                    <a:pt x="40" y="286"/>
                  </a:lnTo>
                  <a:lnTo>
                    <a:pt x="43" y="269"/>
                  </a:lnTo>
                  <a:lnTo>
                    <a:pt x="48" y="283"/>
                  </a:lnTo>
                  <a:lnTo>
                    <a:pt x="51" y="286"/>
                  </a:lnTo>
                  <a:lnTo>
                    <a:pt x="54" y="315"/>
                  </a:lnTo>
                  <a:lnTo>
                    <a:pt x="57" y="327"/>
                  </a:lnTo>
                  <a:lnTo>
                    <a:pt x="60" y="280"/>
                  </a:lnTo>
                  <a:lnTo>
                    <a:pt x="63" y="280"/>
                  </a:lnTo>
                  <a:lnTo>
                    <a:pt x="66" y="301"/>
                  </a:lnTo>
                  <a:lnTo>
                    <a:pt x="69" y="309"/>
                  </a:lnTo>
                  <a:lnTo>
                    <a:pt x="72" y="275"/>
                  </a:lnTo>
                  <a:lnTo>
                    <a:pt x="74" y="278"/>
                  </a:lnTo>
                  <a:lnTo>
                    <a:pt x="77" y="266"/>
                  </a:lnTo>
                  <a:lnTo>
                    <a:pt x="80" y="266"/>
                  </a:lnTo>
                  <a:lnTo>
                    <a:pt x="83" y="257"/>
                  </a:lnTo>
                  <a:lnTo>
                    <a:pt x="86" y="260"/>
                  </a:lnTo>
                  <a:lnTo>
                    <a:pt x="89" y="304"/>
                  </a:lnTo>
                  <a:lnTo>
                    <a:pt x="92" y="283"/>
                  </a:lnTo>
                  <a:lnTo>
                    <a:pt x="95" y="257"/>
                  </a:lnTo>
                  <a:lnTo>
                    <a:pt x="97" y="254"/>
                  </a:lnTo>
                  <a:lnTo>
                    <a:pt x="100" y="330"/>
                  </a:lnTo>
                  <a:lnTo>
                    <a:pt x="103" y="315"/>
                  </a:lnTo>
                  <a:lnTo>
                    <a:pt x="106" y="309"/>
                  </a:lnTo>
                  <a:lnTo>
                    <a:pt x="109" y="292"/>
                  </a:lnTo>
                  <a:lnTo>
                    <a:pt x="112" y="301"/>
                  </a:lnTo>
                  <a:lnTo>
                    <a:pt x="115" y="295"/>
                  </a:lnTo>
                  <a:lnTo>
                    <a:pt x="118" y="251"/>
                  </a:lnTo>
                  <a:lnTo>
                    <a:pt x="120" y="251"/>
                  </a:lnTo>
                  <a:lnTo>
                    <a:pt x="123" y="263"/>
                  </a:lnTo>
                  <a:lnTo>
                    <a:pt x="126" y="295"/>
                  </a:lnTo>
                  <a:lnTo>
                    <a:pt x="129" y="292"/>
                  </a:lnTo>
                  <a:lnTo>
                    <a:pt x="132" y="283"/>
                  </a:lnTo>
                  <a:lnTo>
                    <a:pt x="135" y="295"/>
                  </a:lnTo>
                  <a:lnTo>
                    <a:pt x="138" y="298"/>
                  </a:lnTo>
                  <a:lnTo>
                    <a:pt x="144" y="280"/>
                  </a:lnTo>
                  <a:lnTo>
                    <a:pt x="146" y="243"/>
                  </a:lnTo>
                  <a:lnTo>
                    <a:pt x="149" y="321"/>
                  </a:lnTo>
                  <a:lnTo>
                    <a:pt x="152" y="327"/>
                  </a:lnTo>
                  <a:lnTo>
                    <a:pt x="155" y="269"/>
                  </a:lnTo>
                  <a:lnTo>
                    <a:pt x="158" y="249"/>
                  </a:lnTo>
                  <a:lnTo>
                    <a:pt x="161" y="254"/>
                  </a:lnTo>
                  <a:lnTo>
                    <a:pt x="164" y="237"/>
                  </a:lnTo>
                  <a:lnTo>
                    <a:pt x="167" y="257"/>
                  </a:lnTo>
                  <a:lnTo>
                    <a:pt x="169" y="263"/>
                  </a:lnTo>
                  <a:lnTo>
                    <a:pt x="172" y="234"/>
                  </a:lnTo>
                  <a:lnTo>
                    <a:pt x="175" y="185"/>
                  </a:lnTo>
                  <a:lnTo>
                    <a:pt x="178" y="173"/>
                  </a:lnTo>
                  <a:lnTo>
                    <a:pt x="181" y="194"/>
                  </a:lnTo>
                  <a:lnTo>
                    <a:pt x="184" y="167"/>
                  </a:lnTo>
                  <a:lnTo>
                    <a:pt x="187" y="179"/>
                  </a:lnTo>
                  <a:lnTo>
                    <a:pt x="190" y="191"/>
                  </a:lnTo>
                  <a:lnTo>
                    <a:pt x="192" y="188"/>
                  </a:lnTo>
                  <a:lnTo>
                    <a:pt x="195" y="188"/>
                  </a:lnTo>
                  <a:lnTo>
                    <a:pt x="198" y="176"/>
                  </a:lnTo>
                  <a:lnTo>
                    <a:pt x="201" y="150"/>
                  </a:lnTo>
                  <a:lnTo>
                    <a:pt x="204" y="170"/>
                  </a:lnTo>
                  <a:lnTo>
                    <a:pt x="207" y="147"/>
                  </a:lnTo>
                  <a:lnTo>
                    <a:pt x="210" y="112"/>
                  </a:lnTo>
                  <a:lnTo>
                    <a:pt x="213" y="115"/>
                  </a:lnTo>
                  <a:lnTo>
                    <a:pt x="216" y="101"/>
                  </a:lnTo>
                  <a:lnTo>
                    <a:pt x="218" y="110"/>
                  </a:lnTo>
                  <a:lnTo>
                    <a:pt x="221" y="63"/>
                  </a:lnTo>
                  <a:lnTo>
                    <a:pt x="224" y="63"/>
                  </a:lnTo>
                  <a:lnTo>
                    <a:pt x="227" y="124"/>
                  </a:lnTo>
                  <a:lnTo>
                    <a:pt x="230" y="110"/>
                  </a:lnTo>
                  <a:lnTo>
                    <a:pt x="236" y="144"/>
                  </a:lnTo>
                  <a:lnTo>
                    <a:pt x="239" y="92"/>
                  </a:lnTo>
                  <a:lnTo>
                    <a:pt x="241" y="81"/>
                  </a:lnTo>
                  <a:lnTo>
                    <a:pt x="244" y="69"/>
                  </a:lnTo>
                  <a:lnTo>
                    <a:pt x="247" y="55"/>
                  </a:lnTo>
                  <a:lnTo>
                    <a:pt x="250" y="26"/>
                  </a:lnTo>
                  <a:lnTo>
                    <a:pt x="253" y="60"/>
                  </a:lnTo>
                  <a:lnTo>
                    <a:pt x="256" y="75"/>
                  </a:lnTo>
                  <a:lnTo>
                    <a:pt x="259" y="63"/>
                  </a:lnTo>
                  <a:lnTo>
                    <a:pt x="262" y="49"/>
                  </a:lnTo>
                  <a:lnTo>
                    <a:pt x="264" y="92"/>
                  </a:lnTo>
                  <a:lnTo>
                    <a:pt x="267" y="101"/>
                  </a:lnTo>
                  <a:lnTo>
                    <a:pt x="270" y="89"/>
                  </a:lnTo>
                  <a:lnTo>
                    <a:pt x="273" y="144"/>
                  </a:lnTo>
                  <a:lnTo>
                    <a:pt x="276" y="84"/>
                  </a:lnTo>
                  <a:lnTo>
                    <a:pt x="279" y="107"/>
                  </a:lnTo>
                  <a:lnTo>
                    <a:pt x="282" y="66"/>
                  </a:lnTo>
                  <a:lnTo>
                    <a:pt x="285" y="92"/>
                  </a:lnTo>
                  <a:lnTo>
                    <a:pt x="288" y="75"/>
                  </a:lnTo>
                  <a:lnTo>
                    <a:pt x="290" y="60"/>
                  </a:lnTo>
                  <a:lnTo>
                    <a:pt x="293" y="81"/>
                  </a:lnTo>
                  <a:lnTo>
                    <a:pt x="296" y="72"/>
                  </a:lnTo>
                  <a:lnTo>
                    <a:pt x="299" y="89"/>
                  </a:lnTo>
                  <a:lnTo>
                    <a:pt x="302" y="81"/>
                  </a:lnTo>
                  <a:lnTo>
                    <a:pt x="305" y="115"/>
                  </a:lnTo>
                  <a:lnTo>
                    <a:pt x="308" y="127"/>
                  </a:lnTo>
                  <a:lnTo>
                    <a:pt x="311" y="81"/>
                  </a:lnTo>
                  <a:lnTo>
                    <a:pt x="313" y="107"/>
                  </a:lnTo>
                  <a:lnTo>
                    <a:pt x="316" y="101"/>
                  </a:lnTo>
                  <a:lnTo>
                    <a:pt x="319" y="144"/>
                  </a:lnTo>
                  <a:lnTo>
                    <a:pt x="322" y="139"/>
                  </a:lnTo>
                  <a:lnTo>
                    <a:pt x="325" y="147"/>
                  </a:lnTo>
                  <a:lnTo>
                    <a:pt x="331" y="139"/>
                  </a:lnTo>
                  <a:lnTo>
                    <a:pt x="334" y="107"/>
                  </a:lnTo>
                  <a:lnTo>
                    <a:pt x="336" y="92"/>
                  </a:lnTo>
                  <a:lnTo>
                    <a:pt x="339" y="81"/>
                  </a:lnTo>
                  <a:lnTo>
                    <a:pt x="342" y="101"/>
                  </a:lnTo>
                  <a:lnTo>
                    <a:pt x="345" y="101"/>
                  </a:lnTo>
                  <a:lnTo>
                    <a:pt x="348" y="141"/>
                  </a:lnTo>
                  <a:lnTo>
                    <a:pt x="351" y="144"/>
                  </a:lnTo>
                  <a:lnTo>
                    <a:pt x="354" y="107"/>
                  </a:lnTo>
                  <a:lnTo>
                    <a:pt x="357" y="95"/>
                  </a:lnTo>
                  <a:lnTo>
                    <a:pt x="360" y="104"/>
                  </a:lnTo>
                  <a:lnTo>
                    <a:pt x="362" y="147"/>
                  </a:lnTo>
                  <a:lnTo>
                    <a:pt x="365" y="133"/>
                  </a:lnTo>
                  <a:lnTo>
                    <a:pt x="368" y="124"/>
                  </a:lnTo>
                  <a:lnTo>
                    <a:pt x="371" y="139"/>
                  </a:lnTo>
                  <a:lnTo>
                    <a:pt x="374" y="130"/>
                  </a:lnTo>
                  <a:lnTo>
                    <a:pt x="377" y="72"/>
                  </a:lnTo>
                  <a:lnTo>
                    <a:pt x="380" y="115"/>
                  </a:lnTo>
                  <a:lnTo>
                    <a:pt x="383" y="165"/>
                  </a:lnTo>
                  <a:lnTo>
                    <a:pt x="385" y="214"/>
                  </a:lnTo>
                  <a:lnTo>
                    <a:pt x="388" y="194"/>
                  </a:lnTo>
                  <a:lnTo>
                    <a:pt x="391" y="179"/>
                  </a:lnTo>
                  <a:lnTo>
                    <a:pt x="394" y="185"/>
                  </a:lnTo>
                  <a:lnTo>
                    <a:pt x="397" y="110"/>
                  </a:lnTo>
                  <a:lnTo>
                    <a:pt x="400" y="98"/>
                  </a:lnTo>
                  <a:lnTo>
                    <a:pt x="403" y="98"/>
                  </a:lnTo>
                  <a:lnTo>
                    <a:pt x="406" y="104"/>
                  </a:lnTo>
                  <a:lnTo>
                    <a:pt x="408" y="185"/>
                  </a:lnTo>
                  <a:lnTo>
                    <a:pt x="411" y="118"/>
                  </a:lnTo>
                  <a:lnTo>
                    <a:pt x="414" y="124"/>
                  </a:lnTo>
                  <a:lnTo>
                    <a:pt x="417" y="147"/>
                  </a:lnTo>
                  <a:lnTo>
                    <a:pt x="420" y="188"/>
                  </a:lnTo>
                  <a:lnTo>
                    <a:pt x="426" y="156"/>
                  </a:lnTo>
                  <a:lnTo>
                    <a:pt x="429" y="92"/>
                  </a:lnTo>
                  <a:lnTo>
                    <a:pt x="432" y="101"/>
                  </a:lnTo>
                  <a:lnTo>
                    <a:pt x="434" y="95"/>
                  </a:lnTo>
                  <a:lnTo>
                    <a:pt x="437" y="115"/>
                  </a:lnTo>
                  <a:lnTo>
                    <a:pt x="440" y="95"/>
                  </a:lnTo>
                  <a:lnTo>
                    <a:pt x="443" y="144"/>
                  </a:lnTo>
                  <a:lnTo>
                    <a:pt x="446" y="110"/>
                  </a:lnTo>
                  <a:lnTo>
                    <a:pt x="449" y="104"/>
                  </a:lnTo>
                  <a:lnTo>
                    <a:pt x="452" y="115"/>
                  </a:lnTo>
                  <a:lnTo>
                    <a:pt x="455" y="115"/>
                  </a:lnTo>
                  <a:lnTo>
                    <a:pt x="457" y="81"/>
                  </a:lnTo>
                  <a:lnTo>
                    <a:pt x="460" y="98"/>
                  </a:lnTo>
                  <a:lnTo>
                    <a:pt x="463" y="84"/>
                  </a:lnTo>
                  <a:lnTo>
                    <a:pt x="466" y="127"/>
                  </a:lnTo>
                  <a:lnTo>
                    <a:pt x="469" y="86"/>
                  </a:lnTo>
                  <a:lnTo>
                    <a:pt x="472" y="52"/>
                  </a:lnTo>
                  <a:lnTo>
                    <a:pt x="475" y="92"/>
                  </a:lnTo>
                  <a:lnTo>
                    <a:pt x="478" y="124"/>
                  </a:lnTo>
                  <a:lnTo>
                    <a:pt x="480" y="139"/>
                  </a:lnTo>
                  <a:lnTo>
                    <a:pt x="483" y="107"/>
                  </a:lnTo>
                  <a:lnTo>
                    <a:pt x="486" y="121"/>
                  </a:lnTo>
                  <a:lnTo>
                    <a:pt x="489" y="115"/>
                  </a:lnTo>
                  <a:lnTo>
                    <a:pt x="492" y="141"/>
                  </a:lnTo>
                  <a:lnTo>
                    <a:pt x="495" y="95"/>
                  </a:lnTo>
                  <a:lnTo>
                    <a:pt x="498" y="112"/>
                  </a:lnTo>
                  <a:lnTo>
                    <a:pt x="501" y="84"/>
                  </a:lnTo>
                  <a:lnTo>
                    <a:pt x="504" y="72"/>
                  </a:lnTo>
                  <a:lnTo>
                    <a:pt x="506" y="89"/>
                  </a:lnTo>
                  <a:lnTo>
                    <a:pt x="509" y="86"/>
                  </a:lnTo>
                  <a:lnTo>
                    <a:pt x="512" y="101"/>
                  </a:lnTo>
                  <a:lnTo>
                    <a:pt x="518" y="110"/>
                  </a:lnTo>
                  <a:lnTo>
                    <a:pt x="521" y="75"/>
                  </a:lnTo>
                  <a:lnTo>
                    <a:pt x="524" y="86"/>
                  </a:lnTo>
                  <a:lnTo>
                    <a:pt x="527" y="118"/>
                  </a:lnTo>
                  <a:lnTo>
                    <a:pt x="529" y="69"/>
                  </a:lnTo>
                  <a:lnTo>
                    <a:pt x="532" y="110"/>
                  </a:lnTo>
                  <a:lnTo>
                    <a:pt x="535" y="95"/>
                  </a:lnTo>
                  <a:lnTo>
                    <a:pt x="538" y="115"/>
                  </a:lnTo>
                  <a:lnTo>
                    <a:pt x="541" y="115"/>
                  </a:lnTo>
                  <a:lnTo>
                    <a:pt x="544" y="98"/>
                  </a:lnTo>
                  <a:lnTo>
                    <a:pt x="547" y="75"/>
                  </a:lnTo>
                  <a:lnTo>
                    <a:pt x="550" y="95"/>
                  </a:lnTo>
                  <a:lnTo>
                    <a:pt x="552" y="92"/>
                  </a:lnTo>
                  <a:lnTo>
                    <a:pt x="555" y="101"/>
                  </a:lnTo>
                  <a:lnTo>
                    <a:pt x="558" y="98"/>
                  </a:lnTo>
                  <a:lnTo>
                    <a:pt x="561" y="127"/>
                  </a:lnTo>
                  <a:lnTo>
                    <a:pt x="564" y="115"/>
                  </a:lnTo>
                  <a:lnTo>
                    <a:pt x="567" y="72"/>
                  </a:lnTo>
                  <a:lnTo>
                    <a:pt x="570" y="104"/>
                  </a:lnTo>
                  <a:lnTo>
                    <a:pt x="573" y="130"/>
                  </a:lnTo>
                  <a:lnTo>
                    <a:pt x="576" y="75"/>
                  </a:lnTo>
                  <a:lnTo>
                    <a:pt x="578" y="57"/>
                  </a:lnTo>
                  <a:lnTo>
                    <a:pt x="581" y="60"/>
                  </a:lnTo>
                  <a:lnTo>
                    <a:pt x="584" y="115"/>
                  </a:lnTo>
                  <a:lnTo>
                    <a:pt x="587" y="69"/>
                  </a:lnTo>
                  <a:lnTo>
                    <a:pt x="590" y="98"/>
                  </a:lnTo>
                  <a:lnTo>
                    <a:pt x="593" y="127"/>
                  </a:lnTo>
                  <a:lnTo>
                    <a:pt x="596" y="130"/>
                  </a:lnTo>
                  <a:lnTo>
                    <a:pt x="599" y="107"/>
                  </a:lnTo>
                  <a:lnTo>
                    <a:pt x="601" y="86"/>
                  </a:lnTo>
                  <a:lnTo>
                    <a:pt x="604" y="89"/>
                  </a:lnTo>
                  <a:lnTo>
                    <a:pt x="607" y="101"/>
                  </a:lnTo>
                  <a:lnTo>
                    <a:pt x="613" y="57"/>
                  </a:lnTo>
                  <a:lnTo>
                    <a:pt x="616" y="92"/>
                  </a:lnTo>
                  <a:lnTo>
                    <a:pt x="619" y="92"/>
                  </a:lnTo>
                  <a:lnTo>
                    <a:pt x="622" y="112"/>
                  </a:lnTo>
                  <a:lnTo>
                    <a:pt x="624" y="95"/>
                  </a:lnTo>
                  <a:lnTo>
                    <a:pt x="627" y="141"/>
                  </a:lnTo>
                  <a:lnTo>
                    <a:pt x="630" y="104"/>
                  </a:lnTo>
                  <a:lnTo>
                    <a:pt x="633" y="127"/>
                  </a:lnTo>
                  <a:lnTo>
                    <a:pt x="636" y="115"/>
                  </a:lnTo>
                  <a:lnTo>
                    <a:pt x="639" y="130"/>
                  </a:lnTo>
                  <a:lnTo>
                    <a:pt x="642" y="141"/>
                  </a:lnTo>
                  <a:lnTo>
                    <a:pt x="645" y="165"/>
                  </a:lnTo>
                  <a:lnTo>
                    <a:pt x="648" y="153"/>
                  </a:lnTo>
                  <a:lnTo>
                    <a:pt x="650" y="118"/>
                  </a:lnTo>
                  <a:lnTo>
                    <a:pt x="653" y="95"/>
                  </a:lnTo>
                  <a:lnTo>
                    <a:pt x="656" y="60"/>
                  </a:lnTo>
                  <a:lnTo>
                    <a:pt x="659" y="63"/>
                  </a:lnTo>
                  <a:lnTo>
                    <a:pt x="662" y="130"/>
                  </a:lnTo>
                  <a:lnTo>
                    <a:pt x="665" y="139"/>
                  </a:lnTo>
                  <a:lnTo>
                    <a:pt x="668" y="121"/>
                  </a:lnTo>
                  <a:lnTo>
                    <a:pt x="671" y="167"/>
                  </a:lnTo>
                  <a:lnTo>
                    <a:pt x="673" y="136"/>
                  </a:lnTo>
                  <a:lnTo>
                    <a:pt x="676" y="130"/>
                  </a:lnTo>
                  <a:lnTo>
                    <a:pt x="679" y="104"/>
                  </a:lnTo>
                  <a:lnTo>
                    <a:pt x="682" y="84"/>
                  </a:lnTo>
                  <a:lnTo>
                    <a:pt x="685" y="66"/>
                  </a:lnTo>
                  <a:lnTo>
                    <a:pt x="688" y="86"/>
                  </a:lnTo>
                  <a:lnTo>
                    <a:pt x="691" y="95"/>
                  </a:lnTo>
                  <a:lnTo>
                    <a:pt x="694" y="60"/>
                  </a:lnTo>
                  <a:lnTo>
                    <a:pt x="696" y="31"/>
                  </a:lnTo>
                  <a:lnTo>
                    <a:pt x="699" y="72"/>
                  </a:lnTo>
                  <a:lnTo>
                    <a:pt x="705" y="75"/>
                  </a:lnTo>
                  <a:lnTo>
                    <a:pt x="708" y="104"/>
                  </a:lnTo>
                  <a:lnTo>
                    <a:pt x="711" y="95"/>
                  </a:lnTo>
                  <a:lnTo>
                    <a:pt x="714" y="72"/>
                  </a:lnTo>
                  <a:lnTo>
                    <a:pt x="717" y="92"/>
                  </a:lnTo>
                  <a:lnTo>
                    <a:pt x="720" y="84"/>
                  </a:lnTo>
                  <a:lnTo>
                    <a:pt x="722" y="81"/>
                  </a:lnTo>
                  <a:lnTo>
                    <a:pt x="725" y="92"/>
                  </a:lnTo>
                  <a:lnTo>
                    <a:pt x="728" y="98"/>
                  </a:lnTo>
                  <a:lnTo>
                    <a:pt x="731" y="43"/>
                  </a:lnTo>
                  <a:lnTo>
                    <a:pt x="734" y="86"/>
                  </a:lnTo>
                  <a:lnTo>
                    <a:pt x="737" y="95"/>
                  </a:lnTo>
                  <a:lnTo>
                    <a:pt x="740" y="121"/>
                  </a:lnTo>
                  <a:lnTo>
                    <a:pt x="743" y="101"/>
                  </a:lnTo>
                  <a:lnTo>
                    <a:pt x="745" y="78"/>
                  </a:lnTo>
                  <a:lnTo>
                    <a:pt x="748" y="86"/>
                  </a:lnTo>
                  <a:lnTo>
                    <a:pt x="751" y="69"/>
                  </a:lnTo>
                  <a:lnTo>
                    <a:pt x="754" y="86"/>
                  </a:lnTo>
                  <a:lnTo>
                    <a:pt x="757" y="49"/>
                  </a:lnTo>
                  <a:lnTo>
                    <a:pt x="760" y="60"/>
                  </a:lnTo>
                  <a:lnTo>
                    <a:pt x="763" y="49"/>
                  </a:lnTo>
                  <a:lnTo>
                    <a:pt x="766" y="8"/>
                  </a:lnTo>
                  <a:lnTo>
                    <a:pt x="768" y="28"/>
                  </a:lnTo>
                  <a:lnTo>
                    <a:pt x="771" y="20"/>
                  </a:lnTo>
                  <a:lnTo>
                    <a:pt x="774" y="43"/>
                  </a:lnTo>
                  <a:lnTo>
                    <a:pt x="777" y="69"/>
                  </a:lnTo>
                  <a:lnTo>
                    <a:pt x="780" y="95"/>
                  </a:lnTo>
                  <a:lnTo>
                    <a:pt x="783" y="95"/>
                  </a:lnTo>
                  <a:lnTo>
                    <a:pt x="786" y="57"/>
                  </a:lnTo>
                  <a:lnTo>
                    <a:pt x="789" y="46"/>
                  </a:lnTo>
                  <a:lnTo>
                    <a:pt x="792" y="86"/>
                  </a:lnTo>
                  <a:lnTo>
                    <a:pt x="794" y="86"/>
                  </a:lnTo>
                  <a:lnTo>
                    <a:pt x="800" y="112"/>
                  </a:lnTo>
                  <a:lnTo>
                    <a:pt x="803" y="86"/>
                  </a:lnTo>
                  <a:lnTo>
                    <a:pt x="806" y="57"/>
                  </a:lnTo>
                  <a:lnTo>
                    <a:pt x="809" y="86"/>
                  </a:lnTo>
                  <a:lnTo>
                    <a:pt x="812" y="150"/>
                  </a:lnTo>
                  <a:lnTo>
                    <a:pt x="815" y="98"/>
                  </a:lnTo>
                  <a:lnTo>
                    <a:pt x="817" y="8"/>
                  </a:lnTo>
                  <a:lnTo>
                    <a:pt x="820" y="28"/>
                  </a:lnTo>
                  <a:lnTo>
                    <a:pt x="823" y="46"/>
                  </a:lnTo>
                  <a:lnTo>
                    <a:pt x="826" y="55"/>
                  </a:lnTo>
                  <a:lnTo>
                    <a:pt x="829" y="43"/>
                  </a:lnTo>
                  <a:lnTo>
                    <a:pt x="832" y="11"/>
                  </a:lnTo>
                  <a:lnTo>
                    <a:pt x="835" y="8"/>
                  </a:lnTo>
                  <a:lnTo>
                    <a:pt x="838" y="49"/>
                  </a:lnTo>
                  <a:lnTo>
                    <a:pt x="840" y="63"/>
                  </a:lnTo>
                  <a:lnTo>
                    <a:pt x="843" y="69"/>
                  </a:lnTo>
                  <a:lnTo>
                    <a:pt x="846" y="98"/>
                  </a:lnTo>
                  <a:lnTo>
                    <a:pt x="849" y="66"/>
                  </a:lnTo>
                  <a:lnTo>
                    <a:pt x="852" y="75"/>
                  </a:lnTo>
                  <a:lnTo>
                    <a:pt x="855" y="43"/>
                  </a:lnTo>
                  <a:lnTo>
                    <a:pt x="858" y="69"/>
                  </a:lnTo>
                  <a:lnTo>
                    <a:pt x="861" y="37"/>
                  </a:lnTo>
                  <a:lnTo>
                    <a:pt x="864" y="107"/>
                  </a:lnTo>
                  <a:lnTo>
                    <a:pt x="866" y="55"/>
                  </a:lnTo>
                  <a:lnTo>
                    <a:pt x="869" y="107"/>
                  </a:lnTo>
                  <a:lnTo>
                    <a:pt x="872" y="121"/>
                  </a:lnTo>
                  <a:lnTo>
                    <a:pt x="875" y="101"/>
                  </a:lnTo>
                  <a:lnTo>
                    <a:pt x="878" y="127"/>
                  </a:lnTo>
                  <a:lnTo>
                    <a:pt x="881" y="95"/>
                  </a:lnTo>
                  <a:lnTo>
                    <a:pt x="884" y="78"/>
                  </a:lnTo>
                  <a:lnTo>
                    <a:pt x="887" y="46"/>
                  </a:lnTo>
                  <a:lnTo>
                    <a:pt x="892" y="72"/>
                  </a:lnTo>
                  <a:lnTo>
                    <a:pt x="895" y="69"/>
                  </a:lnTo>
                  <a:lnTo>
                    <a:pt x="898" y="72"/>
                  </a:lnTo>
                  <a:lnTo>
                    <a:pt x="901" y="63"/>
                  </a:lnTo>
                  <a:lnTo>
                    <a:pt x="904" y="60"/>
                  </a:lnTo>
                  <a:lnTo>
                    <a:pt x="907" y="98"/>
                  </a:lnTo>
                  <a:lnTo>
                    <a:pt x="910" y="55"/>
                  </a:lnTo>
                  <a:lnTo>
                    <a:pt x="912" y="84"/>
                  </a:lnTo>
                  <a:lnTo>
                    <a:pt x="915" y="110"/>
                  </a:lnTo>
                  <a:lnTo>
                    <a:pt x="918" y="124"/>
                  </a:lnTo>
                  <a:lnTo>
                    <a:pt x="921" y="81"/>
                  </a:lnTo>
                  <a:lnTo>
                    <a:pt x="924" y="89"/>
                  </a:lnTo>
                  <a:lnTo>
                    <a:pt x="927" y="26"/>
                  </a:lnTo>
                  <a:lnTo>
                    <a:pt x="930" y="63"/>
                  </a:lnTo>
                  <a:lnTo>
                    <a:pt x="933" y="81"/>
                  </a:lnTo>
                  <a:lnTo>
                    <a:pt x="936" y="78"/>
                  </a:lnTo>
                  <a:lnTo>
                    <a:pt x="938" y="112"/>
                  </a:lnTo>
                  <a:lnTo>
                    <a:pt x="941" y="107"/>
                  </a:lnTo>
                  <a:lnTo>
                    <a:pt x="944" y="136"/>
                  </a:lnTo>
                  <a:lnTo>
                    <a:pt x="947" y="86"/>
                  </a:lnTo>
                  <a:lnTo>
                    <a:pt x="950" y="78"/>
                  </a:lnTo>
                  <a:lnTo>
                    <a:pt x="953" y="110"/>
                  </a:lnTo>
                  <a:lnTo>
                    <a:pt x="956" y="95"/>
                  </a:lnTo>
                  <a:lnTo>
                    <a:pt x="959" y="98"/>
                  </a:lnTo>
                  <a:lnTo>
                    <a:pt x="961" y="57"/>
                  </a:lnTo>
                  <a:lnTo>
                    <a:pt x="964" y="37"/>
                  </a:lnTo>
                  <a:lnTo>
                    <a:pt x="967" y="46"/>
                  </a:lnTo>
                  <a:lnTo>
                    <a:pt x="970" y="52"/>
                  </a:lnTo>
                  <a:lnTo>
                    <a:pt x="973" y="49"/>
                  </a:lnTo>
                  <a:lnTo>
                    <a:pt x="976" y="84"/>
                  </a:lnTo>
                  <a:lnTo>
                    <a:pt x="979" y="75"/>
                  </a:lnTo>
                  <a:lnTo>
                    <a:pt x="982" y="86"/>
                  </a:lnTo>
                  <a:lnTo>
                    <a:pt x="987" y="63"/>
                  </a:lnTo>
                  <a:lnTo>
                    <a:pt x="990" y="78"/>
                  </a:lnTo>
                  <a:lnTo>
                    <a:pt x="993" y="34"/>
                  </a:lnTo>
                  <a:lnTo>
                    <a:pt x="996" y="52"/>
                  </a:lnTo>
                  <a:lnTo>
                    <a:pt x="999" y="34"/>
                  </a:lnTo>
                  <a:lnTo>
                    <a:pt x="1002" y="55"/>
                  </a:lnTo>
                  <a:lnTo>
                    <a:pt x="1005" y="104"/>
                  </a:lnTo>
                  <a:lnTo>
                    <a:pt x="1008" y="84"/>
                  </a:lnTo>
                  <a:lnTo>
                    <a:pt x="1010" y="86"/>
                  </a:lnTo>
                  <a:lnTo>
                    <a:pt x="1013" y="115"/>
                  </a:lnTo>
                  <a:lnTo>
                    <a:pt x="1016" y="89"/>
                  </a:lnTo>
                  <a:lnTo>
                    <a:pt x="1019" y="75"/>
                  </a:lnTo>
                  <a:lnTo>
                    <a:pt x="1022" y="81"/>
                  </a:lnTo>
                  <a:lnTo>
                    <a:pt x="1025" y="43"/>
                  </a:lnTo>
                  <a:lnTo>
                    <a:pt x="1028" y="78"/>
                  </a:lnTo>
                  <a:lnTo>
                    <a:pt x="1031" y="95"/>
                  </a:lnTo>
                  <a:lnTo>
                    <a:pt x="1033" y="81"/>
                  </a:lnTo>
                  <a:lnTo>
                    <a:pt x="1036" y="66"/>
                  </a:lnTo>
                  <a:lnTo>
                    <a:pt x="1039" y="81"/>
                  </a:lnTo>
                  <a:lnTo>
                    <a:pt x="1042" y="84"/>
                  </a:lnTo>
                  <a:lnTo>
                    <a:pt x="1045" y="104"/>
                  </a:lnTo>
                  <a:lnTo>
                    <a:pt x="1048" y="40"/>
                  </a:lnTo>
                  <a:lnTo>
                    <a:pt x="1051" y="11"/>
                  </a:lnTo>
                  <a:lnTo>
                    <a:pt x="1054" y="78"/>
                  </a:lnTo>
                  <a:lnTo>
                    <a:pt x="1056" y="28"/>
                  </a:lnTo>
                  <a:lnTo>
                    <a:pt x="1059" y="72"/>
                  </a:lnTo>
                  <a:lnTo>
                    <a:pt x="1062" y="78"/>
                  </a:lnTo>
                  <a:lnTo>
                    <a:pt x="1065" y="63"/>
                  </a:lnTo>
                  <a:lnTo>
                    <a:pt x="1068" y="75"/>
                  </a:lnTo>
                  <a:lnTo>
                    <a:pt x="1071" y="43"/>
                  </a:lnTo>
                  <a:lnTo>
                    <a:pt x="1074" y="31"/>
                  </a:lnTo>
                  <a:lnTo>
                    <a:pt x="1077" y="92"/>
                  </a:lnTo>
                  <a:lnTo>
                    <a:pt x="1082" y="107"/>
                  </a:lnTo>
                  <a:lnTo>
                    <a:pt x="1085" y="110"/>
                  </a:lnTo>
                  <a:lnTo>
                    <a:pt x="1088" y="81"/>
                  </a:lnTo>
                  <a:lnTo>
                    <a:pt x="1091" y="86"/>
                  </a:lnTo>
                  <a:lnTo>
                    <a:pt x="1094" y="60"/>
                  </a:lnTo>
                  <a:lnTo>
                    <a:pt x="1097" y="60"/>
                  </a:lnTo>
                  <a:lnTo>
                    <a:pt x="1100" y="89"/>
                  </a:lnTo>
                  <a:lnTo>
                    <a:pt x="1103" y="78"/>
                  </a:lnTo>
                  <a:lnTo>
                    <a:pt x="1105" y="92"/>
                  </a:lnTo>
                  <a:lnTo>
                    <a:pt x="1108" y="95"/>
                  </a:lnTo>
                  <a:lnTo>
                    <a:pt x="1111" y="49"/>
                  </a:lnTo>
                  <a:lnTo>
                    <a:pt x="1114" y="98"/>
                  </a:lnTo>
                  <a:lnTo>
                    <a:pt x="1117" y="130"/>
                  </a:lnTo>
                  <a:lnTo>
                    <a:pt x="1120" y="86"/>
                  </a:lnTo>
                  <a:lnTo>
                    <a:pt x="1123" y="112"/>
                  </a:lnTo>
                  <a:lnTo>
                    <a:pt x="1126" y="95"/>
                  </a:lnTo>
                  <a:lnTo>
                    <a:pt x="1128" y="78"/>
                  </a:lnTo>
                  <a:lnTo>
                    <a:pt x="1131" y="81"/>
                  </a:lnTo>
                  <a:lnTo>
                    <a:pt x="1134" y="89"/>
                  </a:lnTo>
                  <a:lnTo>
                    <a:pt x="1137" y="84"/>
                  </a:lnTo>
                  <a:lnTo>
                    <a:pt x="1140" y="49"/>
                  </a:lnTo>
                  <a:lnTo>
                    <a:pt x="1143" y="75"/>
                  </a:lnTo>
                  <a:lnTo>
                    <a:pt x="1146" y="57"/>
                  </a:lnTo>
                  <a:lnTo>
                    <a:pt x="1149" y="81"/>
                  </a:lnTo>
                  <a:lnTo>
                    <a:pt x="1152" y="63"/>
                  </a:lnTo>
                  <a:lnTo>
                    <a:pt x="1154" y="84"/>
                  </a:lnTo>
                  <a:lnTo>
                    <a:pt x="1157" y="49"/>
                  </a:lnTo>
                  <a:lnTo>
                    <a:pt x="1160" y="52"/>
                  </a:lnTo>
                  <a:lnTo>
                    <a:pt x="1163" y="23"/>
                  </a:lnTo>
                  <a:lnTo>
                    <a:pt x="1166" y="37"/>
                  </a:lnTo>
                  <a:lnTo>
                    <a:pt x="1169" y="31"/>
                  </a:lnTo>
                  <a:lnTo>
                    <a:pt x="1175" y="20"/>
                  </a:lnTo>
                  <a:lnTo>
                    <a:pt x="1177" y="31"/>
                  </a:lnTo>
                  <a:lnTo>
                    <a:pt x="1180" y="57"/>
                  </a:lnTo>
                  <a:lnTo>
                    <a:pt x="1183" y="63"/>
                  </a:lnTo>
                  <a:lnTo>
                    <a:pt x="1186" y="86"/>
                  </a:lnTo>
                  <a:lnTo>
                    <a:pt x="1189" y="124"/>
                  </a:lnTo>
                  <a:lnTo>
                    <a:pt x="1192" y="89"/>
                  </a:lnTo>
                  <a:lnTo>
                    <a:pt x="1195" y="60"/>
                  </a:lnTo>
                  <a:lnTo>
                    <a:pt x="1198" y="55"/>
                  </a:lnTo>
                  <a:lnTo>
                    <a:pt x="1200" y="63"/>
                  </a:lnTo>
                  <a:lnTo>
                    <a:pt x="1203" y="69"/>
                  </a:lnTo>
                  <a:lnTo>
                    <a:pt x="1206" y="37"/>
                  </a:lnTo>
                  <a:lnTo>
                    <a:pt x="1209" y="37"/>
                  </a:lnTo>
                  <a:lnTo>
                    <a:pt x="1212" y="8"/>
                  </a:lnTo>
                  <a:lnTo>
                    <a:pt x="1215" y="11"/>
                  </a:lnTo>
                  <a:lnTo>
                    <a:pt x="1218" y="0"/>
                  </a:lnTo>
                  <a:lnTo>
                    <a:pt x="1221" y="60"/>
                  </a:lnTo>
                  <a:lnTo>
                    <a:pt x="1224" y="66"/>
                  </a:lnTo>
                  <a:lnTo>
                    <a:pt x="1226" y="37"/>
                  </a:lnTo>
                  <a:lnTo>
                    <a:pt x="1229" y="5"/>
                  </a:lnTo>
                  <a:lnTo>
                    <a:pt x="1232" y="72"/>
                  </a:lnTo>
                  <a:lnTo>
                    <a:pt x="1235" y="63"/>
                  </a:lnTo>
                  <a:lnTo>
                    <a:pt x="1238" y="14"/>
                  </a:lnTo>
                  <a:lnTo>
                    <a:pt x="1241" y="34"/>
                  </a:lnTo>
                  <a:lnTo>
                    <a:pt x="1244" y="63"/>
                  </a:lnTo>
                  <a:lnTo>
                    <a:pt x="1247" y="98"/>
                  </a:lnTo>
                  <a:lnTo>
                    <a:pt x="1249" y="84"/>
                  </a:lnTo>
                  <a:lnTo>
                    <a:pt x="1252" y="66"/>
                  </a:lnTo>
                  <a:lnTo>
                    <a:pt x="1255" y="60"/>
                  </a:lnTo>
                  <a:lnTo>
                    <a:pt x="1258" y="69"/>
                  </a:lnTo>
                  <a:lnTo>
                    <a:pt x="1261" y="66"/>
                  </a:lnTo>
                  <a:lnTo>
                    <a:pt x="1264" y="49"/>
                  </a:lnTo>
                  <a:lnTo>
                    <a:pt x="1270" y="31"/>
                  </a:lnTo>
                  <a:lnTo>
                    <a:pt x="1272" y="84"/>
                  </a:lnTo>
                  <a:lnTo>
                    <a:pt x="1275" y="57"/>
                  </a:lnTo>
                  <a:lnTo>
                    <a:pt x="1278" y="75"/>
                  </a:lnTo>
                  <a:lnTo>
                    <a:pt x="1281" y="55"/>
                  </a:lnTo>
                  <a:lnTo>
                    <a:pt x="1284" y="75"/>
                  </a:lnTo>
                  <a:lnTo>
                    <a:pt x="1287" y="40"/>
                  </a:lnTo>
                  <a:lnTo>
                    <a:pt x="1290" y="31"/>
                  </a:lnTo>
                  <a:lnTo>
                    <a:pt x="1293" y="69"/>
                  </a:lnTo>
                  <a:lnTo>
                    <a:pt x="1296" y="84"/>
                  </a:lnTo>
                  <a:lnTo>
                    <a:pt x="1298" y="37"/>
                  </a:lnTo>
                  <a:lnTo>
                    <a:pt x="1301" y="31"/>
                  </a:lnTo>
                  <a:lnTo>
                    <a:pt x="1304" y="98"/>
                  </a:lnTo>
                  <a:lnTo>
                    <a:pt x="1307" y="75"/>
                  </a:lnTo>
                  <a:lnTo>
                    <a:pt x="1310" y="63"/>
                  </a:lnTo>
                  <a:lnTo>
                    <a:pt x="1313" y="89"/>
                  </a:lnTo>
                  <a:lnTo>
                    <a:pt x="1316" y="112"/>
                  </a:lnTo>
                  <a:lnTo>
                    <a:pt x="1319" y="86"/>
                  </a:lnTo>
                  <a:lnTo>
                    <a:pt x="1321" y="107"/>
                  </a:lnTo>
                  <a:lnTo>
                    <a:pt x="1324" y="72"/>
                  </a:lnTo>
                  <a:lnTo>
                    <a:pt x="1327" y="72"/>
                  </a:lnTo>
                  <a:lnTo>
                    <a:pt x="1330" y="112"/>
                  </a:lnTo>
                  <a:lnTo>
                    <a:pt x="1333" y="72"/>
                  </a:lnTo>
                  <a:lnTo>
                    <a:pt x="1336" y="92"/>
                  </a:lnTo>
                  <a:lnTo>
                    <a:pt x="1339" y="92"/>
                  </a:lnTo>
                  <a:lnTo>
                    <a:pt x="1342" y="37"/>
                  </a:lnTo>
                  <a:lnTo>
                    <a:pt x="1344" y="60"/>
                  </a:lnTo>
                  <a:lnTo>
                    <a:pt x="1347" y="69"/>
                  </a:lnTo>
                  <a:lnTo>
                    <a:pt x="1350" y="46"/>
                  </a:lnTo>
                  <a:lnTo>
                    <a:pt x="1353" y="26"/>
                  </a:lnTo>
                  <a:lnTo>
                    <a:pt x="1356" y="60"/>
                  </a:lnTo>
                  <a:lnTo>
                    <a:pt x="1362" y="81"/>
                  </a:lnTo>
                  <a:lnTo>
                    <a:pt x="1365" y="95"/>
                  </a:lnTo>
                  <a:lnTo>
                    <a:pt x="1368" y="69"/>
                  </a:lnTo>
                  <a:lnTo>
                    <a:pt x="1370" y="75"/>
                  </a:lnTo>
                  <a:lnTo>
                    <a:pt x="1373" y="60"/>
                  </a:lnTo>
                  <a:lnTo>
                    <a:pt x="1376" y="37"/>
                  </a:lnTo>
                  <a:lnTo>
                    <a:pt x="1379" y="28"/>
                  </a:lnTo>
                  <a:lnTo>
                    <a:pt x="1382" y="66"/>
                  </a:lnTo>
                  <a:lnTo>
                    <a:pt x="1385" y="89"/>
                  </a:lnTo>
                  <a:lnTo>
                    <a:pt x="1388" y="60"/>
                  </a:lnTo>
                  <a:lnTo>
                    <a:pt x="1391" y="52"/>
                  </a:lnTo>
                  <a:lnTo>
                    <a:pt x="1393" y="37"/>
                  </a:lnTo>
                  <a:lnTo>
                    <a:pt x="1396" y="40"/>
                  </a:lnTo>
                  <a:lnTo>
                    <a:pt x="1399" y="86"/>
                  </a:lnTo>
                  <a:lnTo>
                    <a:pt x="1402" y="95"/>
                  </a:lnTo>
                  <a:lnTo>
                    <a:pt x="1405" y="92"/>
                  </a:lnTo>
                  <a:lnTo>
                    <a:pt x="1408" y="81"/>
                  </a:lnTo>
                  <a:lnTo>
                    <a:pt x="1411" y="66"/>
                  </a:lnTo>
                  <a:lnTo>
                    <a:pt x="1414" y="63"/>
                  </a:lnTo>
                  <a:lnTo>
                    <a:pt x="1416" y="72"/>
                  </a:lnTo>
                  <a:lnTo>
                    <a:pt x="1419" y="57"/>
                  </a:lnTo>
                  <a:lnTo>
                    <a:pt x="1422" y="55"/>
                  </a:lnTo>
                  <a:lnTo>
                    <a:pt x="1425" y="60"/>
                  </a:lnTo>
                  <a:lnTo>
                    <a:pt x="1428" y="69"/>
                  </a:lnTo>
                  <a:lnTo>
                    <a:pt x="1431" y="95"/>
                  </a:lnTo>
                  <a:lnTo>
                    <a:pt x="1434" y="52"/>
                  </a:lnTo>
                  <a:lnTo>
                    <a:pt x="1437" y="23"/>
                  </a:lnTo>
                  <a:lnTo>
                    <a:pt x="1440" y="28"/>
                  </a:lnTo>
                  <a:lnTo>
                    <a:pt x="1442" y="63"/>
                  </a:lnTo>
                  <a:lnTo>
                    <a:pt x="1445" y="49"/>
                  </a:lnTo>
                  <a:lnTo>
                    <a:pt x="1448" y="81"/>
                  </a:lnTo>
                  <a:lnTo>
                    <a:pt x="1451" y="63"/>
                  </a:lnTo>
                  <a:lnTo>
                    <a:pt x="1457" y="52"/>
                  </a:lnTo>
                  <a:lnTo>
                    <a:pt x="1460" y="28"/>
                  </a:lnTo>
                  <a:lnTo>
                    <a:pt x="1463" y="14"/>
                  </a:lnTo>
                  <a:lnTo>
                    <a:pt x="1465" y="17"/>
                  </a:lnTo>
                  <a:lnTo>
                    <a:pt x="1468" y="63"/>
                  </a:lnTo>
                  <a:lnTo>
                    <a:pt x="1471" y="37"/>
                  </a:lnTo>
                  <a:lnTo>
                    <a:pt x="1474" y="72"/>
                  </a:lnTo>
                  <a:lnTo>
                    <a:pt x="1477" y="89"/>
                  </a:lnTo>
                  <a:lnTo>
                    <a:pt x="1480" y="2"/>
                  </a:lnTo>
                  <a:lnTo>
                    <a:pt x="1483" y="34"/>
                  </a:lnTo>
                  <a:lnTo>
                    <a:pt x="1486" y="55"/>
                  </a:lnTo>
                </a:path>
              </a:pathLst>
            </a:custGeom>
            <a:noFill/>
            <a:ln w="19050" cmpd="sng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37" name="Rectangle 361"/>
            <p:cNvSpPr>
              <a:spLocks noChangeArrowheads="1"/>
            </p:cNvSpPr>
            <p:nvPr/>
          </p:nvSpPr>
          <p:spPr bwMode="auto">
            <a:xfrm>
              <a:off x="3611" y="2486"/>
              <a:ext cx="86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S-LOOP plots deviation variables (IAE = 24.0376)</a:t>
              </a:r>
              <a:endParaRPr lang="en-US"/>
            </a:p>
          </p:txBody>
        </p:sp>
        <p:sp>
          <p:nvSpPr>
            <p:cNvPr id="76138" name="Rectangle 362"/>
            <p:cNvSpPr>
              <a:spLocks noChangeArrowheads="1"/>
            </p:cNvSpPr>
            <p:nvPr/>
          </p:nvSpPr>
          <p:spPr bwMode="auto">
            <a:xfrm>
              <a:off x="4048" y="3264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76139" name="Rectangle 363"/>
            <p:cNvSpPr>
              <a:spLocks noChangeArrowheads="1"/>
            </p:cNvSpPr>
            <p:nvPr/>
          </p:nvSpPr>
          <p:spPr bwMode="auto">
            <a:xfrm rot="16200000">
              <a:off x="2736" y="2887"/>
              <a:ext cx="33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Controlled Variable</a:t>
              </a:r>
              <a:endParaRPr lang="en-US"/>
            </a:p>
          </p:txBody>
        </p:sp>
        <p:sp>
          <p:nvSpPr>
            <p:cNvPr id="76140" name="Rectangle 364"/>
            <p:cNvSpPr>
              <a:spLocks noChangeArrowheads="1"/>
            </p:cNvSpPr>
            <p:nvPr/>
          </p:nvSpPr>
          <p:spPr bwMode="auto">
            <a:xfrm>
              <a:off x="3043" y="3418"/>
              <a:ext cx="2111" cy="61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41" name="Rectangle 365"/>
            <p:cNvSpPr>
              <a:spLocks noChangeArrowheads="1"/>
            </p:cNvSpPr>
            <p:nvPr/>
          </p:nvSpPr>
          <p:spPr bwMode="auto">
            <a:xfrm>
              <a:off x="3043" y="3418"/>
              <a:ext cx="2111" cy="610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42" name="Line 366"/>
            <p:cNvSpPr>
              <a:spLocks noChangeShapeType="1"/>
            </p:cNvSpPr>
            <p:nvPr/>
          </p:nvSpPr>
          <p:spPr bwMode="auto">
            <a:xfrm>
              <a:off x="3043" y="3418"/>
              <a:ext cx="21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43" name="Freeform 367"/>
            <p:cNvSpPr>
              <a:spLocks/>
            </p:cNvSpPr>
            <p:nvPr/>
          </p:nvSpPr>
          <p:spPr bwMode="auto">
            <a:xfrm>
              <a:off x="3043" y="3418"/>
              <a:ext cx="2111" cy="610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44" name="Line 368"/>
            <p:cNvSpPr>
              <a:spLocks noChangeShapeType="1"/>
            </p:cNvSpPr>
            <p:nvPr/>
          </p:nvSpPr>
          <p:spPr bwMode="auto">
            <a:xfrm flipV="1">
              <a:off x="3043" y="3418"/>
              <a:ext cx="1" cy="6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45" name="Line 369"/>
            <p:cNvSpPr>
              <a:spLocks noChangeShapeType="1"/>
            </p:cNvSpPr>
            <p:nvPr/>
          </p:nvSpPr>
          <p:spPr bwMode="auto">
            <a:xfrm>
              <a:off x="3043" y="4028"/>
              <a:ext cx="21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46" name="Line 370"/>
            <p:cNvSpPr>
              <a:spLocks noChangeShapeType="1"/>
            </p:cNvSpPr>
            <p:nvPr/>
          </p:nvSpPr>
          <p:spPr bwMode="auto">
            <a:xfrm flipV="1">
              <a:off x="3043" y="3418"/>
              <a:ext cx="1" cy="6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47" name="Line 371"/>
            <p:cNvSpPr>
              <a:spLocks noChangeShapeType="1"/>
            </p:cNvSpPr>
            <p:nvPr/>
          </p:nvSpPr>
          <p:spPr bwMode="auto">
            <a:xfrm flipV="1">
              <a:off x="3043" y="400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48" name="Line 372"/>
            <p:cNvSpPr>
              <a:spLocks noChangeShapeType="1"/>
            </p:cNvSpPr>
            <p:nvPr/>
          </p:nvSpPr>
          <p:spPr bwMode="auto">
            <a:xfrm>
              <a:off x="3043" y="3418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49" name="Rectangle 373"/>
            <p:cNvSpPr>
              <a:spLocks noChangeArrowheads="1"/>
            </p:cNvSpPr>
            <p:nvPr/>
          </p:nvSpPr>
          <p:spPr bwMode="auto">
            <a:xfrm>
              <a:off x="3032" y="4041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6150" name="Line 374"/>
            <p:cNvSpPr>
              <a:spLocks noChangeShapeType="1"/>
            </p:cNvSpPr>
            <p:nvPr/>
          </p:nvSpPr>
          <p:spPr bwMode="auto">
            <a:xfrm flipV="1">
              <a:off x="3393" y="400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51" name="Line 375"/>
            <p:cNvSpPr>
              <a:spLocks noChangeShapeType="1"/>
            </p:cNvSpPr>
            <p:nvPr/>
          </p:nvSpPr>
          <p:spPr bwMode="auto">
            <a:xfrm>
              <a:off x="3393" y="3418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52" name="Rectangle 376"/>
            <p:cNvSpPr>
              <a:spLocks noChangeArrowheads="1"/>
            </p:cNvSpPr>
            <p:nvPr/>
          </p:nvSpPr>
          <p:spPr bwMode="auto">
            <a:xfrm>
              <a:off x="3370" y="404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20</a:t>
              </a:r>
              <a:endParaRPr lang="en-US"/>
            </a:p>
          </p:txBody>
        </p:sp>
        <p:sp>
          <p:nvSpPr>
            <p:cNvPr id="76153" name="Line 377"/>
            <p:cNvSpPr>
              <a:spLocks noChangeShapeType="1"/>
            </p:cNvSpPr>
            <p:nvPr/>
          </p:nvSpPr>
          <p:spPr bwMode="auto">
            <a:xfrm flipV="1">
              <a:off x="3745" y="400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54" name="Line 378"/>
            <p:cNvSpPr>
              <a:spLocks noChangeShapeType="1"/>
            </p:cNvSpPr>
            <p:nvPr/>
          </p:nvSpPr>
          <p:spPr bwMode="auto">
            <a:xfrm>
              <a:off x="3745" y="3418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55" name="Rectangle 379"/>
            <p:cNvSpPr>
              <a:spLocks noChangeArrowheads="1"/>
            </p:cNvSpPr>
            <p:nvPr/>
          </p:nvSpPr>
          <p:spPr bwMode="auto">
            <a:xfrm>
              <a:off x="3721" y="404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40</a:t>
              </a:r>
              <a:endParaRPr lang="en-US"/>
            </a:p>
          </p:txBody>
        </p:sp>
        <p:sp>
          <p:nvSpPr>
            <p:cNvPr id="76156" name="Line 380"/>
            <p:cNvSpPr>
              <a:spLocks noChangeShapeType="1"/>
            </p:cNvSpPr>
            <p:nvPr/>
          </p:nvSpPr>
          <p:spPr bwMode="auto">
            <a:xfrm flipV="1">
              <a:off x="4099" y="4004"/>
              <a:ext cx="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57" name="Line 381"/>
            <p:cNvSpPr>
              <a:spLocks noChangeShapeType="1"/>
            </p:cNvSpPr>
            <p:nvPr/>
          </p:nvSpPr>
          <p:spPr bwMode="auto">
            <a:xfrm>
              <a:off x="4099" y="3418"/>
              <a:ext cx="2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58" name="Rectangle 382"/>
            <p:cNvSpPr>
              <a:spLocks noChangeArrowheads="1"/>
            </p:cNvSpPr>
            <p:nvPr/>
          </p:nvSpPr>
          <p:spPr bwMode="auto">
            <a:xfrm>
              <a:off x="4076" y="404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60</a:t>
              </a:r>
              <a:endParaRPr lang="en-US"/>
            </a:p>
          </p:txBody>
        </p:sp>
        <p:sp>
          <p:nvSpPr>
            <p:cNvPr id="76159" name="Line 383"/>
            <p:cNvSpPr>
              <a:spLocks noChangeShapeType="1"/>
            </p:cNvSpPr>
            <p:nvPr/>
          </p:nvSpPr>
          <p:spPr bwMode="auto">
            <a:xfrm flipV="1">
              <a:off x="4451" y="4004"/>
              <a:ext cx="2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60" name="Line 384"/>
            <p:cNvSpPr>
              <a:spLocks noChangeShapeType="1"/>
            </p:cNvSpPr>
            <p:nvPr/>
          </p:nvSpPr>
          <p:spPr bwMode="auto">
            <a:xfrm>
              <a:off x="4451" y="3418"/>
              <a:ext cx="2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61" name="Rectangle 385"/>
            <p:cNvSpPr>
              <a:spLocks noChangeArrowheads="1"/>
            </p:cNvSpPr>
            <p:nvPr/>
          </p:nvSpPr>
          <p:spPr bwMode="auto">
            <a:xfrm>
              <a:off x="4428" y="4041"/>
              <a:ext cx="4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80</a:t>
              </a:r>
              <a:endParaRPr lang="en-US"/>
            </a:p>
          </p:txBody>
        </p:sp>
        <p:sp>
          <p:nvSpPr>
            <p:cNvPr id="76162" name="Line 386"/>
            <p:cNvSpPr>
              <a:spLocks noChangeShapeType="1"/>
            </p:cNvSpPr>
            <p:nvPr/>
          </p:nvSpPr>
          <p:spPr bwMode="auto">
            <a:xfrm flipV="1">
              <a:off x="4803" y="400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63" name="Line 387"/>
            <p:cNvSpPr>
              <a:spLocks noChangeShapeType="1"/>
            </p:cNvSpPr>
            <p:nvPr/>
          </p:nvSpPr>
          <p:spPr bwMode="auto">
            <a:xfrm>
              <a:off x="4803" y="3418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64" name="Rectangle 388"/>
            <p:cNvSpPr>
              <a:spLocks noChangeArrowheads="1"/>
            </p:cNvSpPr>
            <p:nvPr/>
          </p:nvSpPr>
          <p:spPr bwMode="auto">
            <a:xfrm>
              <a:off x="4769" y="4041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00</a:t>
              </a:r>
              <a:endParaRPr lang="en-US"/>
            </a:p>
          </p:txBody>
        </p:sp>
        <p:sp>
          <p:nvSpPr>
            <p:cNvPr id="76165" name="Line 389"/>
            <p:cNvSpPr>
              <a:spLocks noChangeShapeType="1"/>
            </p:cNvSpPr>
            <p:nvPr/>
          </p:nvSpPr>
          <p:spPr bwMode="auto">
            <a:xfrm flipV="1">
              <a:off x="5154" y="4004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66" name="Line 390"/>
            <p:cNvSpPr>
              <a:spLocks noChangeShapeType="1"/>
            </p:cNvSpPr>
            <p:nvPr/>
          </p:nvSpPr>
          <p:spPr bwMode="auto">
            <a:xfrm>
              <a:off x="5154" y="3418"/>
              <a:ext cx="1" cy="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67" name="Rectangle 391"/>
            <p:cNvSpPr>
              <a:spLocks noChangeArrowheads="1"/>
            </p:cNvSpPr>
            <p:nvPr/>
          </p:nvSpPr>
          <p:spPr bwMode="auto">
            <a:xfrm>
              <a:off x="5120" y="4041"/>
              <a:ext cx="6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20</a:t>
              </a:r>
              <a:endParaRPr lang="en-US"/>
            </a:p>
          </p:txBody>
        </p:sp>
        <p:sp>
          <p:nvSpPr>
            <p:cNvPr id="76168" name="Line 392"/>
            <p:cNvSpPr>
              <a:spLocks noChangeShapeType="1"/>
            </p:cNvSpPr>
            <p:nvPr/>
          </p:nvSpPr>
          <p:spPr bwMode="auto">
            <a:xfrm>
              <a:off x="3043" y="402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69" name="Line 393"/>
            <p:cNvSpPr>
              <a:spLocks noChangeShapeType="1"/>
            </p:cNvSpPr>
            <p:nvPr/>
          </p:nvSpPr>
          <p:spPr bwMode="auto">
            <a:xfrm flipH="1">
              <a:off x="5134" y="402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70" name="Rectangle 394"/>
            <p:cNvSpPr>
              <a:spLocks noChangeArrowheads="1"/>
            </p:cNvSpPr>
            <p:nvPr/>
          </p:nvSpPr>
          <p:spPr bwMode="auto">
            <a:xfrm>
              <a:off x="2954" y="3997"/>
              <a:ext cx="6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-0.5</a:t>
              </a:r>
              <a:endParaRPr lang="en-US"/>
            </a:p>
          </p:txBody>
        </p:sp>
        <p:sp>
          <p:nvSpPr>
            <p:cNvPr id="76171" name="Line 395"/>
            <p:cNvSpPr>
              <a:spLocks noChangeShapeType="1"/>
            </p:cNvSpPr>
            <p:nvPr/>
          </p:nvSpPr>
          <p:spPr bwMode="auto">
            <a:xfrm>
              <a:off x="3043" y="387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72" name="Line 396"/>
            <p:cNvSpPr>
              <a:spLocks noChangeShapeType="1"/>
            </p:cNvSpPr>
            <p:nvPr/>
          </p:nvSpPr>
          <p:spPr bwMode="auto">
            <a:xfrm flipH="1">
              <a:off x="5134" y="387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73" name="Rectangle 397"/>
            <p:cNvSpPr>
              <a:spLocks noChangeArrowheads="1"/>
            </p:cNvSpPr>
            <p:nvPr/>
          </p:nvSpPr>
          <p:spPr bwMode="auto">
            <a:xfrm>
              <a:off x="3005" y="3844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</a:t>
              </a:r>
              <a:endParaRPr lang="en-US"/>
            </a:p>
          </p:txBody>
        </p:sp>
        <p:sp>
          <p:nvSpPr>
            <p:cNvPr id="76174" name="Line 398"/>
            <p:cNvSpPr>
              <a:spLocks noChangeShapeType="1"/>
            </p:cNvSpPr>
            <p:nvPr/>
          </p:nvSpPr>
          <p:spPr bwMode="auto">
            <a:xfrm>
              <a:off x="3043" y="372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75" name="Line 399"/>
            <p:cNvSpPr>
              <a:spLocks noChangeShapeType="1"/>
            </p:cNvSpPr>
            <p:nvPr/>
          </p:nvSpPr>
          <p:spPr bwMode="auto">
            <a:xfrm flipH="1">
              <a:off x="5134" y="3724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76" name="Rectangle 400"/>
            <p:cNvSpPr>
              <a:spLocks noChangeArrowheads="1"/>
            </p:cNvSpPr>
            <p:nvPr/>
          </p:nvSpPr>
          <p:spPr bwMode="auto">
            <a:xfrm>
              <a:off x="2967" y="3693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0.5</a:t>
              </a:r>
              <a:endParaRPr lang="en-US"/>
            </a:p>
          </p:txBody>
        </p:sp>
        <p:sp>
          <p:nvSpPr>
            <p:cNvPr id="76177" name="Line 401"/>
            <p:cNvSpPr>
              <a:spLocks noChangeShapeType="1"/>
            </p:cNvSpPr>
            <p:nvPr/>
          </p:nvSpPr>
          <p:spPr bwMode="auto">
            <a:xfrm>
              <a:off x="3043" y="3570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78" name="Line 402"/>
            <p:cNvSpPr>
              <a:spLocks noChangeShapeType="1"/>
            </p:cNvSpPr>
            <p:nvPr/>
          </p:nvSpPr>
          <p:spPr bwMode="auto">
            <a:xfrm flipH="1">
              <a:off x="5134" y="3570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79" name="Rectangle 403"/>
            <p:cNvSpPr>
              <a:spLocks noChangeArrowheads="1"/>
            </p:cNvSpPr>
            <p:nvPr/>
          </p:nvSpPr>
          <p:spPr bwMode="auto">
            <a:xfrm>
              <a:off x="3005" y="3540"/>
              <a:ext cx="2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</a:t>
              </a:r>
              <a:endParaRPr lang="en-US"/>
            </a:p>
          </p:txBody>
        </p:sp>
        <p:sp>
          <p:nvSpPr>
            <p:cNvPr id="76180" name="Line 404"/>
            <p:cNvSpPr>
              <a:spLocks noChangeShapeType="1"/>
            </p:cNvSpPr>
            <p:nvPr/>
          </p:nvSpPr>
          <p:spPr bwMode="auto">
            <a:xfrm>
              <a:off x="3043" y="341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1" name="Line 405"/>
            <p:cNvSpPr>
              <a:spLocks noChangeShapeType="1"/>
            </p:cNvSpPr>
            <p:nvPr/>
          </p:nvSpPr>
          <p:spPr bwMode="auto">
            <a:xfrm flipH="1">
              <a:off x="5134" y="3418"/>
              <a:ext cx="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2" name="Rectangle 406"/>
            <p:cNvSpPr>
              <a:spLocks noChangeArrowheads="1"/>
            </p:cNvSpPr>
            <p:nvPr/>
          </p:nvSpPr>
          <p:spPr bwMode="auto">
            <a:xfrm>
              <a:off x="2967" y="3387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1.5</a:t>
              </a:r>
              <a:endParaRPr lang="en-US"/>
            </a:p>
          </p:txBody>
        </p:sp>
        <p:sp>
          <p:nvSpPr>
            <p:cNvPr id="76183" name="Line 407"/>
            <p:cNvSpPr>
              <a:spLocks noChangeShapeType="1"/>
            </p:cNvSpPr>
            <p:nvPr/>
          </p:nvSpPr>
          <p:spPr bwMode="auto">
            <a:xfrm>
              <a:off x="3043" y="3418"/>
              <a:ext cx="211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4" name="Freeform 408"/>
            <p:cNvSpPr>
              <a:spLocks/>
            </p:cNvSpPr>
            <p:nvPr/>
          </p:nvSpPr>
          <p:spPr bwMode="auto">
            <a:xfrm>
              <a:off x="3043" y="3418"/>
              <a:ext cx="2111" cy="610"/>
            </a:xfrm>
            <a:custGeom>
              <a:avLst/>
              <a:gdLst>
                <a:gd name="T0" fmla="*/ 0 w 619"/>
                <a:gd name="T1" fmla="*/ 163 h 163"/>
                <a:gd name="T2" fmla="*/ 619 w 619"/>
                <a:gd name="T3" fmla="*/ 163 h 163"/>
                <a:gd name="T4" fmla="*/ 619 w 619"/>
                <a:gd name="T5" fmla="*/ 0 h 1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19" h="163">
                  <a:moveTo>
                    <a:pt x="0" y="163"/>
                  </a:moveTo>
                  <a:lnTo>
                    <a:pt x="619" y="163"/>
                  </a:lnTo>
                  <a:lnTo>
                    <a:pt x="619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5" name="Line 409"/>
            <p:cNvSpPr>
              <a:spLocks noChangeShapeType="1"/>
            </p:cNvSpPr>
            <p:nvPr/>
          </p:nvSpPr>
          <p:spPr bwMode="auto">
            <a:xfrm flipV="1">
              <a:off x="3043" y="3418"/>
              <a:ext cx="1" cy="61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6" name="Freeform 410"/>
            <p:cNvSpPr>
              <a:spLocks/>
            </p:cNvSpPr>
            <p:nvPr/>
          </p:nvSpPr>
          <p:spPr bwMode="auto">
            <a:xfrm>
              <a:off x="3043" y="3447"/>
              <a:ext cx="1760" cy="498"/>
            </a:xfrm>
            <a:custGeom>
              <a:avLst/>
              <a:gdLst>
                <a:gd name="T0" fmla="*/ 20 w 1486"/>
                <a:gd name="T1" fmla="*/ 350 h 385"/>
                <a:gd name="T2" fmla="*/ 43 w 1486"/>
                <a:gd name="T3" fmla="*/ 341 h 385"/>
                <a:gd name="T4" fmla="*/ 69 w 1486"/>
                <a:gd name="T5" fmla="*/ 304 h 385"/>
                <a:gd name="T6" fmla="*/ 92 w 1486"/>
                <a:gd name="T7" fmla="*/ 81 h 385"/>
                <a:gd name="T8" fmla="*/ 115 w 1486"/>
                <a:gd name="T9" fmla="*/ 55 h 385"/>
                <a:gd name="T10" fmla="*/ 138 w 1486"/>
                <a:gd name="T11" fmla="*/ 37 h 385"/>
                <a:gd name="T12" fmla="*/ 164 w 1486"/>
                <a:gd name="T13" fmla="*/ 81 h 385"/>
                <a:gd name="T14" fmla="*/ 187 w 1486"/>
                <a:gd name="T15" fmla="*/ 130 h 385"/>
                <a:gd name="T16" fmla="*/ 210 w 1486"/>
                <a:gd name="T17" fmla="*/ 188 h 385"/>
                <a:gd name="T18" fmla="*/ 236 w 1486"/>
                <a:gd name="T19" fmla="*/ 150 h 385"/>
                <a:gd name="T20" fmla="*/ 259 w 1486"/>
                <a:gd name="T21" fmla="*/ 231 h 385"/>
                <a:gd name="T22" fmla="*/ 282 w 1486"/>
                <a:gd name="T23" fmla="*/ 226 h 385"/>
                <a:gd name="T24" fmla="*/ 305 w 1486"/>
                <a:gd name="T25" fmla="*/ 174 h 385"/>
                <a:gd name="T26" fmla="*/ 331 w 1486"/>
                <a:gd name="T27" fmla="*/ 145 h 385"/>
                <a:gd name="T28" fmla="*/ 354 w 1486"/>
                <a:gd name="T29" fmla="*/ 174 h 385"/>
                <a:gd name="T30" fmla="*/ 377 w 1486"/>
                <a:gd name="T31" fmla="*/ 203 h 385"/>
                <a:gd name="T32" fmla="*/ 400 w 1486"/>
                <a:gd name="T33" fmla="*/ 171 h 385"/>
                <a:gd name="T34" fmla="*/ 426 w 1486"/>
                <a:gd name="T35" fmla="*/ 107 h 385"/>
                <a:gd name="T36" fmla="*/ 449 w 1486"/>
                <a:gd name="T37" fmla="*/ 153 h 385"/>
                <a:gd name="T38" fmla="*/ 472 w 1486"/>
                <a:gd name="T39" fmla="*/ 203 h 385"/>
                <a:gd name="T40" fmla="*/ 495 w 1486"/>
                <a:gd name="T41" fmla="*/ 153 h 385"/>
                <a:gd name="T42" fmla="*/ 521 w 1486"/>
                <a:gd name="T43" fmla="*/ 171 h 385"/>
                <a:gd name="T44" fmla="*/ 544 w 1486"/>
                <a:gd name="T45" fmla="*/ 145 h 385"/>
                <a:gd name="T46" fmla="*/ 567 w 1486"/>
                <a:gd name="T47" fmla="*/ 168 h 385"/>
                <a:gd name="T48" fmla="*/ 590 w 1486"/>
                <a:gd name="T49" fmla="*/ 139 h 385"/>
                <a:gd name="T50" fmla="*/ 616 w 1486"/>
                <a:gd name="T51" fmla="*/ 142 h 385"/>
                <a:gd name="T52" fmla="*/ 639 w 1486"/>
                <a:gd name="T53" fmla="*/ 98 h 385"/>
                <a:gd name="T54" fmla="*/ 662 w 1486"/>
                <a:gd name="T55" fmla="*/ 95 h 385"/>
                <a:gd name="T56" fmla="*/ 685 w 1486"/>
                <a:gd name="T57" fmla="*/ 153 h 385"/>
                <a:gd name="T58" fmla="*/ 711 w 1486"/>
                <a:gd name="T59" fmla="*/ 121 h 385"/>
                <a:gd name="T60" fmla="*/ 734 w 1486"/>
                <a:gd name="T61" fmla="*/ 130 h 385"/>
                <a:gd name="T62" fmla="*/ 757 w 1486"/>
                <a:gd name="T63" fmla="*/ 162 h 385"/>
                <a:gd name="T64" fmla="*/ 780 w 1486"/>
                <a:gd name="T65" fmla="*/ 116 h 385"/>
                <a:gd name="T66" fmla="*/ 806 w 1486"/>
                <a:gd name="T67" fmla="*/ 150 h 385"/>
                <a:gd name="T68" fmla="*/ 829 w 1486"/>
                <a:gd name="T69" fmla="*/ 165 h 385"/>
                <a:gd name="T70" fmla="*/ 852 w 1486"/>
                <a:gd name="T71" fmla="*/ 133 h 385"/>
                <a:gd name="T72" fmla="*/ 875 w 1486"/>
                <a:gd name="T73" fmla="*/ 104 h 385"/>
                <a:gd name="T74" fmla="*/ 901 w 1486"/>
                <a:gd name="T75" fmla="*/ 139 h 385"/>
                <a:gd name="T76" fmla="*/ 924 w 1486"/>
                <a:gd name="T77" fmla="*/ 110 h 385"/>
                <a:gd name="T78" fmla="*/ 947 w 1486"/>
                <a:gd name="T79" fmla="*/ 110 h 385"/>
                <a:gd name="T80" fmla="*/ 970 w 1486"/>
                <a:gd name="T81" fmla="*/ 142 h 385"/>
                <a:gd name="T82" fmla="*/ 996 w 1486"/>
                <a:gd name="T83" fmla="*/ 142 h 385"/>
                <a:gd name="T84" fmla="*/ 1019 w 1486"/>
                <a:gd name="T85" fmla="*/ 116 h 385"/>
                <a:gd name="T86" fmla="*/ 1042 w 1486"/>
                <a:gd name="T87" fmla="*/ 107 h 385"/>
                <a:gd name="T88" fmla="*/ 1065 w 1486"/>
                <a:gd name="T89" fmla="*/ 127 h 385"/>
                <a:gd name="T90" fmla="*/ 1091 w 1486"/>
                <a:gd name="T91" fmla="*/ 101 h 385"/>
                <a:gd name="T92" fmla="*/ 1114 w 1486"/>
                <a:gd name="T93" fmla="*/ 87 h 385"/>
                <a:gd name="T94" fmla="*/ 1137 w 1486"/>
                <a:gd name="T95" fmla="*/ 95 h 385"/>
                <a:gd name="T96" fmla="*/ 1160 w 1486"/>
                <a:gd name="T97" fmla="*/ 127 h 385"/>
                <a:gd name="T98" fmla="*/ 1186 w 1486"/>
                <a:gd name="T99" fmla="*/ 92 h 385"/>
                <a:gd name="T100" fmla="*/ 1209 w 1486"/>
                <a:gd name="T101" fmla="*/ 139 h 385"/>
                <a:gd name="T102" fmla="*/ 1232 w 1486"/>
                <a:gd name="T103" fmla="*/ 107 h 385"/>
                <a:gd name="T104" fmla="*/ 1255 w 1486"/>
                <a:gd name="T105" fmla="*/ 116 h 385"/>
                <a:gd name="T106" fmla="*/ 1281 w 1486"/>
                <a:gd name="T107" fmla="*/ 121 h 385"/>
                <a:gd name="T108" fmla="*/ 1304 w 1486"/>
                <a:gd name="T109" fmla="*/ 78 h 385"/>
                <a:gd name="T110" fmla="*/ 1327 w 1486"/>
                <a:gd name="T111" fmla="*/ 101 h 385"/>
                <a:gd name="T112" fmla="*/ 1350 w 1486"/>
                <a:gd name="T113" fmla="*/ 124 h 385"/>
                <a:gd name="T114" fmla="*/ 1376 w 1486"/>
                <a:gd name="T115" fmla="*/ 133 h 385"/>
                <a:gd name="T116" fmla="*/ 1399 w 1486"/>
                <a:gd name="T117" fmla="*/ 81 h 385"/>
                <a:gd name="T118" fmla="*/ 1422 w 1486"/>
                <a:gd name="T119" fmla="*/ 113 h 385"/>
                <a:gd name="T120" fmla="*/ 1445 w 1486"/>
                <a:gd name="T121" fmla="*/ 116 h 385"/>
                <a:gd name="T122" fmla="*/ 1471 w 1486"/>
                <a:gd name="T123" fmla="*/ 127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486" h="385">
                  <a:moveTo>
                    <a:pt x="0" y="330"/>
                  </a:moveTo>
                  <a:lnTo>
                    <a:pt x="2" y="359"/>
                  </a:lnTo>
                  <a:lnTo>
                    <a:pt x="5" y="359"/>
                  </a:lnTo>
                  <a:lnTo>
                    <a:pt x="8" y="347"/>
                  </a:lnTo>
                  <a:lnTo>
                    <a:pt x="11" y="347"/>
                  </a:lnTo>
                  <a:lnTo>
                    <a:pt x="14" y="324"/>
                  </a:lnTo>
                  <a:lnTo>
                    <a:pt x="17" y="368"/>
                  </a:lnTo>
                  <a:lnTo>
                    <a:pt x="20" y="350"/>
                  </a:lnTo>
                  <a:lnTo>
                    <a:pt x="23" y="385"/>
                  </a:lnTo>
                  <a:lnTo>
                    <a:pt x="25" y="365"/>
                  </a:lnTo>
                  <a:lnTo>
                    <a:pt x="28" y="370"/>
                  </a:lnTo>
                  <a:lnTo>
                    <a:pt x="31" y="315"/>
                  </a:lnTo>
                  <a:lnTo>
                    <a:pt x="34" y="307"/>
                  </a:lnTo>
                  <a:lnTo>
                    <a:pt x="37" y="350"/>
                  </a:lnTo>
                  <a:lnTo>
                    <a:pt x="40" y="327"/>
                  </a:lnTo>
                  <a:lnTo>
                    <a:pt x="43" y="341"/>
                  </a:lnTo>
                  <a:lnTo>
                    <a:pt x="48" y="330"/>
                  </a:lnTo>
                  <a:lnTo>
                    <a:pt x="51" y="327"/>
                  </a:lnTo>
                  <a:lnTo>
                    <a:pt x="54" y="298"/>
                  </a:lnTo>
                  <a:lnTo>
                    <a:pt x="57" y="284"/>
                  </a:lnTo>
                  <a:lnTo>
                    <a:pt x="60" y="333"/>
                  </a:lnTo>
                  <a:lnTo>
                    <a:pt x="63" y="330"/>
                  </a:lnTo>
                  <a:lnTo>
                    <a:pt x="66" y="313"/>
                  </a:lnTo>
                  <a:lnTo>
                    <a:pt x="69" y="304"/>
                  </a:lnTo>
                  <a:lnTo>
                    <a:pt x="72" y="339"/>
                  </a:lnTo>
                  <a:lnTo>
                    <a:pt x="74" y="333"/>
                  </a:lnTo>
                  <a:lnTo>
                    <a:pt x="77" y="107"/>
                  </a:lnTo>
                  <a:lnTo>
                    <a:pt x="80" y="107"/>
                  </a:lnTo>
                  <a:lnTo>
                    <a:pt x="83" y="113"/>
                  </a:lnTo>
                  <a:lnTo>
                    <a:pt x="86" y="107"/>
                  </a:lnTo>
                  <a:lnTo>
                    <a:pt x="89" y="64"/>
                  </a:lnTo>
                  <a:lnTo>
                    <a:pt x="92" y="81"/>
                  </a:lnTo>
                  <a:lnTo>
                    <a:pt x="95" y="104"/>
                  </a:lnTo>
                  <a:lnTo>
                    <a:pt x="97" y="107"/>
                  </a:lnTo>
                  <a:lnTo>
                    <a:pt x="100" y="32"/>
                  </a:lnTo>
                  <a:lnTo>
                    <a:pt x="103" y="43"/>
                  </a:lnTo>
                  <a:lnTo>
                    <a:pt x="106" y="43"/>
                  </a:lnTo>
                  <a:lnTo>
                    <a:pt x="109" y="61"/>
                  </a:lnTo>
                  <a:lnTo>
                    <a:pt x="112" y="49"/>
                  </a:lnTo>
                  <a:lnTo>
                    <a:pt x="115" y="55"/>
                  </a:lnTo>
                  <a:lnTo>
                    <a:pt x="118" y="95"/>
                  </a:lnTo>
                  <a:lnTo>
                    <a:pt x="120" y="95"/>
                  </a:lnTo>
                  <a:lnTo>
                    <a:pt x="123" y="81"/>
                  </a:lnTo>
                  <a:lnTo>
                    <a:pt x="126" y="46"/>
                  </a:lnTo>
                  <a:lnTo>
                    <a:pt x="129" y="49"/>
                  </a:lnTo>
                  <a:lnTo>
                    <a:pt x="132" y="55"/>
                  </a:lnTo>
                  <a:lnTo>
                    <a:pt x="135" y="40"/>
                  </a:lnTo>
                  <a:lnTo>
                    <a:pt x="138" y="37"/>
                  </a:lnTo>
                  <a:lnTo>
                    <a:pt x="144" y="52"/>
                  </a:lnTo>
                  <a:lnTo>
                    <a:pt x="146" y="87"/>
                  </a:lnTo>
                  <a:lnTo>
                    <a:pt x="149" y="9"/>
                  </a:lnTo>
                  <a:lnTo>
                    <a:pt x="152" y="0"/>
                  </a:lnTo>
                  <a:lnTo>
                    <a:pt x="155" y="55"/>
                  </a:lnTo>
                  <a:lnTo>
                    <a:pt x="158" y="75"/>
                  </a:lnTo>
                  <a:lnTo>
                    <a:pt x="161" y="66"/>
                  </a:lnTo>
                  <a:lnTo>
                    <a:pt x="164" y="81"/>
                  </a:lnTo>
                  <a:lnTo>
                    <a:pt x="167" y="61"/>
                  </a:lnTo>
                  <a:lnTo>
                    <a:pt x="169" y="52"/>
                  </a:lnTo>
                  <a:lnTo>
                    <a:pt x="172" y="81"/>
                  </a:lnTo>
                  <a:lnTo>
                    <a:pt x="175" y="127"/>
                  </a:lnTo>
                  <a:lnTo>
                    <a:pt x="178" y="136"/>
                  </a:lnTo>
                  <a:lnTo>
                    <a:pt x="181" y="116"/>
                  </a:lnTo>
                  <a:lnTo>
                    <a:pt x="184" y="142"/>
                  </a:lnTo>
                  <a:lnTo>
                    <a:pt x="187" y="130"/>
                  </a:lnTo>
                  <a:lnTo>
                    <a:pt x="190" y="116"/>
                  </a:lnTo>
                  <a:lnTo>
                    <a:pt x="192" y="119"/>
                  </a:lnTo>
                  <a:lnTo>
                    <a:pt x="195" y="116"/>
                  </a:lnTo>
                  <a:lnTo>
                    <a:pt x="198" y="127"/>
                  </a:lnTo>
                  <a:lnTo>
                    <a:pt x="201" y="153"/>
                  </a:lnTo>
                  <a:lnTo>
                    <a:pt x="204" y="130"/>
                  </a:lnTo>
                  <a:lnTo>
                    <a:pt x="207" y="156"/>
                  </a:lnTo>
                  <a:lnTo>
                    <a:pt x="210" y="188"/>
                  </a:lnTo>
                  <a:lnTo>
                    <a:pt x="213" y="185"/>
                  </a:lnTo>
                  <a:lnTo>
                    <a:pt x="216" y="200"/>
                  </a:lnTo>
                  <a:lnTo>
                    <a:pt x="218" y="188"/>
                  </a:lnTo>
                  <a:lnTo>
                    <a:pt x="221" y="234"/>
                  </a:lnTo>
                  <a:lnTo>
                    <a:pt x="224" y="234"/>
                  </a:lnTo>
                  <a:lnTo>
                    <a:pt x="227" y="174"/>
                  </a:lnTo>
                  <a:lnTo>
                    <a:pt x="230" y="188"/>
                  </a:lnTo>
                  <a:lnTo>
                    <a:pt x="236" y="150"/>
                  </a:lnTo>
                  <a:lnTo>
                    <a:pt x="239" y="203"/>
                  </a:lnTo>
                  <a:lnTo>
                    <a:pt x="241" y="214"/>
                  </a:lnTo>
                  <a:lnTo>
                    <a:pt x="244" y="226"/>
                  </a:lnTo>
                  <a:lnTo>
                    <a:pt x="247" y="240"/>
                  </a:lnTo>
                  <a:lnTo>
                    <a:pt x="250" y="269"/>
                  </a:lnTo>
                  <a:lnTo>
                    <a:pt x="253" y="234"/>
                  </a:lnTo>
                  <a:lnTo>
                    <a:pt x="256" y="220"/>
                  </a:lnTo>
                  <a:lnTo>
                    <a:pt x="259" y="231"/>
                  </a:lnTo>
                  <a:lnTo>
                    <a:pt x="262" y="243"/>
                  </a:lnTo>
                  <a:lnTo>
                    <a:pt x="264" y="203"/>
                  </a:lnTo>
                  <a:lnTo>
                    <a:pt x="267" y="194"/>
                  </a:lnTo>
                  <a:lnTo>
                    <a:pt x="270" y="205"/>
                  </a:lnTo>
                  <a:lnTo>
                    <a:pt x="273" y="150"/>
                  </a:lnTo>
                  <a:lnTo>
                    <a:pt x="276" y="208"/>
                  </a:lnTo>
                  <a:lnTo>
                    <a:pt x="279" y="185"/>
                  </a:lnTo>
                  <a:lnTo>
                    <a:pt x="282" y="226"/>
                  </a:lnTo>
                  <a:lnTo>
                    <a:pt x="285" y="197"/>
                  </a:lnTo>
                  <a:lnTo>
                    <a:pt x="288" y="217"/>
                  </a:lnTo>
                  <a:lnTo>
                    <a:pt x="290" y="229"/>
                  </a:lnTo>
                  <a:lnTo>
                    <a:pt x="293" y="211"/>
                  </a:lnTo>
                  <a:lnTo>
                    <a:pt x="296" y="217"/>
                  </a:lnTo>
                  <a:lnTo>
                    <a:pt x="299" y="203"/>
                  </a:lnTo>
                  <a:lnTo>
                    <a:pt x="302" y="208"/>
                  </a:lnTo>
                  <a:lnTo>
                    <a:pt x="305" y="174"/>
                  </a:lnTo>
                  <a:lnTo>
                    <a:pt x="308" y="162"/>
                  </a:lnTo>
                  <a:lnTo>
                    <a:pt x="311" y="208"/>
                  </a:lnTo>
                  <a:lnTo>
                    <a:pt x="313" y="182"/>
                  </a:lnTo>
                  <a:lnTo>
                    <a:pt x="316" y="185"/>
                  </a:lnTo>
                  <a:lnTo>
                    <a:pt x="319" y="145"/>
                  </a:lnTo>
                  <a:lnTo>
                    <a:pt x="322" y="147"/>
                  </a:lnTo>
                  <a:lnTo>
                    <a:pt x="325" y="139"/>
                  </a:lnTo>
                  <a:lnTo>
                    <a:pt x="331" y="145"/>
                  </a:lnTo>
                  <a:lnTo>
                    <a:pt x="334" y="176"/>
                  </a:lnTo>
                  <a:lnTo>
                    <a:pt x="336" y="191"/>
                  </a:lnTo>
                  <a:lnTo>
                    <a:pt x="339" y="200"/>
                  </a:lnTo>
                  <a:lnTo>
                    <a:pt x="342" y="182"/>
                  </a:lnTo>
                  <a:lnTo>
                    <a:pt x="345" y="179"/>
                  </a:lnTo>
                  <a:lnTo>
                    <a:pt x="348" y="142"/>
                  </a:lnTo>
                  <a:lnTo>
                    <a:pt x="351" y="136"/>
                  </a:lnTo>
                  <a:lnTo>
                    <a:pt x="354" y="174"/>
                  </a:lnTo>
                  <a:lnTo>
                    <a:pt x="357" y="185"/>
                  </a:lnTo>
                  <a:lnTo>
                    <a:pt x="360" y="176"/>
                  </a:lnTo>
                  <a:lnTo>
                    <a:pt x="362" y="133"/>
                  </a:lnTo>
                  <a:lnTo>
                    <a:pt x="365" y="145"/>
                  </a:lnTo>
                  <a:lnTo>
                    <a:pt x="368" y="153"/>
                  </a:lnTo>
                  <a:lnTo>
                    <a:pt x="371" y="136"/>
                  </a:lnTo>
                  <a:lnTo>
                    <a:pt x="374" y="145"/>
                  </a:lnTo>
                  <a:lnTo>
                    <a:pt x="377" y="203"/>
                  </a:lnTo>
                  <a:lnTo>
                    <a:pt x="380" y="159"/>
                  </a:lnTo>
                  <a:lnTo>
                    <a:pt x="383" y="110"/>
                  </a:lnTo>
                  <a:lnTo>
                    <a:pt x="385" y="61"/>
                  </a:lnTo>
                  <a:lnTo>
                    <a:pt x="388" y="78"/>
                  </a:lnTo>
                  <a:lnTo>
                    <a:pt x="391" y="90"/>
                  </a:lnTo>
                  <a:lnTo>
                    <a:pt x="394" y="84"/>
                  </a:lnTo>
                  <a:lnTo>
                    <a:pt x="397" y="156"/>
                  </a:lnTo>
                  <a:lnTo>
                    <a:pt x="400" y="171"/>
                  </a:lnTo>
                  <a:lnTo>
                    <a:pt x="403" y="171"/>
                  </a:lnTo>
                  <a:lnTo>
                    <a:pt x="406" y="165"/>
                  </a:lnTo>
                  <a:lnTo>
                    <a:pt x="408" y="81"/>
                  </a:lnTo>
                  <a:lnTo>
                    <a:pt x="411" y="147"/>
                  </a:lnTo>
                  <a:lnTo>
                    <a:pt x="414" y="142"/>
                  </a:lnTo>
                  <a:lnTo>
                    <a:pt x="417" y="116"/>
                  </a:lnTo>
                  <a:lnTo>
                    <a:pt x="420" y="75"/>
                  </a:lnTo>
                  <a:lnTo>
                    <a:pt x="426" y="107"/>
                  </a:lnTo>
                  <a:lnTo>
                    <a:pt x="429" y="171"/>
                  </a:lnTo>
                  <a:lnTo>
                    <a:pt x="432" y="159"/>
                  </a:lnTo>
                  <a:lnTo>
                    <a:pt x="434" y="168"/>
                  </a:lnTo>
                  <a:lnTo>
                    <a:pt x="437" y="145"/>
                  </a:lnTo>
                  <a:lnTo>
                    <a:pt x="440" y="165"/>
                  </a:lnTo>
                  <a:lnTo>
                    <a:pt x="443" y="113"/>
                  </a:lnTo>
                  <a:lnTo>
                    <a:pt x="446" y="147"/>
                  </a:lnTo>
                  <a:lnTo>
                    <a:pt x="449" y="153"/>
                  </a:lnTo>
                  <a:lnTo>
                    <a:pt x="452" y="142"/>
                  </a:lnTo>
                  <a:lnTo>
                    <a:pt x="455" y="142"/>
                  </a:lnTo>
                  <a:lnTo>
                    <a:pt x="457" y="176"/>
                  </a:lnTo>
                  <a:lnTo>
                    <a:pt x="460" y="159"/>
                  </a:lnTo>
                  <a:lnTo>
                    <a:pt x="463" y="174"/>
                  </a:lnTo>
                  <a:lnTo>
                    <a:pt x="466" y="130"/>
                  </a:lnTo>
                  <a:lnTo>
                    <a:pt x="469" y="168"/>
                  </a:lnTo>
                  <a:lnTo>
                    <a:pt x="472" y="203"/>
                  </a:lnTo>
                  <a:lnTo>
                    <a:pt x="475" y="162"/>
                  </a:lnTo>
                  <a:lnTo>
                    <a:pt x="478" y="130"/>
                  </a:lnTo>
                  <a:lnTo>
                    <a:pt x="480" y="116"/>
                  </a:lnTo>
                  <a:lnTo>
                    <a:pt x="483" y="147"/>
                  </a:lnTo>
                  <a:lnTo>
                    <a:pt x="486" y="130"/>
                  </a:lnTo>
                  <a:lnTo>
                    <a:pt x="489" y="136"/>
                  </a:lnTo>
                  <a:lnTo>
                    <a:pt x="492" y="110"/>
                  </a:lnTo>
                  <a:lnTo>
                    <a:pt x="495" y="153"/>
                  </a:lnTo>
                  <a:lnTo>
                    <a:pt x="498" y="136"/>
                  </a:lnTo>
                  <a:lnTo>
                    <a:pt x="501" y="165"/>
                  </a:lnTo>
                  <a:lnTo>
                    <a:pt x="504" y="176"/>
                  </a:lnTo>
                  <a:lnTo>
                    <a:pt x="506" y="159"/>
                  </a:lnTo>
                  <a:lnTo>
                    <a:pt x="509" y="162"/>
                  </a:lnTo>
                  <a:lnTo>
                    <a:pt x="512" y="147"/>
                  </a:lnTo>
                  <a:lnTo>
                    <a:pt x="518" y="139"/>
                  </a:lnTo>
                  <a:lnTo>
                    <a:pt x="521" y="171"/>
                  </a:lnTo>
                  <a:lnTo>
                    <a:pt x="524" y="162"/>
                  </a:lnTo>
                  <a:lnTo>
                    <a:pt x="527" y="127"/>
                  </a:lnTo>
                  <a:lnTo>
                    <a:pt x="529" y="176"/>
                  </a:lnTo>
                  <a:lnTo>
                    <a:pt x="532" y="136"/>
                  </a:lnTo>
                  <a:lnTo>
                    <a:pt x="535" y="150"/>
                  </a:lnTo>
                  <a:lnTo>
                    <a:pt x="538" y="127"/>
                  </a:lnTo>
                  <a:lnTo>
                    <a:pt x="541" y="127"/>
                  </a:lnTo>
                  <a:lnTo>
                    <a:pt x="544" y="145"/>
                  </a:lnTo>
                  <a:lnTo>
                    <a:pt x="547" y="168"/>
                  </a:lnTo>
                  <a:lnTo>
                    <a:pt x="550" y="145"/>
                  </a:lnTo>
                  <a:lnTo>
                    <a:pt x="552" y="150"/>
                  </a:lnTo>
                  <a:lnTo>
                    <a:pt x="555" y="142"/>
                  </a:lnTo>
                  <a:lnTo>
                    <a:pt x="558" y="142"/>
                  </a:lnTo>
                  <a:lnTo>
                    <a:pt x="561" y="113"/>
                  </a:lnTo>
                  <a:lnTo>
                    <a:pt x="564" y="124"/>
                  </a:lnTo>
                  <a:lnTo>
                    <a:pt x="567" y="168"/>
                  </a:lnTo>
                  <a:lnTo>
                    <a:pt x="570" y="136"/>
                  </a:lnTo>
                  <a:lnTo>
                    <a:pt x="573" y="107"/>
                  </a:lnTo>
                  <a:lnTo>
                    <a:pt x="576" y="162"/>
                  </a:lnTo>
                  <a:lnTo>
                    <a:pt x="578" y="179"/>
                  </a:lnTo>
                  <a:lnTo>
                    <a:pt x="581" y="176"/>
                  </a:lnTo>
                  <a:lnTo>
                    <a:pt x="584" y="124"/>
                  </a:lnTo>
                  <a:lnTo>
                    <a:pt x="587" y="168"/>
                  </a:lnTo>
                  <a:lnTo>
                    <a:pt x="590" y="139"/>
                  </a:lnTo>
                  <a:lnTo>
                    <a:pt x="593" y="110"/>
                  </a:lnTo>
                  <a:lnTo>
                    <a:pt x="596" y="107"/>
                  </a:lnTo>
                  <a:lnTo>
                    <a:pt x="599" y="127"/>
                  </a:lnTo>
                  <a:lnTo>
                    <a:pt x="601" y="147"/>
                  </a:lnTo>
                  <a:lnTo>
                    <a:pt x="604" y="145"/>
                  </a:lnTo>
                  <a:lnTo>
                    <a:pt x="607" y="133"/>
                  </a:lnTo>
                  <a:lnTo>
                    <a:pt x="613" y="176"/>
                  </a:lnTo>
                  <a:lnTo>
                    <a:pt x="616" y="142"/>
                  </a:lnTo>
                  <a:lnTo>
                    <a:pt x="619" y="142"/>
                  </a:lnTo>
                  <a:lnTo>
                    <a:pt x="622" y="121"/>
                  </a:lnTo>
                  <a:lnTo>
                    <a:pt x="624" y="136"/>
                  </a:lnTo>
                  <a:lnTo>
                    <a:pt x="627" y="90"/>
                  </a:lnTo>
                  <a:lnTo>
                    <a:pt x="630" y="127"/>
                  </a:lnTo>
                  <a:lnTo>
                    <a:pt x="633" y="104"/>
                  </a:lnTo>
                  <a:lnTo>
                    <a:pt x="636" y="116"/>
                  </a:lnTo>
                  <a:lnTo>
                    <a:pt x="639" y="98"/>
                  </a:lnTo>
                  <a:lnTo>
                    <a:pt x="642" y="87"/>
                  </a:lnTo>
                  <a:lnTo>
                    <a:pt x="645" y="64"/>
                  </a:lnTo>
                  <a:lnTo>
                    <a:pt x="648" y="75"/>
                  </a:lnTo>
                  <a:lnTo>
                    <a:pt x="650" y="107"/>
                  </a:lnTo>
                  <a:lnTo>
                    <a:pt x="653" y="130"/>
                  </a:lnTo>
                  <a:lnTo>
                    <a:pt x="656" y="165"/>
                  </a:lnTo>
                  <a:lnTo>
                    <a:pt x="659" y="162"/>
                  </a:lnTo>
                  <a:lnTo>
                    <a:pt x="662" y="95"/>
                  </a:lnTo>
                  <a:lnTo>
                    <a:pt x="665" y="84"/>
                  </a:lnTo>
                  <a:lnTo>
                    <a:pt x="668" y="101"/>
                  </a:lnTo>
                  <a:lnTo>
                    <a:pt x="671" y="55"/>
                  </a:lnTo>
                  <a:lnTo>
                    <a:pt x="673" y="84"/>
                  </a:lnTo>
                  <a:lnTo>
                    <a:pt x="676" y="92"/>
                  </a:lnTo>
                  <a:lnTo>
                    <a:pt x="679" y="116"/>
                  </a:lnTo>
                  <a:lnTo>
                    <a:pt x="682" y="136"/>
                  </a:lnTo>
                  <a:lnTo>
                    <a:pt x="685" y="153"/>
                  </a:lnTo>
                  <a:lnTo>
                    <a:pt x="688" y="133"/>
                  </a:lnTo>
                  <a:lnTo>
                    <a:pt x="691" y="124"/>
                  </a:lnTo>
                  <a:lnTo>
                    <a:pt x="694" y="159"/>
                  </a:lnTo>
                  <a:lnTo>
                    <a:pt x="696" y="185"/>
                  </a:lnTo>
                  <a:lnTo>
                    <a:pt x="699" y="147"/>
                  </a:lnTo>
                  <a:lnTo>
                    <a:pt x="705" y="142"/>
                  </a:lnTo>
                  <a:lnTo>
                    <a:pt x="708" y="113"/>
                  </a:lnTo>
                  <a:lnTo>
                    <a:pt x="711" y="121"/>
                  </a:lnTo>
                  <a:lnTo>
                    <a:pt x="714" y="145"/>
                  </a:lnTo>
                  <a:lnTo>
                    <a:pt x="717" y="124"/>
                  </a:lnTo>
                  <a:lnTo>
                    <a:pt x="720" y="133"/>
                  </a:lnTo>
                  <a:lnTo>
                    <a:pt x="722" y="136"/>
                  </a:lnTo>
                  <a:lnTo>
                    <a:pt x="725" y="121"/>
                  </a:lnTo>
                  <a:lnTo>
                    <a:pt x="728" y="119"/>
                  </a:lnTo>
                  <a:lnTo>
                    <a:pt x="731" y="171"/>
                  </a:lnTo>
                  <a:lnTo>
                    <a:pt x="734" y="130"/>
                  </a:lnTo>
                  <a:lnTo>
                    <a:pt x="737" y="119"/>
                  </a:lnTo>
                  <a:lnTo>
                    <a:pt x="740" y="92"/>
                  </a:lnTo>
                  <a:lnTo>
                    <a:pt x="743" y="113"/>
                  </a:lnTo>
                  <a:lnTo>
                    <a:pt x="745" y="133"/>
                  </a:lnTo>
                  <a:lnTo>
                    <a:pt x="748" y="124"/>
                  </a:lnTo>
                  <a:lnTo>
                    <a:pt x="751" y="142"/>
                  </a:lnTo>
                  <a:lnTo>
                    <a:pt x="754" y="124"/>
                  </a:lnTo>
                  <a:lnTo>
                    <a:pt x="757" y="162"/>
                  </a:lnTo>
                  <a:lnTo>
                    <a:pt x="760" y="150"/>
                  </a:lnTo>
                  <a:lnTo>
                    <a:pt x="763" y="162"/>
                  </a:lnTo>
                  <a:lnTo>
                    <a:pt x="766" y="203"/>
                  </a:lnTo>
                  <a:lnTo>
                    <a:pt x="768" y="182"/>
                  </a:lnTo>
                  <a:lnTo>
                    <a:pt x="771" y="191"/>
                  </a:lnTo>
                  <a:lnTo>
                    <a:pt x="774" y="168"/>
                  </a:lnTo>
                  <a:lnTo>
                    <a:pt x="777" y="145"/>
                  </a:lnTo>
                  <a:lnTo>
                    <a:pt x="780" y="116"/>
                  </a:lnTo>
                  <a:lnTo>
                    <a:pt x="783" y="116"/>
                  </a:lnTo>
                  <a:lnTo>
                    <a:pt x="786" y="153"/>
                  </a:lnTo>
                  <a:lnTo>
                    <a:pt x="789" y="165"/>
                  </a:lnTo>
                  <a:lnTo>
                    <a:pt x="792" y="124"/>
                  </a:lnTo>
                  <a:lnTo>
                    <a:pt x="794" y="124"/>
                  </a:lnTo>
                  <a:lnTo>
                    <a:pt x="800" y="98"/>
                  </a:lnTo>
                  <a:lnTo>
                    <a:pt x="803" y="121"/>
                  </a:lnTo>
                  <a:lnTo>
                    <a:pt x="806" y="150"/>
                  </a:lnTo>
                  <a:lnTo>
                    <a:pt x="809" y="121"/>
                  </a:lnTo>
                  <a:lnTo>
                    <a:pt x="812" y="61"/>
                  </a:lnTo>
                  <a:lnTo>
                    <a:pt x="815" y="110"/>
                  </a:lnTo>
                  <a:lnTo>
                    <a:pt x="817" y="197"/>
                  </a:lnTo>
                  <a:lnTo>
                    <a:pt x="820" y="179"/>
                  </a:lnTo>
                  <a:lnTo>
                    <a:pt x="823" y="162"/>
                  </a:lnTo>
                  <a:lnTo>
                    <a:pt x="826" y="153"/>
                  </a:lnTo>
                  <a:lnTo>
                    <a:pt x="829" y="165"/>
                  </a:lnTo>
                  <a:lnTo>
                    <a:pt x="832" y="197"/>
                  </a:lnTo>
                  <a:lnTo>
                    <a:pt x="835" y="200"/>
                  </a:lnTo>
                  <a:lnTo>
                    <a:pt x="838" y="159"/>
                  </a:lnTo>
                  <a:lnTo>
                    <a:pt x="840" y="145"/>
                  </a:lnTo>
                  <a:lnTo>
                    <a:pt x="843" y="139"/>
                  </a:lnTo>
                  <a:lnTo>
                    <a:pt x="846" y="110"/>
                  </a:lnTo>
                  <a:lnTo>
                    <a:pt x="849" y="142"/>
                  </a:lnTo>
                  <a:lnTo>
                    <a:pt x="852" y="133"/>
                  </a:lnTo>
                  <a:lnTo>
                    <a:pt x="855" y="162"/>
                  </a:lnTo>
                  <a:lnTo>
                    <a:pt x="858" y="136"/>
                  </a:lnTo>
                  <a:lnTo>
                    <a:pt x="861" y="168"/>
                  </a:lnTo>
                  <a:lnTo>
                    <a:pt x="864" y="98"/>
                  </a:lnTo>
                  <a:lnTo>
                    <a:pt x="866" y="150"/>
                  </a:lnTo>
                  <a:lnTo>
                    <a:pt x="869" y="98"/>
                  </a:lnTo>
                  <a:lnTo>
                    <a:pt x="872" y="84"/>
                  </a:lnTo>
                  <a:lnTo>
                    <a:pt x="875" y="104"/>
                  </a:lnTo>
                  <a:lnTo>
                    <a:pt x="878" y="78"/>
                  </a:lnTo>
                  <a:lnTo>
                    <a:pt x="881" y="107"/>
                  </a:lnTo>
                  <a:lnTo>
                    <a:pt x="884" y="127"/>
                  </a:lnTo>
                  <a:lnTo>
                    <a:pt x="887" y="156"/>
                  </a:lnTo>
                  <a:lnTo>
                    <a:pt x="892" y="130"/>
                  </a:lnTo>
                  <a:lnTo>
                    <a:pt x="895" y="133"/>
                  </a:lnTo>
                  <a:lnTo>
                    <a:pt x="898" y="130"/>
                  </a:lnTo>
                  <a:lnTo>
                    <a:pt x="901" y="139"/>
                  </a:lnTo>
                  <a:lnTo>
                    <a:pt x="904" y="142"/>
                  </a:lnTo>
                  <a:lnTo>
                    <a:pt x="907" y="104"/>
                  </a:lnTo>
                  <a:lnTo>
                    <a:pt x="910" y="147"/>
                  </a:lnTo>
                  <a:lnTo>
                    <a:pt x="912" y="119"/>
                  </a:lnTo>
                  <a:lnTo>
                    <a:pt x="915" y="92"/>
                  </a:lnTo>
                  <a:lnTo>
                    <a:pt x="918" y="75"/>
                  </a:lnTo>
                  <a:lnTo>
                    <a:pt x="921" y="119"/>
                  </a:lnTo>
                  <a:lnTo>
                    <a:pt x="924" y="110"/>
                  </a:lnTo>
                  <a:lnTo>
                    <a:pt x="927" y="174"/>
                  </a:lnTo>
                  <a:lnTo>
                    <a:pt x="930" y="136"/>
                  </a:lnTo>
                  <a:lnTo>
                    <a:pt x="933" y="119"/>
                  </a:lnTo>
                  <a:lnTo>
                    <a:pt x="936" y="121"/>
                  </a:lnTo>
                  <a:lnTo>
                    <a:pt x="938" y="87"/>
                  </a:lnTo>
                  <a:lnTo>
                    <a:pt x="941" y="90"/>
                  </a:lnTo>
                  <a:lnTo>
                    <a:pt x="944" y="61"/>
                  </a:lnTo>
                  <a:lnTo>
                    <a:pt x="947" y="110"/>
                  </a:lnTo>
                  <a:lnTo>
                    <a:pt x="950" y="119"/>
                  </a:lnTo>
                  <a:lnTo>
                    <a:pt x="953" y="87"/>
                  </a:lnTo>
                  <a:lnTo>
                    <a:pt x="956" y="101"/>
                  </a:lnTo>
                  <a:lnTo>
                    <a:pt x="959" y="98"/>
                  </a:lnTo>
                  <a:lnTo>
                    <a:pt x="961" y="139"/>
                  </a:lnTo>
                  <a:lnTo>
                    <a:pt x="964" y="156"/>
                  </a:lnTo>
                  <a:lnTo>
                    <a:pt x="967" y="150"/>
                  </a:lnTo>
                  <a:lnTo>
                    <a:pt x="970" y="142"/>
                  </a:lnTo>
                  <a:lnTo>
                    <a:pt x="973" y="147"/>
                  </a:lnTo>
                  <a:lnTo>
                    <a:pt x="976" y="110"/>
                  </a:lnTo>
                  <a:lnTo>
                    <a:pt x="979" y="119"/>
                  </a:lnTo>
                  <a:lnTo>
                    <a:pt x="982" y="107"/>
                  </a:lnTo>
                  <a:lnTo>
                    <a:pt x="987" y="130"/>
                  </a:lnTo>
                  <a:lnTo>
                    <a:pt x="990" y="116"/>
                  </a:lnTo>
                  <a:lnTo>
                    <a:pt x="993" y="159"/>
                  </a:lnTo>
                  <a:lnTo>
                    <a:pt x="996" y="142"/>
                  </a:lnTo>
                  <a:lnTo>
                    <a:pt x="999" y="159"/>
                  </a:lnTo>
                  <a:lnTo>
                    <a:pt x="1002" y="139"/>
                  </a:lnTo>
                  <a:lnTo>
                    <a:pt x="1005" y="90"/>
                  </a:lnTo>
                  <a:lnTo>
                    <a:pt x="1008" y="110"/>
                  </a:lnTo>
                  <a:lnTo>
                    <a:pt x="1010" y="107"/>
                  </a:lnTo>
                  <a:lnTo>
                    <a:pt x="1013" y="78"/>
                  </a:lnTo>
                  <a:lnTo>
                    <a:pt x="1016" y="101"/>
                  </a:lnTo>
                  <a:lnTo>
                    <a:pt x="1019" y="116"/>
                  </a:lnTo>
                  <a:lnTo>
                    <a:pt x="1022" y="110"/>
                  </a:lnTo>
                  <a:lnTo>
                    <a:pt x="1025" y="147"/>
                  </a:lnTo>
                  <a:lnTo>
                    <a:pt x="1028" y="116"/>
                  </a:lnTo>
                  <a:lnTo>
                    <a:pt x="1031" y="95"/>
                  </a:lnTo>
                  <a:lnTo>
                    <a:pt x="1033" y="107"/>
                  </a:lnTo>
                  <a:lnTo>
                    <a:pt x="1036" y="124"/>
                  </a:lnTo>
                  <a:lnTo>
                    <a:pt x="1039" y="110"/>
                  </a:lnTo>
                  <a:lnTo>
                    <a:pt x="1042" y="107"/>
                  </a:lnTo>
                  <a:lnTo>
                    <a:pt x="1045" y="87"/>
                  </a:lnTo>
                  <a:lnTo>
                    <a:pt x="1048" y="147"/>
                  </a:lnTo>
                  <a:lnTo>
                    <a:pt x="1051" y="176"/>
                  </a:lnTo>
                  <a:lnTo>
                    <a:pt x="1054" y="110"/>
                  </a:lnTo>
                  <a:lnTo>
                    <a:pt x="1056" y="159"/>
                  </a:lnTo>
                  <a:lnTo>
                    <a:pt x="1059" y="119"/>
                  </a:lnTo>
                  <a:lnTo>
                    <a:pt x="1062" y="110"/>
                  </a:lnTo>
                  <a:lnTo>
                    <a:pt x="1065" y="127"/>
                  </a:lnTo>
                  <a:lnTo>
                    <a:pt x="1068" y="113"/>
                  </a:lnTo>
                  <a:lnTo>
                    <a:pt x="1071" y="145"/>
                  </a:lnTo>
                  <a:lnTo>
                    <a:pt x="1074" y="156"/>
                  </a:lnTo>
                  <a:lnTo>
                    <a:pt x="1077" y="95"/>
                  </a:lnTo>
                  <a:lnTo>
                    <a:pt x="1082" y="81"/>
                  </a:lnTo>
                  <a:lnTo>
                    <a:pt x="1085" y="78"/>
                  </a:lnTo>
                  <a:lnTo>
                    <a:pt x="1088" y="107"/>
                  </a:lnTo>
                  <a:lnTo>
                    <a:pt x="1091" y="101"/>
                  </a:lnTo>
                  <a:lnTo>
                    <a:pt x="1094" y="124"/>
                  </a:lnTo>
                  <a:lnTo>
                    <a:pt x="1097" y="124"/>
                  </a:lnTo>
                  <a:lnTo>
                    <a:pt x="1100" y="95"/>
                  </a:lnTo>
                  <a:lnTo>
                    <a:pt x="1103" y="107"/>
                  </a:lnTo>
                  <a:lnTo>
                    <a:pt x="1105" y="92"/>
                  </a:lnTo>
                  <a:lnTo>
                    <a:pt x="1108" y="90"/>
                  </a:lnTo>
                  <a:lnTo>
                    <a:pt x="1111" y="136"/>
                  </a:lnTo>
                  <a:lnTo>
                    <a:pt x="1114" y="87"/>
                  </a:lnTo>
                  <a:lnTo>
                    <a:pt x="1117" y="52"/>
                  </a:lnTo>
                  <a:lnTo>
                    <a:pt x="1120" y="95"/>
                  </a:lnTo>
                  <a:lnTo>
                    <a:pt x="1123" y="69"/>
                  </a:lnTo>
                  <a:lnTo>
                    <a:pt x="1126" y="87"/>
                  </a:lnTo>
                  <a:lnTo>
                    <a:pt x="1128" y="104"/>
                  </a:lnTo>
                  <a:lnTo>
                    <a:pt x="1131" y="101"/>
                  </a:lnTo>
                  <a:lnTo>
                    <a:pt x="1134" y="90"/>
                  </a:lnTo>
                  <a:lnTo>
                    <a:pt x="1137" y="95"/>
                  </a:lnTo>
                  <a:lnTo>
                    <a:pt x="1140" y="130"/>
                  </a:lnTo>
                  <a:lnTo>
                    <a:pt x="1143" y="104"/>
                  </a:lnTo>
                  <a:lnTo>
                    <a:pt x="1146" y="121"/>
                  </a:lnTo>
                  <a:lnTo>
                    <a:pt x="1149" y="101"/>
                  </a:lnTo>
                  <a:lnTo>
                    <a:pt x="1152" y="116"/>
                  </a:lnTo>
                  <a:lnTo>
                    <a:pt x="1154" y="95"/>
                  </a:lnTo>
                  <a:lnTo>
                    <a:pt x="1157" y="130"/>
                  </a:lnTo>
                  <a:lnTo>
                    <a:pt x="1160" y="127"/>
                  </a:lnTo>
                  <a:lnTo>
                    <a:pt x="1163" y="156"/>
                  </a:lnTo>
                  <a:lnTo>
                    <a:pt x="1166" y="142"/>
                  </a:lnTo>
                  <a:lnTo>
                    <a:pt x="1169" y="147"/>
                  </a:lnTo>
                  <a:lnTo>
                    <a:pt x="1175" y="162"/>
                  </a:lnTo>
                  <a:lnTo>
                    <a:pt x="1177" y="147"/>
                  </a:lnTo>
                  <a:lnTo>
                    <a:pt x="1180" y="121"/>
                  </a:lnTo>
                  <a:lnTo>
                    <a:pt x="1183" y="116"/>
                  </a:lnTo>
                  <a:lnTo>
                    <a:pt x="1186" y="92"/>
                  </a:lnTo>
                  <a:lnTo>
                    <a:pt x="1189" y="55"/>
                  </a:lnTo>
                  <a:lnTo>
                    <a:pt x="1192" y="87"/>
                  </a:lnTo>
                  <a:lnTo>
                    <a:pt x="1195" y="116"/>
                  </a:lnTo>
                  <a:lnTo>
                    <a:pt x="1198" y="124"/>
                  </a:lnTo>
                  <a:lnTo>
                    <a:pt x="1200" y="116"/>
                  </a:lnTo>
                  <a:lnTo>
                    <a:pt x="1203" y="107"/>
                  </a:lnTo>
                  <a:lnTo>
                    <a:pt x="1206" y="142"/>
                  </a:lnTo>
                  <a:lnTo>
                    <a:pt x="1209" y="139"/>
                  </a:lnTo>
                  <a:lnTo>
                    <a:pt x="1212" y="168"/>
                  </a:lnTo>
                  <a:lnTo>
                    <a:pt x="1215" y="165"/>
                  </a:lnTo>
                  <a:lnTo>
                    <a:pt x="1218" y="176"/>
                  </a:lnTo>
                  <a:lnTo>
                    <a:pt x="1221" y="116"/>
                  </a:lnTo>
                  <a:lnTo>
                    <a:pt x="1224" y="113"/>
                  </a:lnTo>
                  <a:lnTo>
                    <a:pt x="1226" y="139"/>
                  </a:lnTo>
                  <a:lnTo>
                    <a:pt x="1229" y="174"/>
                  </a:lnTo>
                  <a:lnTo>
                    <a:pt x="1232" y="107"/>
                  </a:lnTo>
                  <a:lnTo>
                    <a:pt x="1235" y="116"/>
                  </a:lnTo>
                  <a:lnTo>
                    <a:pt x="1238" y="165"/>
                  </a:lnTo>
                  <a:lnTo>
                    <a:pt x="1241" y="145"/>
                  </a:lnTo>
                  <a:lnTo>
                    <a:pt x="1244" y="116"/>
                  </a:lnTo>
                  <a:lnTo>
                    <a:pt x="1247" y="81"/>
                  </a:lnTo>
                  <a:lnTo>
                    <a:pt x="1249" y="92"/>
                  </a:lnTo>
                  <a:lnTo>
                    <a:pt x="1252" y="110"/>
                  </a:lnTo>
                  <a:lnTo>
                    <a:pt x="1255" y="116"/>
                  </a:lnTo>
                  <a:lnTo>
                    <a:pt x="1258" y="110"/>
                  </a:lnTo>
                  <a:lnTo>
                    <a:pt x="1261" y="110"/>
                  </a:lnTo>
                  <a:lnTo>
                    <a:pt x="1264" y="130"/>
                  </a:lnTo>
                  <a:lnTo>
                    <a:pt x="1270" y="145"/>
                  </a:lnTo>
                  <a:lnTo>
                    <a:pt x="1272" y="92"/>
                  </a:lnTo>
                  <a:lnTo>
                    <a:pt x="1275" y="119"/>
                  </a:lnTo>
                  <a:lnTo>
                    <a:pt x="1278" y="101"/>
                  </a:lnTo>
                  <a:lnTo>
                    <a:pt x="1281" y="121"/>
                  </a:lnTo>
                  <a:lnTo>
                    <a:pt x="1284" y="101"/>
                  </a:lnTo>
                  <a:lnTo>
                    <a:pt x="1287" y="136"/>
                  </a:lnTo>
                  <a:lnTo>
                    <a:pt x="1290" y="145"/>
                  </a:lnTo>
                  <a:lnTo>
                    <a:pt x="1293" y="107"/>
                  </a:lnTo>
                  <a:lnTo>
                    <a:pt x="1296" y="90"/>
                  </a:lnTo>
                  <a:lnTo>
                    <a:pt x="1298" y="139"/>
                  </a:lnTo>
                  <a:lnTo>
                    <a:pt x="1301" y="145"/>
                  </a:lnTo>
                  <a:lnTo>
                    <a:pt x="1304" y="78"/>
                  </a:lnTo>
                  <a:lnTo>
                    <a:pt x="1307" y="101"/>
                  </a:lnTo>
                  <a:lnTo>
                    <a:pt x="1310" y="113"/>
                  </a:lnTo>
                  <a:lnTo>
                    <a:pt x="1313" y="87"/>
                  </a:lnTo>
                  <a:lnTo>
                    <a:pt x="1316" y="61"/>
                  </a:lnTo>
                  <a:lnTo>
                    <a:pt x="1319" y="90"/>
                  </a:lnTo>
                  <a:lnTo>
                    <a:pt x="1321" y="66"/>
                  </a:lnTo>
                  <a:lnTo>
                    <a:pt x="1324" y="101"/>
                  </a:lnTo>
                  <a:lnTo>
                    <a:pt x="1327" y="101"/>
                  </a:lnTo>
                  <a:lnTo>
                    <a:pt x="1330" y="61"/>
                  </a:lnTo>
                  <a:lnTo>
                    <a:pt x="1333" y="101"/>
                  </a:lnTo>
                  <a:lnTo>
                    <a:pt x="1336" y="78"/>
                  </a:lnTo>
                  <a:lnTo>
                    <a:pt x="1339" y="78"/>
                  </a:lnTo>
                  <a:lnTo>
                    <a:pt x="1342" y="136"/>
                  </a:lnTo>
                  <a:lnTo>
                    <a:pt x="1344" y="110"/>
                  </a:lnTo>
                  <a:lnTo>
                    <a:pt x="1347" y="104"/>
                  </a:lnTo>
                  <a:lnTo>
                    <a:pt x="1350" y="124"/>
                  </a:lnTo>
                  <a:lnTo>
                    <a:pt x="1353" y="145"/>
                  </a:lnTo>
                  <a:lnTo>
                    <a:pt x="1356" y="110"/>
                  </a:lnTo>
                  <a:lnTo>
                    <a:pt x="1362" y="90"/>
                  </a:lnTo>
                  <a:lnTo>
                    <a:pt x="1365" y="75"/>
                  </a:lnTo>
                  <a:lnTo>
                    <a:pt x="1368" y="98"/>
                  </a:lnTo>
                  <a:lnTo>
                    <a:pt x="1370" y="95"/>
                  </a:lnTo>
                  <a:lnTo>
                    <a:pt x="1373" y="107"/>
                  </a:lnTo>
                  <a:lnTo>
                    <a:pt x="1376" y="133"/>
                  </a:lnTo>
                  <a:lnTo>
                    <a:pt x="1379" y="142"/>
                  </a:lnTo>
                  <a:lnTo>
                    <a:pt x="1382" y="101"/>
                  </a:lnTo>
                  <a:lnTo>
                    <a:pt x="1385" y="81"/>
                  </a:lnTo>
                  <a:lnTo>
                    <a:pt x="1388" y="107"/>
                  </a:lnTo>
                  <a:lnTo>
                    <a:pt x="1391" y="119"/>
                  </a:lnTo>
                  <a:lnTo>
                    <a:pt x="1393" y="133"/>
                  </a:lnTo>
                  <a:lnTo>
                    <a:pt x="1396" y="127"/>
                  </a:lnTo>
                  <a:lnTo>
                    <a:pt x="1399" y="81"/>
                  </a:lnTo>
                  <a:lnTo>
                    <a:pt x="1402" y="72"/>
                  </a:lnTo>
                  <a:lnTo>
                    <a:pt x="1405" y="75"/>
                  </a:lnTo>
                  <a:lnTo>
                    <a:pt x="1408" y="87"/>
                  </a:lnTo>
                  <a:lnTo>
                    <a:pt x="1411" y="101"/>
                  </a:lnTo>
                  <a:lnTo>
                    <a:pt x="1414" y="104"/>
                  </a:lnTo>
                  <a:lnTo>
                    <a:pt x="1416" y="95"/>
                  </a:lnTo>
                  <a:lnTo>
                    <a:pt x="1419" y="107"/>
                  </a:lnTo>
                  <a:lnTo>
                    <a:pt x="1422" y="113"/>
                  </a:lnTo>
                  <a:lnTo>
                    <a:pt x="1425" y="107"/>
                  </a:lnTo>
                  <a:lnTo>
                    <a:pt x="1428" y="98"/>
                  </a:lnTo>
                  <a:lnTo>
                    <a:pt x="1431" y="69"/>
                  </a:lnTo>
                  <a:lnTo>
                    <a:pt x="1434" y="113"/>
                  </a:lnTo>
                  <a:lnTo>
                    <a:pt x="1437" y="142"/>
                  </a:lnTo>
                  <a:lnTo>
                    <a:pt x="1440" y="139"/>
                  </a:lnTo>
                  <a:lnTo>
                    <a:pt x="1442" y="101"/>
                  </a:lnTo>
                  <a:lnTo>
                    <a:pt x="1445" y="116"/>
                  </a:lnTo>
                  <a:lnTo>
                    <a:pt x="1448" y="84"/>
                  </a:lnTo>
                  <a:lnTo>
                    <a:pt x="1451" y="101"/>
                  </a:lnTo>
                  <a:lnTo>
                    <a:pt x="1457" y="113"/>
                  </a:lnTo>
                  <a:lnTo>
                    <a:pt x="1460" y="136"/>
                  </a:lnTo>
                  <a:lnTo>
                    <a:pt x="1463" y="150"/>
                  </a:lnTo>
                  <a:lnTo>
                    <a:pt x="1465" y="150"/>
                  </a:lnTo>
                  <a:lnTo>
                    <a:pt x="1468" y="101"/>
                  </a:lnTo>
                  <a:lnTo>
                    <a:pt x="1471" y="127"/>
                  </a:lnTo>
                  <a:lnTo>
                    <a:pt x="1474" y="92"/>
                  </a:lnTo>
                  <a:lnTo>
                    <a:pt x="1477" y="75"/>
                  </a:lnTo>
                  <a:lnTo>
                    <a:pt x="1480" y="162"/>
                  </a:lnTo>
                  <a:lnTo>
                    <a:pt x="1483" y="130"/>
                  </a:lnTo>
                  <a:lnTo>
                    <a:pt x="1486" y="11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187" name="Rectangle 411"/>
            <p:cNvSpPr>
              <a:spLocks noChangeArrowheads="1"/>
            </p:cNvSpPr>
            <p:nvPr/>
          </p:nvSpPr>
          <p:spPr bwMode="auto">
            <a:xfrm>
              <a:off x="4048" y="4105"/>
              <a:ext cx="8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Time</a:t>
              </a:r>
              <a:endParaRPr lang="en-US"/>
            </a:p>
          </p:txBody>
        </p:sp>
        <p:sp>
          <p:nvSpPr>
            <p:cNvPr id="76188" name="Rectangle 412"/>
            <p:cNvSpPr>
              <a:spLocks noChangeArrowheads="1"/>
            </p:cNvSpPr>
            <p:nvPr/>
          </p:nvSpPr>
          <p:spPr bwMode="auto">
            <a:xfrm rot="16200000">
              <a:off x="2720" y="3737"/>
              <a:ext cx="367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500">
                  <a:solidFill>
                    <a:srgbClr val="000000"/>
                  </a:solidFill>
                  <a:latin typeface="Helvetica" pitchFamily="34" charset="0"/>
                </a:rPr>
                <a:t>Manipulated Variable</a:t>
              </a:r>
              <a:endParaRPr lang="en-US"/>
            </a:p>
          </p:txBody>
        </p:sp>
        <p:sp>
          <p:nvSpPr>
            <p:cNvPr id="76189" name="Text Box 413"/>
            <p:cNvSpPr txBox="1">
              <a:spLocks noChangeArrowheads="1"/>
            </p:cNvSpPr>
            <p:nvPr/>
          </p:nvSpPr>
          <p:spPr bwMode="auto">
            <a:xfrm>
              <a:off x="4848" y="2832"/>
              <a:ext cx="261" cy="29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D</a:t>
              </a:r>
            </a:p>
          </p:txBody>
        </p:sp>
      </p:grpSp>
      <p:sp>
        <p:nvSpPr>
          <p:cNvPr id="76190" name="Text Box 414"/>
          <p:cNvSpPr txBox="1">
            <a:spLocks noChangeArrowheads="1"/>
          </p:cNvSpPr>
          <p:nvPr/>
        </p:nvSpPr>
        <p:spPr bwMode="auto">
          <a:xfrm>
            <a:off x="5181600" y="2514600"/>
            <a:ext cx="2667000" cy="376238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Arial" charset="0"/>
              </a:rPr>
              <a:t>Too oscillatory</a:t>
            </a:r>
          </a:p>
        </p:txBody>
      </p:sp>
      <p:sp>
        <p:nvSpPr>
          <p:cNvPr id="76191" name="Text Box 415"/>
          <p:cNvSpPr txBox="1">
            <a:spLocks noChangeArrowheads="1"/>
          </p:cNvSpPr>
          <p:nvPr/>
        </p:nvSpPr>
        <p:spPr bwMode="auto">
          <a:xfrm>
            <a:off x="1295400" y="2438400"/>
            <a:ext cx="2667000" cy="376238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Arial" charset="0"/>
              </a:rPr>
              <a:t>Generally acceptable</a:t>
            </a:r>
          </a:p>
        </p:txBody>
      </p:sp>
      <p:sp>
        <p:nvSpPr>
          <p:cNvPr id="76192" name="Text Box 416"/>
          <p:cNvSpPr txBox="1">
            <a:spLocks noChangeArrowheads="1"/>
          </p:cNvSpPr>
          <p:nvPr/>
        </p:nvSpPr>
        <p:spPr bwMode="auto">
          <a:xfrm>
            <a:off x="1143000" y="5029200"/>
            <a:ext cx="2667000" cy="376238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Arial" charset="0"/>
              </a:rPr>
              <a:t>Too slow</a:t>
            </a:r>
          </a:p>
        </p:txBody>
      </p:sp>
      <p:sp>
        <p:nvSpPr>
          <p:cNvPr id="76193" name="Text Box 417"/>
          <p:cNvSpPr txBox="1">
            <a:spLocks noChangeArrowheads="1"/>
          </p:cNvSpPr>
          <p:nvPr/>
        </p:nvSpPr>
        <p:spPr bwMode="auto">
          <a:xfrm>
            <a:off x="5181600" y="4876800"/>
            <a:ext cx="2895600" cy="650875"/>
          </a:xfrm>
          <a:prstGeom prst="rect">
            <a:avLst/>
          </a:prstGeom>
          <a:solidFill>
            <a:srgbClr val="FFFF66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Arial" charset="0"/>
              </a:rPr>
              <a:t>Gets close quickly; </a:t>
            </a:r>
          </a:p>
          <a:p>
            <a:pPr algn="ctr"/>
            <a:r>
              <a:rPr lang="en-US" sz="1800" b="1">
                <a:solidFill>
                  <a:srgbClr val="FF0000"/>
                </a:solidFill>
                <a:latin typeface="Arial" charset="0"/>
              </a:rPr>
              <a:t>Gets to set point slowly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THE FEEDBACK LOOP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762000" y="1219200"/>
            <a:ext cx="7620000" cy="538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6725" indent="-4667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810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/>
              <a:t>We can apply feedback via many approaches</a:t>
            </a:r>
          </a:p>
          <a:p>
            <a:pPr>
              <a:spcBef>
                <a:spcPct val="50000"/>
              </a:spcBef>
            </a:pPr>
            <a:r>
              <a:rPr lang="en-US" b="1"/>
              <a:t>1,	</a:t>
            </a:r>
            <a:r>
              <a:rPr lang="en-US" b="1">
                <a:solidFill>
                  <a:schemeClr val="accent2"/>
                </a:solidFill>
              </a:rPr>
              <a:t>No control</a:t>
            </a:r>
            <a:r>
              <a:rPr lang="en-US" b="1"/>
              <a:t> - The variable responds to all inputs, it “drifts”.</a:t>
            </a:r>
          </a:p>
          <a:p>
            <a:pPr>
              <a:spcBef>
                <a:spcPct val="50000"/>
              </a:spcBef>
            </a:pPr>
            <a:r>
              <a:rPr lang="en-US" b="1"/>
              <a:t>2.	</a:t>
            </a:r>
            <a:r>
              <a:rPr lang="en-US" b="1">
                <a:solidFill>
                  <a:schemeClr val="accent2"/>
                </a:solidFill>
              </a:rPr>
              <a:t>Manual </a:t>
            </a:r>
            <a:r>
              <a:rPr lang="en-US" b="1"/>
              <a:t>- A person observes measurements and introduces changes to compensate, adjustment depends upon the person.</a:t>
            </a:r>
          </a:p>
          <a:p>
            <a:pPr>
              <a:spcBef>
                <a:spcPct val="50000"/>
              </a:spcBef>
            </a:pPr>
            <a:r>
              <a:rPr lang="en-US" b="1"/>
              <a:t>3.	</a:t>
            </a:r>
            <a:r>
              <a:rPr lang="en-US" b="1">
                <a:solidFill>
                  <a:schemeClr val="accent2"/>
                </a:solidFill>
              </a:rPr>
              <a:t>On-Off</a:t>
            </a:r>
            <a:r>
              <a:rPr lang="en-US" b="1"/>
              <a:t> - The manipulated variable has only two states, this results in oscillations in the system.</a:t>
            </a:r>
          </a:p>
          <a:p>
            <a:pPr>
              <a:spcBef>
                <a:spcPct val="50000"/>
              </a:spcBef>
            </a:pPr>
            <a:r>
              <a:rPr lang="en-US" b="1"/>
              <a:t>4.	</a:t>
            </a:r>
            <a:r>
              <a:rPr lang="en-US" b="1">
                <a:solidFill>
                  <a:schemeClr val="accent2"/>
                </a:solidFill>
              </a:rPr>
              <a:t>Continuous, automated</a:t>
            </a:r>
            <a:r>
              <a:rPr lang="en-US" b="1"/>
              <a:t> - This is a modulating control that has corrections related to the error from desired.</a:t>
            </a:r>
          </a:p>
          <a:p>
            <a:pPr>
              <a:spcBef>
                <a:spcPct val="50000"/>
              </a:spcBef>
            </a:pPr>
            <a:r>
              <a:rPr lang="en-US" b="1"/>
              <a:t>5.	</a:t>
            </a:r>
            <a:r>
              <a:rPr lang="en-US" b="1">
                <a:solidFill>
                  <a:schemeClr val="accent2"/>
                </a:solidFill>
              </a:rPr>
              <a:t>Emergency</a:t>
            </a:r>
            <a:r>
              <a:rPr lang="en-US" b="1"/>
              <a:t> - This approach takes extreme action (shutdown) when a dangerous situation occurs.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381000" y="4800600"/>
            <a:ext cx="8305800" cy="9906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1" name="Text Box 155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THE FEEDBACK LOOP, WORKSHOP 1</a:t>
            </a:r>
          </a:p>
        </p:txBody>
      </p:sp>
      <p:sp>
        <p:nvSpPr>
          <p:cNvPr id="9373" name="Text Box 157"/>
          <p:cNvSpPr txBox="1">
            <a:spLocks noChangeArrowheads="1"/>
          </p:cNvSpPr>
          <p:nvPr/>
        </p:nvSpPr>
        <p:spPr bwMode="auto">
          <a:xfrm>
            <a:off x="381000" y="1524000"/>
            <a:ext cx="5181600" cy="454501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4488" indent="-3444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587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	</a:t>
            </a:r>
            <a:r>
              <a:rPr lang="en-US" sz="2800" b="1">
                <a:solidFill>
                  <a:schemeClr val="accent2"/>
                </a:solidFill>
              </a:rPr>
              <a:t>The control valve</a:t>
            </a:r>
            <a:r>
              <a:rPr lang="en-US" b="1"/>
              <a:t> is used to introduce a variable resistance to flow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What is the body of the valve?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Describe three bodies and what factors are important in selecting.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What is the actuator?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What power source is used?  What happens when the power source fails?</a:t>
            </a:r>
          </a:p>
        </p:txBody>
      </p:sp>
      <p:pic>
        <p:nvPicPr>
          <p:cNvPr id="9374" name="Picture 15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514600"/>
            <a:ext cx="3024188" cy="280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799" y="1905000"/>
            <a:ext cx="3143039" cy="508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THE FEEDBACK LOOP, WORKSHOP 1</a:t>
            </a:r>
          </a:p>
        </p:txBody>
      </p:sp>
      <p:sp>
        <p:nvSpPr>
          <p:cNvPr id="2" name="Left Brace 1"/>
          <p:cNvSpPr/>
          <p:nvPr/>
        </p:nvSpPr>
        <p:spPr bwMode="auto">
          <a:xfrm>
            <a:off x="4053113" y="4267200"/>
            <a:ext cx="823686" cy="2133600"/>
          </a:xfrm>
          <a:prstGeom prst="leftBrace">
            <a:avLst>
              <a:gd name="adj1" fmla="val 40051"/>
              <a:gd name="adj2" fmla="val 4863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199" y="4648200"/>
            <a:ext cx="35959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alve body that includes the stem and the elements in contact with the fluid</a:t>
            </a:r>
            <a:endParaRPr lang="en-US" dirty="0"/>
          </a:p>
        </p:txBody>
      </p:sp>
      <p:sp>
        <p:nvSpPr>
          <p:cNvPr id="6" name="Left Brace 5"/>
          <p:cNvSpPr/>
          <p:nvPr/>
        </p:nvSpPr>
        <p:spPr bwMode="auto">
          <a:xfrm>
            <a:off x="4076699" y="2129971"/>
            <a:ext cx="823686" cy="2133600"/>
          </a:xfrm>
          <a:prstGeom prst="leftBrace">
            <a:avLst>
              <a:gd name="adj1" fmla="val 40051"/>
              <a:gd name="adj2" fmla="val 4863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0785" y="2596606"/>
            <a:ext cx="35959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alve actuator that includes the spring and flexible diaphragm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 bwMode="auto">
          <a:xfrm>
            <a:off x="7467600" y="4263571"/>
            <a:ext cx="914400" cy="613229"/>
          </a:xfrm>
          <a:prstGeom prst="rect">
            <a:avLst/>
          </a:prstGeom>
          <a:solidFill>
            <a:schemeClr val="accent3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1" name="Elbow Connector 10"/>
          <p:cNvCxnSpPr/>
          <p:nvPr/>
        </p:nvCxnSpPr>
        <p:spPr bwMode="auto">
          <a:xfrm>
            <a:off x="4053113" y="1676400"/>
            <a:ext cx="1518558" cy="1333863"/>
          </a:xfrm>
          <a:prstGeom prst="bentConnector3">
            <a:avLst>
              <a:gd name="adj1" fmla="val 70072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TextBox 15"/>
          <p:cNvSpPr txBox="1"/>
          <p:nvPr/>
        </p:nvSpPr>
        <p:spPr>
          <a:xfrm>
            <a:off x="480785" y="1409340"/>
            <a:ext cx="359591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ower source is compressed air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80785" y="6172200"/>
            <a:ext cx="48532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200" dirty="0" err="1" smtClean="0">
                <a:effectLst/>
                <a:latin typeface="Calibri"/>
                <a:ea typeface="Calibri"/>
                <a:cs typeface="Times New Roman"/>
              </a:rPr>
              <a:t>Kuphalt</a:t>
            </a:r>
            <a:r>
              <a:rPr lang="en-US" sz="1200" dirty="0" smtClean="0">
                <a:effectLst/>
                <a:latin typeface="Calibri"/>
                <a:ea typeface="Calibri"/>
                <a:cs typeface="Times New Roman"/>
              </a:rPr>
              <a:t>, T. (2012) Lessons in Industrial Instrumentation, </a:t>
            </a:r>
            <a:r>
              <a:rPr lang="en-US" sz="1200" u="sng" dirty="0" smtClean="0">
                <a:solidFill>
                  <a:srgbClr val="0000FF"/>
                </a:solidFill>
                <a:effectLst/>
                <a:latin typeface="Calibri"/>
                <a:ea typeface="Calibri"/>
                <a:cs typeface="Times New Roman"/>
                <a:hlinkClick r:id="rId3"/>
              </a:rPr>
              <a:t>http://www.openbookproject.net/books/socratic/sinst/</a:t>
            </a:r>
            <a:endParaRPr lang="en-US" sz="1200" dirty="0">
              <a:effectLst/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9617450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THE FEEDBACK LOOP, WORKSHOP 2</a:t>
            </a: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609600" y="1143000"/>
            <a:ext cx="8001000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Recommend the correct failure position (open or closed) for each of the circled control valves.</a:t>
            </a:r>
          </a:p>
        </p:txBody>
      </p:sp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914400" y="1905000"/>
          <a:ext cx="68961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1" name="VISIO" r:id="rId4" imgW="9492120" imgH="6868800" progId="Visio.Drawing.4">
                  <p:embed/>
                </p:oleObj>
              </mc:Choice>
              <mc:Fallback>
                <p:oleObj name="VISIO" r:id="rId4" imgW="9492120" imgH="6868800" progId="Visio.Drawing.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68961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51" name="Oval 27"/>
          <p:cNvSpPr>
            <a:spLocks noChangeArrowheads="1"/>
          </p:cNvSpPr>
          <p:nvPr/>
        </p:nvSpPr>
        <p:spPr bwMode="auto">
          <a:xfrm>
            <a:off x="1828800" y="2971800"/>
            <a:ext cx="533400" cy="5334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2" name="Oval 28"/>
          <p:cNvSpPr>
            <a:spLocks noChangeArrowheads="1"/>
          </p:cNvSpPr>
          <p:nvPr/>
        </p:nvSpPr>
        <p:spPr bwMode="auto">
          <a:xfrm>
            <a:off x="2133600" y="5410200"/>
            <a:ext cx="533400" cy="5334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3" name="Oval 29"/>
          <p:cNvSpPr>
            <a:spLocks noChangeArrowheads="1"/>
          </p:cNvSpPr>
          <p:nvPr/>
        </p:nvSpPr>
        <p:spPr bwMode="auto">
          <a:xfrm>
            <a:off x="5943600" y="5410200"/>
            <a:ext cx="533400" cy="5334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4" name="Oval 30"/>
          <p:cNvSpPr>
            <a:spLocks noChangeArrowheads="1"/>
          </p:cNvSpPr>
          <p:nvPr/>
        </p:nvSpPr>
        <p:spPr bwMode="auto">
          <a:xfrm>
            <a:off x="3906838" y="1960563"/>
            <a:ext cx="533400" cy="5334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5" name="Text Box 31"/>
          <p:cNvSpPr txBox="1">
            <a:spLocks noChangeArrowheads="1"/>
          </p:cNvSpPr>
          <p:nvPr/>
        </p:nvSpPr>
        <p:spPr bwMode="auto">
          <a:xfrm>
            <a:off x="609600" y="57912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air</a:t>
            </a:r>
            <a:endParaRPr lang="en-US"/>
          </a:p>
        </p:txBody>
      </p:sp>
      <p:sp>
        <p:nvSpPr>
          <p:cNvPr id="26656" name="Text Box 32"/>
          <p:cNvSpPr txBox="1">
            <a:spLocks noChangeArrowheads="1"/>
          </p:cNvSpPr>
          <p:nvPr/>
        </p:nvSpPr>
        <p:spPr bwMode="auto">
          <a:xfrm>
            <a:off x="7543800" y="57150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fuel</a:t>
            </a:r>
            <a:endParaRPr lang="en-US"/>
          </a:p>
        </p:txBody>
      </p:sp>
      <p:sp>
        <p:nvSpPr>
          <p:cNvPr id="26657" name="Text Box 33"/>
          <p:cNvSpPr txBox="1">
            <a:spLocks noChangeArrowheads="1"/>
          </p:cNvSpPr>
          <p:nvPr/>
        </p:nvSpPr>
        <p:spPr bwMode="auto">
          <a:xfrm>
            <a:off x="533400" y="34290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feed</a:t>
            </a:r>
            <a:endParaRPr lang="en-US"/>
          </a:p>
        </p:txBody>
      </p:sp>
      <p:sp>
        <p:nvSpPr>
          <p:cNvPr id="26658" name="Text Box 34"/>
          <p:cNvSpPr txBox="1">
            <a:spLocks noChangeArrowheads="1"/>
          </p:cNvSpPr>
          <p:nvPr/>
        </p:nvSpPr>
        <p:spPr bwMode="auto">
          <a:xfrm>
            <a:off x="6781800" y="38862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product</a:t>
            </a:r>
            <a:endParaRPr lang="en-US"/>
          </a:p>
        </p:txBody>
      </p:sp>
      <p:sp>
        <p:nvSpPr>
          <p:cNvPr id="26659" name="Line 35"/>
          <p:cNvSpPr>
            <a:spLocks noChangeShapeType="1"/>
          </p:cNvSpPr>
          <p:nvPr/>
        </p:nvSpPr>
        <p:spPr bwMode="auto">
          <a:xfrm>
            <a:off x="7696200" y="490537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62000" y="2057400"/>
          <a:ext cx="135255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3" name="Clip" r:id="rId4" imgW="2701800" imgH="4019400" progId="MS_ClipArt_Gallery.5">
                  <p:embed/>
                </p:oleObj>
              </mc:Choice>
              <mc:Fallback>
                <p:oleObj name="Clip" r:id="rId4" imgW="2701800" imgH="4019400" progId="MS_ClipArt_Gallery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135255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AutoShape 3"/>
          <p:cNvSpPr>
            <a:spLocks noChangeArrowheads="1"/>
          </p:cNvSpPr>
          <p:nvPr/>
        </p:nvSpPr>
        <p:spPr bwMode="auto">
          <a:xfrm>
            <a:off x="2590800" y="1828800"/>
            <a:ext cx="5867400" cy="685800"/>
          </a:xfrm>
          <a:prstGeom prst="wedgeRoundRectCallout">
            <a:avLst>
              <a:gd name="adj1" fmla="val -66208"/>
              <a:gd name="adj2" fmla="val 69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Outline of the lesson.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2514600" y="2971800"/>
            <a:ext cx="5943600" cy="2657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57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ypical loop eleme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Relating variables to control objectives</a:t>
            </a:r>
          </a:p>
          <a:p>
            <a:pPr>
              <a:spcBef>
                <a:spcPct val="50000"/>
              </a:spcBef>
            </a:pPr>
            <a:r>
              <a:rPr lang="en-US" b="1"/>
              <a:t>	- Exampl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Typical control performance measur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b="1"/>
              <a:t>Five approaches to feedback control</a:t>
            </a:r>
          </a:p>
        </p:txBody>
      </p:sp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THE FEEDBACK LOOP, WORKSHOP 3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09600" y="1143000"/>
            <a:ext cx="8001000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Find at least one variable that could be handled by each of the five approaches; no control, manual, on/off, continuous, and emergency.</a:t>
            </a:r>
            <a:endParaRPr lang="en-US" b="1"/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914400" y="1905000"/>
          <a:ext cx="68961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7" name="VISIO" r:id="rId4" imgW="9492120" imgH="6868800" progId="Visio.Drawing.4">
                  <p:embed/>
                </p:oleObj>
              </mc:Choice>
              <mc:Fallback>
                <p:oleObj name="VISIO" r:id="rId4" imgW="9492120" imgH="686880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68961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8941" name="Group 29"/>
          <p:cNvGrpSpPr>
            <a:grpSpLocks/>
          </p:cNvGrpSpPr>
          <p:nvPr/>
        </p:nvGrpSpPr>
        <p:grpSpPr bwMode="auto">
          <a:xfrm>
            <a:off x="7772400" y="4876800"/>
            <a:ext cx="1055688" cy="1495425"/>
            <a:chOff x="4896" y="3072"/>
            <a:chExt cx="665" cy="942"/>
          </a:xfrm>
        </p:grpSpPr>
        <p:sp>
          <p:nvSpPr>
            <p:cNvPr id="38918" name="AutoShape 6"/>
            <p:cNvSpPr>
              <a:spLocks noChangeArrowheads="1"/>
            </p:cNvSpPr>
            <p:nvPr/>
          </p:nvSpPr>
          <p:spPr bwMode="auto">
            <a:xfrm>
              <a:off x="5136" y="3072"/>
              <a:ext cx="405" cy="453"/>
            </a:xfrm>
            <a:prstGeom prst="can">
              <a:avLst>
                <a:gd name="adj" fmla="val 2796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0" name="AutoShape 8"/>
            <p:cNvSpPr>
              <a:spLocks noChangeArrowheads="1"/>
            </p:cNvSpPr>
            <p:nvPr/>
          </p:nvSpPr>
          <p:spPr bwMode="auto">
            <a:xfrm>
              <a:off x="5224" y="3310"/>
              <a:ext cx="138" cy="115"/>
            </a:xfrm>
            <a:prstGeom prst="flowChartConnec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1" name="AutoShape 9"/>
            <p:cNvSpPr>
              <a:spLocks noChangeArrowheads="1"/>
            </p:cNvSpPr>
            <p:nvPr/>
          </p:nvSpPr>
          <p:spPr bwMode="auto">
            <a:xfrm>
              <a:off x="5166" y="3310"/>
              <a:ext cx="138" cy="115"/>
            </a:xfrm>
            <a:prstGeom prst="flowChartConnec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2" name="AutoShape 10"/>
            <p:cNvSpPr>
              <a:spLocks noChangeArrowheads="1"/>
            </p:cNvSpPr>
            <p:nvPr/>
          </p:nvSpPr>
          <p:spPr bwMode="auto">
            <a:xfrm>
              <a:off x="5284" y="3310"/>
              <a:ext cx="138" cy="115"/>
            </a:xfrm>
            <a:prstGeom prst="flowChartConnec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3" name="AutoShape 11"/>
            <p:cNvSpPr>
              <a:spLocks noChangeArrowheads="1"/>
            </p:cNvSpPr>
            <p:nvPr/>
          </p:nvSpPr>
          <p:spPr bwMode="auto">
            <a:xfrm>
              <a:off x="5324" y="3310"/>
              <a:ext cx="139" cy="115"/>
            </a:xfrm>
            <a:prstGeom prst="flowChartConnec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4" name="AutoShape 12"/>
            <p:cNvSpPr>
              <a:spLocks noChangeArrowheads="1"/>
            </p:cNvSpPr>
            <p:nvPr/>
          </p:nvSpPr>
          <p:spPr bwMode="auto">
            <a:xfrm>
              <a:off x="5383" y="3310"/>
              <a:ext cx="138" cy="115"/>
            </a:xfrm>
            <a:prstGeom prst="flowChartConnector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26" name="Freeform 14"/>
            <p:cNvSpPr>
              <a:spLocks/>
            </p:cNvSpPr>
            <p:nvPr/>
          </p:nvSpPr>
          <p:spPr bwMode="auto">
            <a:xfrm>
              <a:off x="5521" y="3375"/>
              <a:ext cx="3" cy="369"/>
            </a:xfrm>
            <a:custGeom>
              <a:avLst/>
              <a:gdLst>
                <a:gd name="T0" fmla="*/ 0 w 6"/>
                <a:gd name="T1" fmla="*/ 0 h 777"/>
                <a:gd name="T2" fmla="*/ 6 w 6"/>
                <a:gd name="T3" fmla="*/ 777 h 7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" h="777">
                  <a:moveTo>
                    <a:pt x="0" y="0"/>
                  </a:moveTo>
                  <a:lnTo>
                    <a:pt x="6" y="777"/>
                  </a:lnTo>
                </a:path>
              </a:pathLst>
            </a:custGeom>
            <a:noFill/>
            <a:ln w="9525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8927" name="Group 15"/>
            <p:cNvGrpSpPr>
              <a:grpSpLocks/>
            </p:cNvGrpSpPr>
            <p:nvPr/>
          </p:nvGrpSpPr>
          <p:grpSpPr bwMode="auto">
            <a:xfrm flipH="1">
              <a:off x="5438" y="3741"/>
              <a:ext cx="123" cy="99"/>
              <a:chOff x="306" y="575"/>
              <a:chExt cx="1142" cy="625"/>
            </a:xfrm>
          </p:grpSpPr>
          <p:sp>
            <p:nvSpPr>
              <p:cNvPr id="38928" name="Line 16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29" name="Line 17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30" name="Line 18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31" name="Line 19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32" name="Line 20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33" name="Line 21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34" name="Freeform 22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8935" name="Line 23"/>
            <p:cNvSpPr>
              <a:spLocks noChangeShapeType="1"/>
            </p:cNvSpPr>
            <p:nvPr/>
          </p:nvSpPr>
          <p:spPr bwMode="auto">
            <a:xfrm>
              <a:off x="5511" y="3858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7" name="AutoShape 25"/>
            <p:cNvSpPr>
              <a:spLocks noChangeArrowheads="1"/>
            </p:cNvSpPr>
            <p:nvPr/>
          </p:nvSpPr>
          <p:spPr bwMode="auto">
            <a:xfrm flipH="1" flipV="1">
              <a:off x="4896" y="3600"/>
              <a:ext cx="192" cy="192"/>
            </a:xfrm>
            <a:prstGeom prst="flowChartMagneticTap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8" name="Line 26"/>
            <p:cNvSpPr>
              <a:spLocks noChangeShapeType="1"/>
            </p:cNvSpPr>
            <p:nvPr/>
          </p:nvSpPr>
          <p:spPr bwMode="auto">
            <a:xfrm flipH="1">
              <a:off x="5040" y="331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39" name="Line 27"/>
            <p:cNvSpPr>
              <a:spLocks noChangeShapeType="1"/>
            </p:cNvSpPr>
            <p:nvPr/>
          </p:nvSpPr>
          <p:spPr bwMode="auto">
            <a:xfrm>
              <a:off x="5232" y="350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40" name="Line 28"/>
            <p:cNvSpPr>
              <a:spLocks noChangeShapeType="1"/>
            </p:cNvSpPr>
            <p:nvPr/>
          </p:nvSpPr>
          <p:spPr bwMode="auto">
            <a:xfrm flipH="1">
              <a:off x="4992" y="3696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8942" name="Text Box 30"/>
          <p:cNvSpPr txBox="1">
            <a:spLocks noChangeArrowheads="1"/>
          </p:cNvSpPr>
          <p:nvPr/>
        </p:nvSpPr>
        <p:spPr bwMode="auto">
          <a:xfrm>
            <a:off x="609600" y="57912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air</a:t>
            </a:r>
            <a:endParaRPr lang="en-US"/>
          </a:p>
        </p:txBody>
      </p:sp>
      <p:sp>
        <p:nvSpPr>
          <p:cNvPr id="38943" name="Text Box 31"/>
          <p:cNvSpPr txBox="1">
            <a:spLocks noChangeArrowheads="1"/>
          </p:cNvSpPr>
          <p:nvPr/>
        </p:nvSpPr>
        <p:spPr bwMode="auto">
          <a:xfrm>
            <a:off x="7391400" y="60960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fuel</a:t>
            </a:r>
            <a:endParaRPr lang="en-US"/>
          </a:p>
        </p:txBody>
      </p:sp>
      <p:sp>
        <p:nvSpPr>
          <p:cNvPr id="38944" name="Text Box 32"/>
          <p:cNvSpPr txBox="1">
            <a:spLocks noChangeArrowheads="1"/>
          </p:cNvSpPr>
          <p:nvPr/>
        </p:nvSpPr>
        <p:spPr bwMode="auto">
          <a:xfrm>
            <a:off x="533400" y="34290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feed</a:t>
            </a:r>
            <a:endParaRPr lang="en-US"/>
          </a:p>
        </p:txBody>
      </p:sp>
      <p:sp>
        <p:nvSpPr>
          <p:cNvPr id="38945" name="Text Box 33"/>
          <p:cNvSpPr txBox="1">
            <a:spLocks noChangeArrowheads="1"/>
          </p:cNvSpPr>
          <p:nvPr/>
        </p:nvSpPr>
        <p:spPr bwMode="auto">
          <a:xfrm>
            <a:off x="6781800" y="38862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product</a:t>
            </a:r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THE FEEDBACK LOOP, WORKSHOP 4</a:t>
            </a:r>
          </a:p>
        </p:txBody>
      </p:sp>
      <p:grpSp>
        <p:nvGrpSpPr>
          <p:cNvPr id="27740" name="Group 92"/>
          <p:cNvGrpSpPr>
            <a:grpSpLocks/>
          </p:cNvGrpSpPr>
          <p:nvPr/>
        </p:nvGrpSpPr>
        <p:grpSpPr bwMode="auto">
          <a:xfrm>
            <a:off x="990600" y="2286000"/>
            <a:ext cx="6913563" cy="4222750"/>
            <a:chOff x="864" y="1296"/>
            <a:chExt cx="4115" cy="2422"/>
          </a:xfrm>
        </p:grpSpPr>
        <p:sp>
          <p:nvSpPr>
            <p:cNvPr id="27729" name="AutoShape 81"/>
            <p:cNvSpPr>
              <a:spLocks noChangeArrowheads="1"/>
            </p:cNvSpPr>
            <p:nvPr/>
          </p:nvSpPr>
          <p:spPr bwMode="auto">
            <a:xfrm flipV="1">
              <a:off x="4070" y="2602"/>
              <a:ext cx="240" cy="240"/>
            </a:xfrm>
            <a:prstGeom prst="flowChartMagneticTap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3" name="AutoShape 25"/>
            <p:cNvSpPr>
              <a:spLocks noChangeArrowheads="1"/>
            </p:cNvSpPr>
            <p:nvPr/>
          </p:nvSpPr>
          <p:spPr bwMode="auto">
            <a:xfrm>
              <a:off x="2711" y="1968"/>
              <a:ext cx="781" cy="940"/>
            </a:xfrm>
            <a:prstGeom prst="can">
              <a:avLst>
                <a:gd name="adj" fmla="val 3009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7674" name="Group 26"/>
            <p:cNvGrpSpPr>
              <a:grpSpLocks/>
            </p:cNvGrpSpPr>
            <p:nvPr/>
          </p:nvGrpSpPr>
          <p:grpSpPr bwMode="auto">
            <a:xfrm rot="-5400000">
              <a:off x="1754" y="1678"/>
              <a:ext cx="187" cy="180"/>
              <a:chOff x="306" y="575"/>
              <a:chExt cx="1142" cy="625"/>
            </a:xfrm>
          </p:grpSpPr>
          <p:sp>
            <p:nvSpPr>
              <p:cNvPr id="27675" name="Line 27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6" name="Line 28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7" name="Line 29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8" name="Line 30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79" name="Line 31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0" name="Line 32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1" name="Freeform 33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683" name="Line 35"/>
            <p:cNvSpPr>
              <a:spLocks noChangeShapeType="1"/>
            </p:cNvSpPr>
            <p:nvPr/>
          </p:nvSpPr>
          <p:spPr bwMode="auto">
            <a:xfrm>
              <a:off x="2891" y="1786"/>
              <a:ext cx="0" cy="33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4" name="Freeform 36"/>
            <p:cNvSpPr>
              <a:spLocks/>
            </p:cNvSpPr>
            <p:nvPr/>
          </p:nvSpPr>
          <p:spPr bwMode="auto">
            <a:xfrm>
              <a:off x="1953" y="1786"/>
              <a:ext cx="938" cy="1"/>
            </a:xfrm>
            <a:custGeom>
              <a:avLst/>
              <a:gdLst>
                <a:gd name="T0" fmla="*/ 1392 w 1392"/>
                <a:gd name="T1" fmla="*/ 0 h 1"/>
                <a:gd name="T2" fmla="*/ 0 w 1392"/>
                <a:gd name="T3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392" h="1">
                  <a:moveTo>
                    <a:pt x="1392" y="0"/>
                  </a:moveTo>
                  <a:lnTo>
                    <a:pt x="0" y="0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5" name="Freeform 37"/>
            <p:cNvSpPr>
              <a:spLocks/>
            </p:cNvSpPr>
            <p:nvPr/>
          </p:nvSpPr>
          <p:spPr bwMode="auto">
            <a:xfrm>
              <a:off x="1451" y="1786"/>
              <a:ext cx="313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5" h="1">
                  <a:moveTo>
                    <a:pt x="465" y="0"/>
                  </a:moveTo>
                  <a:lnTo>
                    <a:pt x="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86" name="Text Box 38"/>
            <p:cNvSpPr txBox="1">
              <a:spLocks noChangeArrowheads="1"/>
            </p:cNvSpPr>
            <p:nvPr/>
          </p:nvSpPr>
          <p:spPr bwMode="auto">
            <a:xfrm>
              <a:off x="2851" y="1514"/>
              <a:ext cx="388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/>
                <a:t>C</a:t>
              </a:r>
              <a:r>
                <a:rPr lang="en-US" b="1" baseline="-25000"/>
                <a:t>A0</a:t>
              </a:r>
              <a:endParaRPr lang="en-US" b="1"/>
            </a:p>
          </p:txBody>
        </p:sp>
        <p:grpSp>
          <p:nvGrpSpPr>
            <p:cNvPr id="27687" name="Group 39"/>
            <p:cNvGrpSpPr>
              <a:grpSpLocks/>
            </p:cNvGrpSpPr>
            <p:nvPr/>
          </p:nvGrpSpPr>
          <p:grpSpPr bwMode="auto">
            <a:xfrm rot="5400000" flipV="1">
              <a:off x="1674" y="2024"/>
              <a:ext cx="187" cy="180"/>
              <a:chOff x="306" y="575"/>
              <a:chExt cx="1142" cy="625"/>
            </a:xfrm>
          </p:grpSpPr>
          <p:sp>
            <p:nvSpPr>
              <p:cNvPr id="27688" name="Line 40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89" name="Line 41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0" name="Line 42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1" name="Line 43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2" name="Line 44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3" name="Line 45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94" name="Freeform 46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695" name="Line 47"/>
            <p:cNvSpPr>
              <a:spLocks noChangeShapeType="1"/>
            </p:cNvSpPr>
            <p:nvPr/>
          </p:nvSpPr>
          <p:spPr bwMode="auto">
            <a:xfrm flipH="1">
              <a:off x="1455" y="2104"/>
              <a:ext cx="21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6" name="Freeform 48"/>
            <p:cNvSpPr>
              <a:spLocks/>
            </p:cNvSpPr>
            <p:nvPr/>
          </p:nvSpPr>
          <p:spPr bwMode="auto">
            <a:xfrm>
              <a:off x="1866" y="2110"/>
              <a:ext cx="568" cy="3"/>
            </a:xfrm>
            <a:custGeom>
              <a:avLst/>
              <a:gdLst>
                <a:gd name="T0" fmla="*/ 844 w 844"/>
                <a:gd name="T1" fmla="*/ 0 h 4"/>
                <a:gd name="T2" fmla="*/ 0 w 844"/>
                <a:gd name="T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44" h="4">
                  <a:moveTo>
                    <a:pt x="844" y="0"/>
                  </a:moveTo>
                  <a:lnTo>
                    <a:pt x="0" y="4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7" name="Line 49"/>
            <p:cNvSpPr>
              <a:spLocks noChangeShapeType="1"/>
            </p:cNvSpPr>
            <p:nvPr/>
          </p:nvSpPr>
          <p:spPr bwMode="auto">
            <a:xfrm flipV="1">
              <a:off x="2438" y="1782"/>
              <a:ext cx="0" cy="3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8" name="Text Box 50"/>
            <p:cNvSpPr txBox="1">
              <a:spLocks noChangeArrowheads="1"/>
            </p:cNvSpPr>
            <p:nvPr/>
          </p:nvSpPr>
          <p:spPr bwMode="auto">
            <a:xfrm>
              <a:off x="3623" y="1920"/>
              <a:ext cx="328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/>
                <a:t>C</a:t>
              </a:r>
              <a:r>
                <a:rPr lang="en-US" b="1" baseline="-25000"/>
                <a:t>A</a:t>
              </a:r>
              <a:endParaRPr lang="en-US" b="1"/>
            </a:p>
          </p:txBody>
        </p:sp>
        <p:sp>
          <p:nvSpPr>
            <p:cNvPr id="27699" name="Text Box 51"/>
            <p:cNvSpPr txBox="1">
              <a:spLocks noChangeArrowheads="1"/>
            </p:cNvSpPr>
            <p:nvPr/>
          </p:nvSpPr>
          <p:spPr bwMode="auto">
            <a:xfrm>
              <a:off x="2798" y="2256"/>
              <a:ext cx="905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>
                  <a:solidFill>
                    <a:schemeClr val="accent2"/>
                  </a:solidFill>
                </a:rPr>
                <a:t>A </a:t>
              </a:r>
              <a:r>
                <a:rPr lang="en-US" sz="2000" b="1">
                  <a:solidFill>
                    <a:schemeClr val="accent2"/>
                  </a:solidFill>
                  <a:sym typeface="Symbol" pitchFamily="18" charset="2"/>
                </a:rPr>
                <a:t>  B</a:t>
              </a:r>
              <a:endParaRPr lang="en-US" sz="2000" b="1">
                <a:solidFill>
                  <a:schemeClr val="accent2"/>
                </a:solidFill>
              </a:endParaRPr>
            </a:p>
          </p:txBody>
        </p:sp>
        <p:sp>
          <p:nvSpPr>
            <p:cNvPr id="27700" name="Text Box 52"/>
            <p:cNvSpPr txBox="1">
              <a:spLocks noChangeArrowheads="1"/>
            </p:cNvSpPr>
            <p:nvPr/>
          </p:nvSpPr>
          <p:spPr bwMode="auto">
            <a:xfrm>
              <a:off x="864" y="1673"/>
              <a:ext cx="493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b="1"/>
                <a:t>Solvent</a:t>
              </a:r>
              <a:endParaRPr lang="en-US" b="1"/>
            </a:p>
          </p:txBody>
        </p:sp>
        <p:sp>
          <p:nvSpPr>
            <p:cNvPr id="27701" name="Rectangle 53"/>
            <p:cNvSpPr>
              <a:spLocks noChangeArrowheads="1"/>
            </p:cNvSpPr>
            <p:nvPr/>
          </p:nvSpPr>
          <p:spPr bwMode="auto">
            <a:xfrm>
              <a:off x="887" y="1968"/>
              <a:ext cx="475" cy="1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b="1"/>
                <a:t>Pure A</a:t>
              </a:r>
            </a:p>
          </p:txBody>
        </p:sp>
        <p:sp>
          <p:nvSpPr>
            <p:cNvPr id="27702" name="AutoShape 54"/>
            <p:cNvSpPr>
              <a:spLocks noChangeArrowheads="1"/>
            </p:cNvSpPr>
            <p:nvPr/>
          </p:nvSpPr>
          <p:spPr bwMode="auto">
            <a:xfrm>
              <a:off x="3076" y="2592"/>
              <a:ext cx="158" cy="141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3" name="AutoShape 55"/>
            <p:cNvSpPr>
              <a:spLocks noChangeArrowheads="1"/>
            </p:cNvSpPr>
            <p:nvPr/>
          </p:nvSpPr>
          <p:spPr bwMode="auto">
            <a:xfrm>
              <a:off x="3009" y="2592"/>
              <a:ext cx="159" cy="141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4" name="AutoShape 56"/>
            <p:cNvSpPr>
              <a:spLocks noChangeArrowheads="1"/>
            </p:cNvSpPr>
            <p:nvPr/>
          </p:nvSpPr>
          <p:spPr bwMode="auto">
            <a:xfrm>
              <a:off x="3145" y="2592"/>
              <a:ext cx="158" cy="141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5" name="AutoShape 57"/>
            <p:cNvSpPr>
              <a:spLocks noChangeArrowheads="1"/>
            </p:cNvSpPr>
            <p:nvPr/>
          </p:nvSpPr>
          <p:spPr bwMode="auto">
            <a:xfrm>
              <a:off x="3191" y="2592"/>
              <a:ext cx="159" cy="141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6" name="AutoShape 58"/>
            <p:cNvSpPr>
              <a:spLocks noChangeArrowheads="1"/>
            </p:cNvSpPr>
            <p:nvPr/>
          </p:nvSpPr>
          <p:spPr bwMode="auto">
            <a:xfrm>
              <a:off x="3258" y="2592"/>
              <a:ext cx="159" cy="141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7" name="Freeform 59"/>
            <p:cNvSpPr>
              <a:spLocks/>
            </p:cNvSpPr>
            <p:nvPr/>
          </p:nvSpPr>
          <p:spPr bwMode="auto">
            <a:xfrm>
              <a:off x="3009" y="2672"/>
              <a:ext cx="4" cy="537"/>
            </a:xfrm>
            <a:custGeom>
              <a:avLst/>
              <a:gdLst>
                <a:gd name="T0" fmla="*/ 0 w 4"/>
                <a:gd name="T1" fmla="*/ 0 h 537"/>
                <a:gd name="T2" fmla="*/ 4 w 4"/>
                <a:gd name="T3" fmla="*/ 537 h 5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" h="537">
                  <a:moveTo>
                    <a:pt x="0" y="0"/>
                  </a:moveTo>
                  <a:lnTo>
                    <a:pt x="4" y="53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08" name="Freeform 60"/>
            <p:cNvSpPr>
              <a:spLocks/>
            </p:cNvSpPr>
            <p:nvPr/>
          </p:nvSpPr>
          <p:spPr bwMode="auto">
            <a:xfrm>
              <a:off x="3417" y="2672"/>
              <a:ext cx="3" cy="453"/>
            </a:xfrm>
            <a:custGeom>
              <a:avLst/>
              <a:gdLst>
                <a:gd name="T0" fmla="*/ 0 w 6"/>
                <a:gd name="T1" fmla="*/ 0 h 777"/>
                <a:gd name="T2" fmla="*/ 6 w 6"/>
                <a:gd name="T3" fmla="*/ 777 h 7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" h="777">
                  <a:moveTo>
                    <a:pt x="0" y="0"/>
                  </a:moveTo>
                  <a:lnTo>
                    <a:pt x="6" y="77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7709" name="Group 61"/>
            <p:cNvGrpSpPr>
              <a:grpSpLocks/>
            </p:cNvGrpSpPr>
            <p:nvPr/>
          </p:nvGrpSpPr>
          <p:grpSpPr bwMode="auto">
            <a:xfrm flipH="1">
              <a:off x="3322" y="3121"/>
              <a:ext cx="141" cy="121"/>
              <a:chOff x="306" y="575"/>
              <a:chExt cx="1142" cy="625"/>
            </a:xfrm>
          </p:grpSpPr>
          <p:sp>
            <p:nvSpPr>
              <p:cNvPr id="27710" name="Line 62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1" name="Line 63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2" name="Line 64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3" name="Line 65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4" name="Line 66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5" name="Line 67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16" name="Freeform 68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717" name="Text Box 69"/>
            <p:cNvSpPr txBox="1">
              <a:spLocks noChangeArrowheads="1"/>
            </p:cNvSpPr>
            <p:nvPr/>
          </p:nvSpPr>
          <p:spPr bwMode="auto">
            <a:xfrm>
              <a:off x="3527" y="3072"/>
              <a:ext cx="28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/>
                <a:t>vc</a:t>
              </a:r>
            </a:p>
          </p:txBody>
        </p:sp>
        <p:sp>
          <p:nvSpPr>
            <p:cNvPr id="27719" name="Text Box 71"/>
            <p:cNvSpPr txBox="1">
              <a:spLocks noChangeArrowheads="1"/>
            </p:cNvSpPr>
            <p:nvPr/>
          </p:nvSpPr>
          <p:spPr bwMode="auto">
            <a:xfrm>
              <a:off x="3671" y="2448"/>
              <a:ext cx="231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/>
                <a:t>T</a:t>
              </a:r>
            </a:p>
          </p:txBody>
        </p:sp>
        <p:sp>
          <p:nvSpPr>
            <p:cNvPr id="27720" name="Text Box 72"/>
            <p:cNvSpPr txBox="1">
              <a:spLocks noChangeArrowheads="1"/>
            </p:cNvSpPr>
            <p:nvPr/>
          </p:nvSpPr>
          <p:spPr bwMode="auto">
            <a:xfrm>
              <a:off x="1655" y="2256"/>
              <a:ext cx="33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/>
                <a:t>v</a:t>
              </a:r>
              <a:r>
                <a:rPr lang="en-US" sz="1800" b="1" baseline="-25000"/>
                <a:t>A</a:t>
              </a:r>
              <a:endParaRPr lang="en-US" sz="1800" b="1"/>
            </a:p>
          </p:txBody>
        </p:sp>
        <p:sp>
          <p:nvSpPr>
            <p:cNvPr id="27721" name="Text Box 73"/>
            <p:cNvSpPr txBox="1">
              <a:spLocks noChangeArrowheads="1"/>
            </p:cNvSpPr>
            <p:nvPr/>
          </p:nvSpPr>
          <p:spPr bwMode="auto">
            <a:xfrm>
              <a:off x="1703" y="1296"/>
              <a:ext cx="336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/>
                <a:t>v</a:t>
              </a:r>
              <a:r>
                <a:rPr lang="en-US" sz="1800" b="1" baseline="-25000"/>
                <a:t>S</a:t>
              </a:r>
              <a:endParaRPr lang="en-US" sz="1800" b="1"/>
            </a:p>
          </p:txBody>
        </p:sp>
        <p:sp>
          <p:nvSpPr>
            <p:cNvPr id="27722" name="Rectangle 74"/>
            <p:cNvSpPr>
              <a:spLocks noChangeArrowheads="1"/>
            </p:cNvSpPr>
            <p:nvPr/>
          </p:nvSpPr>
          <p:spPr bwMode="auto">
            <a:xfrm>
              <a:off x="2471" y="1440"/>
              <a:ext cx="220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/>
                <a:t>F</a:t>
              </a:r>
            </a:p>
          </p:txBody>
        </p:sp>
        <p:sp>
          <p:nvSpPr>
            <p:cNvPr id="27723" name="Rectangle 75"/>
            <p:cNvSpPr>
              <a:spLocks noChangeArrowheads="1"/>
            </p:cNvSpPr>
            <p:nvPr/>
          </p:nvSpPr>
          <p:spPr bwMode="auto">
            <a:xfrm>
              <a:off x="2728" y="2541"/>
              <a:ext cx="241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/>
                <a:t>V</a:t>
              </a:r>
            </a:p>
          </p:txBody>
        </p:sp>
        <p:sp>
          <p:nvSpPr>
            <p:cNvPr id="27724" name="Line 76"/>
            <p:cNvSpPr>
              <a:spLocks noChangeShapeType="1"/>
            </p:cNvSpPr>
            <p:nvPr/>
          </p:nvSpPr>
          <p:spPr bwMode="auto">
            <a:xfrm>
              <a:off x="3405" y="3264"/>
              <a:ext cx="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25" name="Text Box 77"/>
            <p:cNvSpPr txBox="1">
              <a:spLocks noChangeArrowheads="1"/>
            </p:cNvSpPr>
            <p:nvPr/>
          </p:nvSpPr>
          <p:spPr bwMode="auto">
            <a:xfrm>
              <a:off x="3047" y="3456"/>
              <a:ext cx="307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/>
                <a:t>F</a:t>
              </a:r>
              <a:r>
                <a:rPr lang="en-US" b="1" baseline="-25000"/>
                <a:t>C</a:t>
              </a:r>
              <a:endParaRPr lang="en-US" b="1"/>
            </a:p>
          </p:txBody>
        </p:sp>
        <p:sp>
          <p:nvSpPr>
            <p:cNvPr id="27726" name="Text Box 78"/>
            <p:cNvSpPr txBox="1">
              <a:spLocks noChangeArrowheads="1"/>
            </p:cNvSpPr>
            <p:nvPr/>
          </p:nvSpPr>
          <p:spPr bwMode="auto">
            <a:xfrm>
              <a:off x="3383" y="3456"/>
              <a:ext cx="419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/>
                <a:t>T</a:t>
              </a:r>
              <a:r>
                <a:rPr lang="en-US" b="1" baseline="-25000"/>
                <a:t>Cin</a:t>
              </a:r>
              <a:endParaRPr lang="en-US" b="1"/>
            </a:p>
          </p:txBody>
        </p:sp>
        <p:sp>
          <p:nvSpPr>
            <p:cNvPr id="27727" name="Text Box 79"/>
            <p:cNvSpPr txBox="1">
              <a:spLocks noChangeArrowheads="1"/>
            </p:cNvSpPr>
            <p:nvPr/>
          </p:nvSpPr>
          <p:spPr bwMode="auto">
            <a:xfrm>
              <a:off x="2471" y="297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b="1"/>
                <a:t>T</a:t>
              </a:r>
              <a:r>
                <a:rPr lang="en-US" b="1" baseline="-25000"/>
                <a:t>Cout</a:t>
              </a:r>
              <a:endParaRPr lang="en-US" b="1"/>
            </a:p>
          </p:txBody>
        </p:sp>
        <p:sp>
          <p:nvSpPr>
            <p:cNvPr id="27728" name="Line 80"/>
            <p:cNvSpPr>
              <a:spLocks noChangeShapeType="1"/>
            </p:cNvSpPr>
            <p:nvPr/>
          </p:nvSpPr>
          <p:spPr bwMode="auto">
            <a:xfrm>
              <a:off x="3504" y="2736"/>
              <a:ext cx="7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7730" name="Group 82"/>
            <p:cNvGrpSpPr>
              <a:grpSpLocks/>
            </p:cNvGrpSpPr>
            <p:nvPr/>
          </p:nvGrpSpPr>
          <p:grpSpPr bwMode="auto">
            <a:xfrm rot="-5400000">
              <a:off x="4592" y="2525"/>
              <a:ext cx="187" cy="180"/>
              <a:chOff x="306" y="575"/>
              <a:chExt cx="1142" cy="625"/>
            </a:xfrm>
          </p:grpSpPr>
          <p:sp>
            <p:nvSpPr>
              <p:cNvPr id="27731" name="Line 83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2" name="Line 84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3" name="Line 85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4" name="Line 86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5" name="Line 87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6" name="Line 88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37" name="Freeform 89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738" name="Freeform 90"/>
            <p:cNvSpPr>
              <a:spLocks/>
            </p:cNvSpPr>
            <p:nvPr/>
          </p:nvSpPr>
          <p:spPr bwMode="auto">
            <a:xfrm>
              <a:off x="4289" y="2633"/>
              <a:ext cx="313" cy="1"/>
            </a:xfrm>
            <a:custGeom>
              <a:avLst/>
              <a:gdLst>
                <a:gd name="T0" fmla="*/ 465 w 465"/>
                <a:gd name="T1" fmla="*/ 0 h 1"/>
                <a:gd name="T2" fmla="*/ 0 w 465"/>
                <a:gd name="T3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65" h="1">
                  <a:moveTo>
                    <a:pt x="465" y="0"/>
                  </a:moveTo>
                  <a:lnTo>
                    <a:pt x="0" y="1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739" name="Line 91"/>
            <p:cNvSpPr>
              <a:spLocks noChangeShapeType="1"/>
            </p:cNvSpPr>
            <p:nvPr/>
          </p:nvSpPr>
          <p:spPr bwMode="auto">
            <a:xfrm>
              <a:off x="4788" y="2630"/>
              <a:ext cx="19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741" name="Text Box 93"/>
          <p:cNvSpPr txBox="1">
            <a:spLocks noChangeArrowheads="1"/>
          </p:cNvSpPr>
          <p:nvPr/>
        </p:nvSpPr>
        <p:spPr bwMode="auto">
          <a:xfrm>
            <a:off x="1219200" y="1295400"/>
            <a:ext cx="67818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Select several pairs of controlled and manipulated variables for the following process.</a:t>
            </a:r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685800" y="5029200"/>
          <a:ext cx="636588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Clip" r:id="rId4" imgW="1857240" imgH="3995640" progId="MS_ClipArt_Gallery.5">
                  <p:embed/>
                </p:oleObj>
              </mc:Choice>
              <mc:Fallback>
                <p:oleObj name="Clip" r:id="rId4" imgW="1857240" imgH="3995640" progId="MS_ClipArt_Gallery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029200"/>
                        <a:ext cx="636588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AutoShape 3"/>
          <p:cNvSpPr>
            <a:spLocks noChangeArrowheads="1"/>
          </p:cNvSpPr>
          <p:nvPr/>
        </p:nvSpPr>
        <p:spPr bwMode="auto">
          <a:xfrm>
            <a:off x="1960563" y="4987925"/>
            <a:ext cx="6477000" cy="1676400"/>
          </a:xfrm>
          <a:prstGeom prst="wedgeRoundRectCallout">
            <a:avLst>
              <a:gd name="adj1" fmla="val -59880"/>
              <a:gd name="adj2" fmla="val -3267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228600" indent="-228600"/>
            <a:r>
              <a:rPr lang="en-US" sz="1800" b="1">
                <a:solidFill>
                  <a:schemeClr val="accent2"/>
                </a:solidFill>
              </a:rPr>
              <a:t>Lot’s of improvement</a:t>
            </a:r>
            <a:r>
              <a:rPr lang="en-US" sz="1800" b="1"/>
              <a:t>, but we need some more study!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Read the textbook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Review the notes, especially learning goals and workshop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Try out the self-study suggestions</a:t>
            </a:r>
          </a:p>
          <a:p>
            <a:pPr marL="228600" indent="-228600">
              <a:buFontTx/>
              <a:buChar char="•"/>
            </a:pPr>
            <a:r>
              <a:rPr lang="en-US" sz="1800" b="1"/>
              <a:t>Naturally, we’ll have an assignment!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685800" y="533400"/>
            <a:ext cx="78486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609600" y="1295400"/>
          <a:ext cx="1014413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name="Clip" r:id="rId6" imgW="2701800" imgH="4019400" progId="MS_ClipArt_Gallery.5">
                  <p:embed/>
                </p:oleObj>
              </mc:Choice>
              <mc:Fallback>
                <p:oleObj name="Clip" r:id="rId6" imgW="2701800" imgH="401940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95400"/>
                        <a:ext cx="1014413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AutoShape 6"/>
          <p:cNvSpPr>
            <a:spLocks noChangeArrowheads="1"/>
          </p:cNvSpPr>
          <p:nvPr/>
        </p:nvSpPr>
        <p:spPr bwMode="auto">
          <a:xfrm>
            <a:off x="2590800" y="1143000"/>
            <a:ext cx="5867400" cy="914400"/>
          </a:xfrm>
          <a:prstGeom prst="wedgeRoundRectCallout">
            <a:avLst>
              <a:gd name="adj1" fmla="val -66560"/>
              <a:gd name="adj2" fmla="val -746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 b="1"/>
              <a:t>When I complete this chapter, I want to be </a:t>
            </a:r>
          </a:p>
          <a:p>
            <a:pPr algn="ctr"/>
            <a:r>
              <a:rPr lang="en-US" sz="2000" b="1"/>
              <a:t>able to do the following.</a:t>
            </a:r>
          </a:p>
        </p:txBody>
      </p:sp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2362200" y="2590800"/>
            <a:ext cx="6096000" cy="1930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4488" indent="-344488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58788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Identify the major elements in the feedback loop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Select appropriate candidate variables to be controlled and manipulate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1"/>
              <a:t>Evaluate the control performance data using standard measures of dynamic performance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533400" y="527050"/>
            <a:ext cx="80010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</a:rPr>
              <a:t>CHAPTER 7: LEARNING RESOURCES</a:t>
            </a:r>
            <a:endParaRPr lang="en-US"/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762000" y="1676400"/>
            <a:ext cx="75438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66725" indent="-466725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81025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b="1" u="sng"/>
              <a:t>SITE PC-EDUCATION WEB </a:t>
            </a:r>
          </a:p>
          <a:p>
            <a:r>
              <a:rPr lang="en-US" b="1"/>
              <a:t>	- Instrumentation Notes</a:t>
            </a:r>
          </a:p>
          <a:p>
            <a:r>
              <a:rPr lang="en-US" b="1"/>
              <a:t>	- Interactive Learning Module (Chapter 7)</a:t>
            </a:r>
          </a:p>
          <a:p>
            <a:r>
              <a:rPr lang="en-US" b="1"/>
              <a:t>	- Tutorials (Chapter 7)</a:t>
            </a:r>
          </a:p>
          <a:p>
            <a:endParaRPr lang="en-US" b="1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533400" y="527050"/>
            <a:ext cx="8001000" cy="466725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CHAPTER 7: SUGGESTIONS FOR SELF-STUDY</a:t>
            </a:r>
            <a:endParaRPr lang="en-US"/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533400" y="1065213"/>
            <a:ext cx="8077200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06413" indent="-50641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652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795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/>
              <a:t>1.	Find a sample process in each of your previous courses and select a pair of controlled and manipulated variables</a:t>
            </a:r>
          </a:p>
          <a:p>
            <a:r>
              <a:rPr lang="en-US" b="1"/>
              <a:t>	- Heat Transfer (heat exchanger)</a:t>
            </a:r>
          </a:p>
          <a:p>
            <a:r>
              <a:rPr lang="en-US" b="1"/>
              <a:t>	- Fluid Mechanics (flow in a pipe</a:t>
            </a:r>
          </a:p>
          <a:p>
            <a:r>
              <a:rPr lang="en-US" b="1"/>
              <a:t>	- Mass Transfer (stripper, distillation)</a:t>
            </a:r>
          </a:p>
          <a:p>
            <a:r>
              <a:rPr lang="en-US" b="1"/>
              <a:t>	- Reaction Engr. (packed bed reactor)</a:t>
            </a:r>
          </a:p>
          <a:p>
            <a:endParaRPr lang="en-US" b="1"/>
          </a:p>
          <a:p>
            <a:r>
              <a:rPr lang="en-US" b="1"/>
              <a:t>2.	Compare the measures of control performance in this chapter with the seven control objectives given in Chapter 2.</a:t>
            </a:r>
          </a:p>
          <a:p>
            <a:endParaRPr lang="en-US" b="1"/>
          </a:p>
          <a:p>
            <a:r>
              <a:rPr lang="en-US" b="1"/>
              <a:t>3.	Describe the actions you would take if you measured a disturbance and did not want to wait for feedback corrections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3803650" y="3743325"/>
            <a:ext cx="1411288" cy="1625600"/>
          </a:xfrm>
          <a:prstGeom prst="can">
            <a:avLst>
              <a:gd name="adj" fmla="val 28796"/>
            </a:avLst>
          </a:prstGeom>
          <a:gradFill rotWithShape="0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3" name="AutoShape 5"/>
          <p:cNvSpPr>
            <a:spLocks noChangeArrowheads="1"/>
          </p:cNvSpPr>
          <p:nvPr/>
        </p:nvSpPr>
        <p:spPr bwMode="auto">
          <a:xfrm flipV="1">
            <a:off x="5727700" y="5216525"/>
            <a:ext cx="379413" cy="155575"/>
          </a:xfrm>
          <a:prstGeom prst="flowChartManualOperation">
            <a:avLst/>
          </a:prstGeom>
          <a:gradFill rotWithShape="0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4" name="AutoShape 6"/>
          <p:cNvSpPr>
            <a:spLocks noChangeArrowheads="1"/>
          </p:cNvSpPr>
          <p:nvPr/>
        </p:nvSpPr>
        <p:spPr bwMode="auto">
          <a:xfrm>
            <a:off x="4179888" y="4792663"/>
            <a:ext cx="381000" cy="366712"/>
          </a:xfrm>
          <a:prstGeom prst="flowChartConnector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AutoShape 7"/>
          <p:cNvSpPr>
            <a:spLocks noChangeArrowheads="1"/>
          </p:cNvSpPr>
          <p:nvPr/>
        </p:nvSpPr>
        <p:spPr bwMode="auto">
          <a:xfrm>
            <a:off x="4019550" y="4792663"/>
            <a:ext cx="382588" cy="366712"/>
          </a:xfrm>
          <a:prstGeom prst="flowChartConnector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6" name="AutoShape 8"/>
          <p:cNvSpPr>
            <a:spLocks noChangeArrowheads="1"/>
          </p:cNvSpPr>
          <p:nvPr/>
        </p:nvSpPr>
        <p:spPr bwMode="auto">
          <a:xfrm>
            <a:off x="4346575" y="4792663"/>
            <a:ext cx="379413" cy="366712"/>
          </a:xfrm>
          <a:prstGeom prst="flowChartConnector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AutoShape 9"/>
          <p:cNvSpPr>
            <a:spLocks noChangeArrowheads="1"/>
          </p:cNvSpPr>
          <p:nvPr/>
        </p:nvSpPr>
        <p:spPr bwMode="auto">
          <a:xfrm>
            <a:off x="4456113" y="4792663"/>
            <a:ext cx="381000" cy="366712"/>
          </a:xfrm>
          <a:prstGeom prst="flowChartConnector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AutoShape 10"/>
          <p:cNvSpPr>
            <a:spLocks noChangeArrowheads="1"/>
          </p:cNvSpPr>
          <p:nvPr/>
        </p:nvSpPr>
        <p:spPr bwMode="auto">
          <a:xfrm>
            <a:off x="4618038" y="4792663"/>
            <a:ext cx="381000" cy="366712"/>
          </a:xfrm>
          <a:prstGeom prst="flowChartConnector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9" name="Line 11"/>
          <p:cNvSpPr>
            <a:spLocks noChangeShapeType="1"/>
          </p:cNvSpPr>
          <p:nvPr/>
        </p:nvSpPr>
        <p:spPr bwMode="auto">
          <a:xfrm>
            <a:off x="4019550" y="5000625"/>
            <a:ext cx="0" cy="78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60" name="Line 12"/>
          <p:cNvSpPr>
            <a:spLocks noChangeShapeType="1"/>
          </p:cNvSpPr>
          <p:nvPr/>
        </p:nvSpPr>
        <p:spPr bwMode="auto">
          <a:xfrm>
            <a:off x="4999038" y="5000625"/>
            <a:ext cx="0" cy="787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61" name="Group 13"/>
          <p:cNvGrpSpPr>
            <a:grpSpLocks/>
          </p:cNvGrpSpPr>
          <p:nvPr/>
        </p:nvGrpSpPr>
        <p:grpSpPr bwMode="auto">
          <a:xfrm>
            <a:off x="4846638" y="5781675"/>
            <a:ext cx="338137" cy="314325"/>
            <a:chOff x="306" y="575"/>
            <a:chExt cx="1142" cy="625"/>
          </a:xfrm>
        </p:grpSpPr>
        <p:sp>
          <p:nvSpPr>
            <p:cNvPr id="2062" name="Line 14"/>
            <p:cNvSpPr>
              <a:spLocks noChangeShapeType="1"/>
            </p:cNvSpPr>
            <p:nvPr/>
          </p:nvSpPr>
          <p:spPr bwMode="auto">
            <a:xfrm>
              <a:off x="336" y="57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3" name="Line 15"/>
            <p:cNvSpPr>
              <a:spLocks noChangeShapeType="1"/>
            </p:cNvSpPr>
            <p:nvPr/>
          </p:nvSpPr>
          <p:spPr bwMode="auto">
            <a:xfrm>
              <a:off x="336" y="120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4" name="Line 16"/>
            <p:cNvSpPr>
              <a:spLocks noChangeShapeType="1"/>
            </p:cNvSpPr>
            <p:nvPr/>
          </p:nvSpPr>
          <p:spPr bwMode="auto">
            <a:xfrm flipH="1" flipV="1">
              <a:off x="332" y="575"/>
              <a:ext cx="868" cy="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5" name="Line 17"/>
            <p:cNvSpPr>
              <a:spLocks noChangeShapeType="1"/>
            </p:cNvSpPr>
            <p:nvPr/>
          </p:nvSpPr>
          <p:spPr bwMode="auto">
            <a:xfrm flipV="1">
              <a:off x="306" y="575"/>
              <a:ext cx="894" cy="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6" name="Line 18"/>
            <p:cNvSpPr>
              <a:spLocks noChangeShapeType="1"/>
            </p:cNvSpPr>
            <p:nvPr/>
          </p:nvSpPr>
          <p:spPr bwMode="auto">
            <a:xfrm>
              <a:off x="766" y="881"/>
              <a:ext cx="4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7" name="Line 19"/>
            <p:cNvSpPr>
              <a:spLocks noChangeShapeType="1"/>
            </p:cNvSpPr>
            <p:nvPr/>
          </p:nvSpPr>
          <p:spPr bwMode="auto">
            <a:xfrm>
              <a:off x="1248" y="67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8" name="Freeform 20"/>
            <p:cNvSpPr>
              <a:spLocks/>
            </p:cNvSpPr>
            <p:nvPr/>
          </p:nvSpPr>
          <p:spPr bwMode="auto">
            <a:xfrm>
              <a:off x="1248" y="660"/>
              <a:ext cx="200" cy="396"/>
            </a:xfrm>
            <a:custGeom>
              <a:avLst/>
              <a:gdLst>
                <a:gd name="T0" fmla="*/ 0 w 200"/>
                <a:gd name="T1" fmla="*/ 396 h 396"/>
                <a:gd name="T2" fmla="*/ 96 w 200"/>
                <a:gd name="T3" fmla="*/ 348 h 396"/>
                <a:gd name="T4" fmla="*/ 192 w 200"/>
                <a:gd name="T5" fmla="*/ 204 h 396"/>
                <a:gd name="T6" fmla="*/ 144 w 200"/>
                <a:gd name="T7" fmla="*/ 60 h 396"/>
                <a:gd name="T8" fmla="*/ 0 w 200"/>
                <a:gd name="T9" fmla="*/ 0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396">
                  <a:moveTo>
                    <a:pt x="0" y="396"/>
                  </a:moveTo>
                  <a:cubicBezTo>
                    <a:pt x="32" y="388"/>
                    <a:pt x="64" y="380"/>
                    <a:pt x="96" y="348"/>
                  </a:cubicBezTo>
                  <a:cubicBezTo>
                    <a:pt x="128" y="316"/>
                    <a:pt x="184" y="252"/>
                    <a:pt x="192" y="204"/>
                  </a:cubicBezTo>
                  <a:cubicBezTo>
                    <a:pt x="200" y="156"/>
                    <a:pt x="176" y="94"/>
                    <a:pt x="144" y="60"/>
                  </a:cubicBezTo>
                  <a:cubicBezTo>
                    <a:pt x="112" y="26"/>
                    <a:pt x="56" y="13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69" name="Group 21"/>
          <p:cNvGrpSpPr>
            <a:grpSpLocks/>
          </p:cNvGrpSpPr>
          <p:nvPr/>
        </p:nvGrpSpPr>
        <p:grpSpPr bwMode="auto">
          <a:xfrm rot="-5400000">
            <a:off x="2979738" y="3235325"/>
            <a:ext cx="323850" cy="323850"/>
            <a:chOff x="306" y="575"/>
            <a:chExt cx="1142" cy="625"/>
          </a:xfrm>
        </p:grpSpPr>
        <p:sp>
          <p:nvSpPr>
            <p:cNvPr id="2070" name="Line 22"/>
            <p:cNvSpPr>
              <a:spLocks noChangeShapeType="1"/>
            </p:cNvSpPr>
            <p:nvPr/>
          </p:nvSpPr>
          <p:spPr bwMode="auto">
            <a:xfrm>
              <a:off x="336" y="57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1" name="Line 23"/>
            <p:cNvSpPr>
              <a:spLocks noChangeShapeType="1"/>
            </p:cNvSpPr>
            <p:nvPr/>
          </p:nvSpPr>
          <p:spPr bwMode="auto">
            <a:xfrm>
              <a:off x="336" y="120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2" name="Line 24"/>
            <p:cNvSpPr>
              <a:spLocks noChangeShapeType="1"/>
            </p:cNvSpPr>
            <p:nvPr/>
          </p:nvSpPr>
          <p:spPr bwMode="auto">
            <a:xfrm flipH="1" flipV="1">
              <a:off x="332" y="575"/>
              <a:ext cx="868" cy="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3" name="Line 25"/>
            <p:cNvSpPr>
              <a:spLocks noChangeShapeType="1"/>
            </p:cNvSpPr>
            <p:nvPr/>
          </p:nvSpPr>
          <p:spPr bwMode="auto">
            <a:xfrm flipV="1">
              <a:off x="306" y="575"/>
              <a:ext cx="894" cy="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4" name="Line 26"/>
            <p:cNvSpPr>
              <a:spLocks noChangeShapeType="1"/>
            </p:cNvSpPr>
            <p:nvPr/>
          </p:nvSpPr>
          <p:spPr bwMode="auto">
            <a:xfrm>
              <a:off x="766" y="881"/>
              <a:ext cx="4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5" name="Line 27"/>
            <p:cNvSpPr>
              <a:spLocks noChangeShapeType="1"/>
            </p:cNvSpPr>
            <p:nvPr/>
          </p:nvSpPr>
          <p:spPr bwMode="auto">
            <a:xfrm>
              <a:off x="1248" y="67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6" name="Freeform 28"/>
            <p:cNvSpPr>
              <a:spLocks/>
            </p:cNvSpPr>
            <p:nvPr/>
          </p:nvSpPr>
          <p:spPr bwMode="auto">
            <a:xfrm>
              <a:off x="1248" y="660"/>
              <a:ext cx="200" cy="396"/>
            </a:xfrm>
            <a:custGeom>
              <a:avLst/>
              <a:gdLst>
                <a:gd name="T0" fmla="*/ 0 w 200"/>
                <a:gd name="T1" fmla="*/ 396 h 396"/>
                <a:gd name="T2" fmla="*/ 96 w 200"/>
                <a:gd name="T3" fmla="*/ 348 h 396"/>
                <a:gd name="T4" fmla="*/ 192 w 200"/>
                <a:gd name="T5" fmla="*/ 204 h 396"/>
                <a:gd name="T6" fmla="*/ 144 w 200"/>
                <a:gd name="T7" fmla="*/ 60 h 396"/>
                <a:gd name="T8" fmla="*/ 0 w 200"/>
                <a:gd name="T9" fmla="*/ 0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396">
                  <a:moveTo>
                    <a:pt x="0" y="396"/>
                  </a:moveTo>
                  <a:cubicBezTo>
                    <a:pt x="32" y="388"/>
                    <a:pt x="64" y="380"/>
                    <a:pt x="96" y="348"/>
                  </a:cubicBezTo>
                  <a:cubicBezTo>
                    <a:pt x="128" y="316"/>
                    <a:pt x="184" y="252"/>
                    <a:pt x="192" y="204"/>
                  </a:cubicBezTo>
                  <a:cubicBezTo>
                    <a:pt x="200" y="156"/>
                    <a:pt x="176" y="94"/>
                    <a:pt x="144" y="60"/>
                  </a:cubicBezTo>
                  <a:cubicBezTo>
                    <a:pt x="112" y="26"/>
                    <a:pt x="56" y="13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77" name="Oval 29"/>
          <p:cNvSpPr>
            <a:spLocks noChangeArrowheads="1"/>
          </p:cNvSpPr>
          <p:nvPr/>
        </p:nvSpPr>
        <p:spPr bwMode="auto">
          <a:xfrm>
            <a:off x="5705475" y="4897438"/>
            <a:ext cx="438150" cy="366712"/>
          </a:xfrm>
          <a:prstGeom prst="ellipse">
            <a:avLst/>
          </a:prstGeom>
          <a:gradFill rotWithShape="0">
            <a:gsLst>
              <a:gs pos="0">
                <a:schemeClr val="folHlink">
                  <a:gamma/>
                  <a:shade val="4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8" name="Line 30"/>
          <p:cNvSpPr>
            <a:spLocks noChangeShapeType="1"/>
          </p:cNvSpPr>
          <p:nvPr/>
        </p:nvSpPr>
        <p:spPr bwMode="auto">
          <a:xfrm flipH="1">
            <a:off x="5211763" y="5099050"/>
            <a:ext cx="7064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9" name="Line 31"/>
          <p:cNvSpPr>
            <a:spLocks noChangeShapeType="1"/>
          </p:cNvSpPr>
          <p:nvPr/>
        </p:nvSpPr>
        <p:spPr bwMode="auto">
          <a:xfrm>
            <a:off x="5907088" y="4902200"/>
            <a:ext cx="736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0" name="Line 32"/>
          <p:cNvSpPr>
            <a:spLocks noChangeShapeType="1"/>
          </p:cNvSpPr>
          <p:nvPr/>
        </p:nvSpPr>
        <p:spPr bwMode="auto">
          <a:xfrm>
            <a:off x="4999038" y="6103938"/>
            <a:ext cx="0" cy="1031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1" name="Line 33"/>
          <p:cNvSpPr>
            <a:spLocks noChangeShapeType="1"/>
          </p:cNvSpPr>
          <p:nvPr/>
        </p:nvSpPr>
        <p:spPr bwMode="auto">
          <a:xfrm>
            <a:off x="4127500" y="3429000"/>
            <a:ext cx="0" cy="5746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2" name="Line 34"/>
          <p:cNvSpPr>
            <a:spLocks noChangeShapeType="1"/>
          </p:cNvSpPr>
          <p:nvPr/>
        </p:nvSpPr>
        <p:spPr bwMode="auto">
          <a:xfrm flipH="1">
            <a:off x="3311525" y="3429000"/>
            <a:ext cx="8159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3" name="Line 35"/>
          <p:cNvSpPr>
            <a:spLocks noChangeShapeType="1"/>
          </p:cNvSpPr>
          <p:nvPr/>
        </p:nvSpPr>
        <p:spPr bwMode="auto">
          <a:xfrm flipH="1">
            <a:off x="2605088" y="3429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4" name="Oval 36"/>
          <p:cNvSpPr>
            <a:spLocks noChangeArrowheads="1"/>
          </p:cNvSpPr>
          <p:nvPr/>
        </p:nvSpPr>
        <p:spPr bwMode="auto">
          <a:xfrm>
            <a:off x="3097213" y="4265613"/>
            <a:ext cx="500062" cy="40957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TC</a:t>
            </a:r>
          </a:p>
        </p:txBody>
      </p:sp>
      <p:sp>
        <p:nvSpPr>
          <p:cNvPr id="2085" name="Oval 37"/>
          <p:cNvSpPr>
            <a:spLocks noChangeArrowheads="1"/>
          </p:cNvSpPr>
          <p:nvPr/>
        </p:nvSpPr>
        <p:spPr bwMode="auto">
          <a:xfrm>
            <a:off x="3230563" y="4805363"/>
            <a:ext cx="379412" cy="3651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1800" b="1"/>
              <a:t>A</a:t>
            </a:r>
            <a:endParaRPr lang="en-US" b="1"/>
          </a:p>
        </p:txBody>
      </p:sp>
      <p:sp>
        <p:nvSpPr>
          <p:cNvPr id="2086" name="Line 38"/>
          <p:cNvSpPr>
            <a:spLocks noChangeShapeType="1"/>
          </p:cNvSpPr>
          <p:nvPr/>
        </p:nvSpPr>
        <p:spPr bwMode="auto">
          <a:xfrm>
            <a:off x="3619500" y="4483100"/>
            <a:ext cx="173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7" name="Line 39"/>
          <p:cNvSpPr>
            <a:spLocks noChangeShapeType="1"/>
          </p:cNvSpPr>
          <p:nvPr/>
        </p:nvSpPr>
        <p:spPr bwMode="auto">
          <a:xfrm>
            <a:off x="3606800" y="4975225"/>
            <a:ext cx="200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9" name="Text Box 41"/>
          <p:cNvSpPr txBox="1">
            <a:spLocks noChangeArrowheads="1"/>
          </p:cNvSpPr>
          <p:nvPr/>
        </p:nvSpPr>
        <p:spPr bwMode="auto">
          <a:xfrm>
            <a:off x="2894013" y="3619500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/>
              <a:t>v1</a:t>
            </a:r>
            <a:endParaRPr lang="en-US" sz="1200" b="1"/>
          </a:p>
        </p:txBody>
      </p:sp>
      <p:sp>
        <p:nvSpPr>
          <p:cNvPr id="2090" name="Text Box 42"/>
          <p:cNvSpPr txBox="1">
            <a:spLocks noChangeArrowheads="1"/>
          </p:cNvSpPr>
          <p:nvPr/>
        </p:nvSpPr>
        <p:spPr bwMode="auto">
          <a:xfrm>
            <a:off x="4335463" y="5727700"/>
            <a:ext cx="6731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/>
              <a:t>v2</a:t>
            </a:r>
            <a:endParaRPr lang="en-US" sz="1200" b="1"/>
          </a:p>
        </p:txBody>
      </p:sp>
      <p:sp>
        <p:nvSpPr>
          <p:cNvPr id="2091" name="Line 43"/>
          <p:cNvSpPr>
            <a:spLocks noChangeShapeType="1"/>
          </p:cNvSpPr>
          <p:nvPr/>
        </p:nvSpPr>
        <p:spPr bwMode="auto">
          <a:xfrm flipH="1">
            <a:off x="2605088" y="4454525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2" name="Line 44"/>
          <p:cNvSpPr>
            <a:spLocks noChangeShapeType="1"/>
          </p:cNvSpPr>
          <p:nvPr/>
        </p:nvSpPr>
        <p:spPr bwMode="auto">
          <a:xfrm>
            <a:off x="2605088" y="4454525"/>
            <a:ext cx="0" cy="1981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4" name="Line 46"/>
          <p:cNvSpPr>
            <a:spLocks noChangeShapeType="1"/>
          </p:cNvSpPr>
          <p:nvPr/>
        </p:nvSpPr>
        <p:spPr bwMode="auto">
          <a:xfrm flipV="1">
            <a:off x="2605088" y="6426200"/>
            <a:ext cx="3271837" cy="952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5" name="Line 47"/>
          <p:cNvSpPr>
            <a:spLocks noChangeShapeType="1"/>
          </p:cNvSpPr>
          <p:nvPr/>
        </p:nvSpPr>
        <p:spPr bwMode="auto">
          <a:xfrm flipV="1">
            <a:off x="5881688" y="5902325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6" name="Line 48"/>
          <p:cNvSpPr>
            <a:spLocks noChangeShapeType="1"/>
          </p:cNvSpPr>
          <p:nvPr/>
        </p:nvSpPr>
        <p:spPr bwMode="auto">
          <a:xfrm>
            <a:off x="5195888" y="5902325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7" name="Text Box 49"/>
          <p:cNvSpPr txBox="1">
            <a:spLocks noChangeArrowheads="1"/>
          </p:cNvSpPr>
          <p:nvPr/>
        </p:nvSpPr>
        <p:spPr bwMode="auto">
          <a:xfrm>
            <a:off x="762000" y="1447800"/>
            <a:ext cx="7848600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The Concept:</a:t>
            </a:r>
            <a:r>
              <a:rPr lang="en-US" b="1"/>
              <a:t> We show limited detail in the piping and instrumentation (P&amp;I) drawing.  We see the sensor location, variable measured, connection to the final element (valve) and the location of the final element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grpSp>
        <p:nvGrpSpPr>
          <p:cNvPr id="5169" name="Group 49"/>
          <p:cNvGrpSpPr>
            <a:grpSpLocks/>
          </p:cNvGrpSpPr>
          <p:nvPr/>
        </p:nvGrpSpPr>
        <p:grpSpPr bwMode="auto">
          <a:xfrm>
            <a:off x="5562600" y="3276600"/>
            <a:ext cx="3124200" cy="2667000"/>
            <a:chOff x="1920" y="1968"/>
            <a:chExt cx="2976" cy="2140"/>
          </a:xfrm>
        </p:grpSpPr>
        <p:sp>
          <p:nvSpPr>
            <p:cNvPr id="5124" name="AutoShape 4"/>
            <p:cNvSpPr>
              <a:spLocks noChangeArrowheads="1"/>
            </p:cNvSpPr>
            <p:nvPr/>
          </p:nvSpPr>
          <p:spPr bwMode="auto">
            <a:xfrm>
              <a:off x="2803" y="2303"/>
              <a:ext cx="1040" cy="1070"/>
            </a:xfrm>
            <a:prstGeom prst="can">
              <a:avLst>
                <a:gd name="adj" fmla="val 25721"/>
              </a:avLst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5" name="AutoShape 5"/>
            <p:cNvSpPr>
              <a:spLocks noChangeArrowheads="1"/>
            </p:cNvSpPr>
            <p:nvPr/>
          </p:nvSpPr>
          <p:spPr bwMode="auto">
            <a:xfrm flipV="1">
              <a:off x="4221" y="3273"/>
              <a:ext cx="280" cy="102"/>
            </a:xfrm>
            <a:prstGeom prst="flowChartManualOperation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6" name="AutoShape 6"/>
            <p:cNvSpPr>
              <a:spLocks noChangeArrowheads="1"/>
            </p:cNvSpPr>
            <p:nvPr/>
          </p:nvSpPr>
          <p:spPr bwMode="auto">
            <a:xfrm>
              <a:off x="3080" y="2994"/>
              <a:ext cx="281" cy="241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7" name="AutoShape 7"/>
            <p:cNvSpPr>
              <a:spLocks noChangeArrowheads="1"/>
            </p:cNvSpPr>
            <p:nvPr/>
          </p:nvSpPr>
          <p:spPr bwMode="auto">
            <a:xfrm>
              <a:off x="2962" y="2994"/>
              <a:ext cx="282" cy="241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8" name="AutoShape 8"/>
            <p:cNvSpPr>
              <a:spLocks noChangeArrowheads="1"/>
            </p:cNvSpPr>
            <p:nvPr/>
          </p:nvSpPr>
          <p:spPr bwMode="auto">
            <a:xfrm>
              <a:off x="3203" y="2994"/>
              <a:ext cx="280" cy="241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9" name="AutoShape 9"/>
            <p:cNvSpPr>
              <a:spLocks noChangeArrowheads="1"/>
            </p:cNvSpPr>
            <p:nvPr/>
          </p:nvSpPr>
          <p:spPr bwMode="auto">
            <a:xfrm>
              <a:off x="3284" y="2994"/>
              <a:ext cx="281" cy="241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0" name="AutoShape 10"/>
            <p:cNvSpPr>
              <a:spLocks noChangeArrowheads="1"/>
            </p:cNvSpPr>
            <p:nvPr/>
          </p:nvSpPr>
          <p:spPr bwMode="auto">
            <a:xfrm>
              <a:off x="3403" y="2994"/>
              <a:ext cx="281" cy="241"/>
            </a:xfrm>
            <a:prstGeom prst="flowChartConnector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1" name="Line 11"/>
            <p:cNvSpPr>
              <a:spLocks noChangeShapeType="1"/>
            </p:cNvSpPr>
            <p:nvPr/>
          </p:nvSpPr>
          <p:spPr bwMode="auto">
            <a:xfrm>
              <a:off x="2962" y="3130"/>
              <a:ext cx="0" cy="51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2" name="Freeform 12"/>
            <p:cNvSpPr>
              <a:spLocks/>
            </p:cNvSpPr>
            <p:nvPr/>
          </p:nvSpPr>
          <p:spPr bwMode="auto">
            <a:xfrm>
              <a:off x="3684" y="3130"/>
              <a:ext cx="6" cy="777"/>
            </a:xfrm>
            <a:custGeom>
              <a:avLst/>
              <a:gdLst>
                <a:gd name="T0" fmla="*/ 0 w 6"/>
                <a:gd name="T1" fmla="*/ 0 h 777"/>
                <a:gd name="T2" fmla="*/ 6 w 6"/>
                <a:gd name="T3" fmla="*/ 777 h 7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" h="777">
                  <a:moveTo>
                    <a:pt x="0" y="0"/>
                  </a:moveTo>
                  <a:lnTo>
                    <a:pt x="6" y="777"/>
                  </a:lnTo>
                </a:path>
              </a:pathLst>
            </a:cu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133" name="Group 13"/>
            <p:cNvGrpSpPr>
              <a:grpSpLocks/>
            </p:cNvGrpSpPr>
            <p:nvPr/>
          </p:nvGrpSpPr>
          <p:grpSpPr bwMode="auto">
            <a:xfrm flipH="1">
              <a:off x="3516" y="3901"/>
              <a:ext cx="249" cy="207"/>
              <a:chOff x="306" y="575"/>
              <a:chExt cx="1142" cy="625"/>
            </a:xfrm>
          </p:grpSpPr>
          <p:sp>
            <p:nvSpPr>
              <p:cNvPr id="5134" name="Line 14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35" name="Line 15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36" name="Line 16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37" name="Line 17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38" name="Line 18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39" name="Line 19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0" name="Freeform 20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141" name="Group 21"/>
            <p:cNvGrpSpPr>
              <a:grpSpLocks/>
            </p:cNvGrpSpPr>
            <p:nvPr/>
          </p:nvGrpSpPr>
          <p:grpSpPr bwMode="auto">
            <a:xfrm rot="-5400000">
              <a:off x="2209" y="1955"/>
              <a:ext cx="213" cy="239"/>
              <a:chOff x="306" y="575"/>
              <a:chExt cx="1142" cy="625"/>
            </a:xfrm>
          </p:grpSpPr>
          <p:sp>
            <p:nvSpPr>
              <p:cNvPr id="5142" name="Line 22"/>
              <p:cNvSpPr>
                <a:spLocks noChangeShapeType="1"/>
              </p:cNvSpPr>
              <p:nvPr/>
            </p:nvSpPr>
            <p:spPr bwMode="auto">
              <a:xfrm>
                <a:off x="336" y="576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3" name="Line 23"/>
              <p:cNvSpPr>
                <a:spLocks noChangeShapeType="1"/>
              </p:cNvSpPr>
              <p:nvPr/>
            </p:nvSpPr>
            <p:spPr bwMode="auto">
              <a:xfrm>
                <a:off x="336" y="1200"/>
                <a:ext cx="86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4" name="Line 24"/>
              <p:cNvSpPr>
                <a:spLocks noChangeShapeType="1"/>
              </p:cNvSpPr>
              <p:nvPr/>
            </p:nvSpPr>
            <p:spPr bwMode="auto">
              <a:xfrm flipH="1" flipV="1">
                <a:off x="332" y="575"/>
                <a:ext cx="868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5" name="Line 25"/>
              <p:cNvSpPr>
                <a:spLocks noChangeShapeType="1"/>
              </p:cNvSpPr>
              <p:nvPr/>
            </p:nvSpPr>
            <p:spPr bwMode="auto">
              <a:xfrm flipV="1">
                <a:off x="306" y="575"/>
                <a:ext cx="894" cy="6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6" name="Line 26"/>
              <p:cNvSpPr>
                <a:spLocks noChangeShapeType="1"/>
              </p:cNvSpPr>
              <p:nvPr/>
            </p:nvSpPr>
            <p:spPr bwMode="auto">
              <a:xfrm>
                <a:off x="766" y="881"/>
                <a:ext cx="4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7" name="Line 27"/>
              <p:cNvSpPr>
                <a:spLocks noChangeShapeType="1"/>
              </p:cNvSpPr>
              <p:nvPr/>
            </p:nvSpPr>
            <p:spPr bwMode="auto">
              <a:xfrm>
                <a:off x="1248" y="672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48" name="Freeform 28"/>
              <p:cNvSpPr>
                <a:spLocks/>
              </p:cNvSpPr>
              <p:nvPr/>
            </p:nvSpPr>
            <p:spPr bwMode="auto">
              <a:xfrm>
                <a:off x="1248" y="660"/>
                <a:ext cx="200" cy="396"/>
              </a:xfrm>
              <a:custGeom>
                <a:avLst/>
                <a:gdLst>
                  <a:gd name="T0" fmla="*/ 0 w 200"/>
                  <a:gd name="T1" fmla="*/ 396 h 396"/>
                  <a:gd name="T2" fmla="*/ 96 w 200"/>
                  <a:gd name="T3" fmla="*/ 348 h 396"/>
                  <a:gd name="T4" fmla="*/ 192 w 200"/>
                  <a:gd name="T5" fmla="*/ 204 h 396"/>
                  <a:gd name="T6" fmla="*/ 144 w 200"/>
                  <a:gd name="T7" fmla="*/ 60 h 396"/>
                  <a:gd name="T8" fmla="*/ 0 w 200"/>
                  <a:gd name="T9" fmla="*/ 0 h 3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0" h="396">
                    <a:moveTo>
                      <a:pt x="0" y="396"/>
                    </a:moveTo>
                    <a:cubicBezTo>
                      <a:pt x="32" y="388"/>
                      <a:pt x="64" y="380"/>
                      <a:pt x="96" y="348"/>
                    </a:cubicBezTo>
                    <a:cubicBezTo>
                      <a:pt x="128" y="316"/>
                      <a:pt x="184" y="252"/>
                      <a:pt x="192" y="204"/>
                    </a:cubicBezTo>
                    <a:cubicBezTo>
                      <a:pt x="200" y="156"/>
                      <a:pt x="176" y="94"/>
                      <a:pt x="144" y="60"/>
                    </a:cubicBezTo>
                    <a:cubicBezTo>
                      <a:pt x="112" y="26"/>
                      <a:pt x="56" y="13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149" name="Oval 29"/>
            <p:cNvSpPr>
              <a:spLocks noChangeArrowheads="1"/>
            </p:cNvSpPr>
            <p:nvPr/>
          </p:nvSpPr>
          <p:spPr bwMode="auto">
            <a:xfrm>
              <a:off x="4205" y="3063"/>
              <a:ext cx="323" cy="241"/>
            </a:xfrm>
            <a:prstGeom prst="ellipse">
              <a:avLst/>
            </a:prstGeom>
            <a:gradFill rotWithShape="0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" name="Line 30"/>
            <p:cNvSpPr>
              <a:spLocks noChangeShapeType="1"/>
            </p:cNvSpPr>
            <p:nvPr/>
          </p:nvSpPr>
          <p:spPr bwMode="auto">
            <a:xfrm flipH="1">
              <a:off x="3841" y="3195"/>
              <a:ext cx="5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" name="Line 31"/>
            <p:cNvSpPr>
              <a:spLocks noChangeShapeType="1"/>
            </p:cNvSpPr>
            <p:nvPr/>
          </p:nvSpPr>
          <p:spPr bwMode="auto">
            <a:xfrm>
              <a:off x="4353" y="3066"/>
              <a:ext cx="54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3" name="Line 33"/>
            <p:cNvSpPr>
              <a:spLocks noChangeShapeType="1"/>
            </p:cNvSpPr>
            <p:nvPr/>
          </p:nvSpPr>
          <p:spPr bwMode="auto">
            <a:xfrm>
              <a:off x="3042" y="2096"/>
              <a:ext cx="0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" name="Line 34"/>
            <p:cNvSpPr>
              <a:spLocks noChangeShapeType="1"/>
            </p:cNvSpPr>
            <p:nvPr/>
          </p:nvSpPr>
          <p:spPr bwMode="auto">
            <a:xfrm flipH="1">
              <a:off x="2441" y="2096"/>
              <a:ext cx="60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" name="Line 35"/>
            <p:cNvSpPr>
              <a:spLocks noChangeShapeType="1"/>
            </p:cNvSpPr>
            <p:nvPr/>
          </p:nvSpPr>
          <p:spPr bwMode="auto">
            <a:xfrm flipH="1">
              <a:off x="1920" y="2096"/>
              <a:ext cx="2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" name="Oval 36"/>
            <p:cNvSpPr>
              <a:spLocks noChangeArrowheads="1"/>
            </p:cNvSpPr>
            <p:nvPr/>
          </p:nvSpPr>
          <p:spPr bwMode="auto">
            <a:xfrm>
              <a:off x="2283" y="2646"/>
              <a:ext cx="368" cy="27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/>
                <a:t>T</a:t>
              </a:r>
            </a:p>
          </p:txBody>
        </p:sp>
        <p:sp>
          <p:nvSpPr>
            <p:cNvPr id="5157" name="Oval 37"/>
            <p:cNvSpPr>
              <a:spLocks noChangeArrowheads="1"/>
            </p:cNvSpPr>
            <p:nvPr/>
          </p:nvSpPr>
          <p:spPr bwMode="auto">
            <a:xfrm>
              <a:off x="2381" y="3002"/>
              <a:ext cx="279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400" b="1"/>
                <a:t>A</a:t>
              </a:r>
            </a:p>
          </p:txBody>
        </p:sp>
        <p:sp>
          <p:nvSpPr>
            <p:cNvPr id="5158" name="Line 38"/>
            <p:cNvSpPr>
              <a:spLocks noChangeShapeType="1"/>
            </p:cNvSpPr>
            <p:nvPr/>
          </p:nvSpPr>
          <p:spPr bwMode="auto">
            <a:xfrm>
              <a:off x="2668" y="2790"/>
              <a:ext cx="1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9" name="Line 39"/>
            <p:cNvSpPr>
              <a:spLocks noChangeShapeType="1"/>
            </p:cNvSpPr>
            <p:nvPr/>
          </p:nvSpPr>
          <p:spPr bwMode="auto">
            <a:xfrm>
              <a:off x="2658" y="3114"/>
              <a:ext cx="1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0" name="Text Box 40"/>
            <p:cNvSpPr txBox="1">
              <a:spLocks noChangeArrowheads="1"/>
            </p:cNvSpPr>
            <p:nvPr/>
          </p:nvSpPr>
          <p:spPr bwMode="auto">
            <a:xfrm>
              <a:off x="2134" y="2221"/>
              <a:ext cx="49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v1</a:t>
              </a:r>
            </a:p>
          </p:txBody>
        </p:sp>
        <p:sp>
          <p:nvSpPr>
            <p:cNvPr id="5161" name="Text Box 41"/>
            <p:cNvSpPr txBox="1">
              <a:spLocks noChangeArrowheads="1"/>
            </p:cNvSpPr>
            <p:nvPr/>
          </p:nvSpPr>
          <p:spPr bwMode="auto">
            <a:xfrm>
              <a:off x="3194" y="3609"/>
              <a:ext cx="496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/>
                <a:t>v2</a:t>
              </a:r>
            </a:p>
          </p:txBody>
        </p:sp>
      </p:grpSp>
      <p:sp>
        <p:nvSpPr>
          <p:cNvPr id="5167" name="Text Box 47"/>
          <p:cNvSpPr txBox="1">
            <a:spLocks noChangeArrowheads="1"/>
          </p:cNvSpPr>
          <p:nvPr/>
        </p:nvSpPr>
        <p:spPr bwMode="auto">
          <a:xfrm>
            <a:off x="762000" y="1447800"/>
            <a:ext cx="78486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The Reality: </a:t>
            </a:r>
            <a:r>
              <a:rPr lang="en-US" b="1"/>
              <a:t>Many elements in the loop affect the safety, reliability, accuracy, dynamics and cost.  Engineers need to understand the details!</a:t>
            </a:r>
          </a:p>
        </p:txBody>
      </p:sp>
      <p:grpSp>
        <p:nvGrpSpPr>
          <p:cNvPr id="5171" name="Group 51"/>
          <p:cNvGrpSpPr>
            <a:grpSpLocks/>
          </p:cNvGrpSpPr>
          <p:nvPr/>
        </p:nvGrpSpPr>
        <p:grpSpPr bwMode="auto">
          <a:xfrm>
            <a:off x="457200" y="3886200"/>
            <a:ext cx="1624013" cy="1476375"/>
            <a:chOff x="679" y="3080"/>
            <a:chExt cx="1599" cy="1506"/>
          </a:xfrm>
        </p:grpSpPr>
        <p:grpSp>
          <p:nvGrpSpPr>
            <p:cNvPr id="5172" name="Group 52"/>
            <p:cNvGrpSpPr>
              <a:grpSpLocks/>
            </p:cNvGrpSpPr>
            <p:nvPr/>
          </p:nvGrpSpPr>
          <p:grpSpPr bwMode="auto">
            <a:xfrm>
              <a:off x="1244" y="3893"/>
              <a:ext cx="827" cy="693"/>
              <a:chOff x="1244" y="3893"/>
              <a:chExt cx="827" cy="693"/>
            </a:xfrm>
          </p:grpSpPr>
          <p:sp>
            <p:nvSpPr>
              <p:cNvPr id="5173" name="Freeform 53"/>
              <p:cNvSpPr>
                <a:spLocks/>
              </p:cNvSpPr>
              <p:nvPr/>
            </p:nvSpPr>
            <p:spPr bwMode="auto">
              <a:xfrm>
                <a:off x="1244" y="3899"/>
                <a:ext cx="827" cy="687"/>
              </a:xfrm>
              <a:custGeom>
                <a:avLst/>
                <a:gdLst>
                  <a:gd name="T0" fmla="*/ 1654 w 1654"/>
                  <a:gd name="T1" fmla="*/ 1372 h 1375"/>
                  <a:gd name="T2" fmla="*/ 1654 w 1654"/>
                  <a:gd name="T3" fmla="*/ 662 h 1375"/>
                  <a:gd name="T4" fmla="*/ 1630 w 1654"/>
                  <a:gd name="T5" fmla="*/ 94 h 1375"/>
                  <a:gd name="T6" fmla="*/ 792 w 1654"/>
                  <a:gd name="T7" fmla="*/ 0 h 1375"/>
                  <a:gd name="T8" fmla="*/ 27 w 1654"/>
                  <a:gd name="T9" fmla="*/ 84 h 1375"/>
                  <a:gd name="T10" fmla="*/ 23 w 1654"/>
                  <a:gd name="T11" fmla="*/ 284 h 1375"/>
                  <a:gd name="T12" fmla="*/ 0 w 1654"/>
                  <a:gd name="T13" fmla="*/ 1366 h 1375"/>
                  <a:gd name="T14" fmla="*/ 171 w 1654"/>
                  <a:gd name="T15" fmla="*/ 1366 h 1375"/>
                  <a:gd name="T16" fmla="*/ 171 w 1654"/>
                  <a:gd name="T17" fmla="*/ 387 h 1375"/>
                  <a:gd name="T18" fmla="*/ 498 w 1654"/>
                  <a:gd name="T19" fmla="*/ 363 h 1375"/>
                  <a:gd name="T20" fmla="*/ 1501 w 1654"/>
                  <a:gd name="T21" fmla="*/ 363 h 1375"/>
                  <a:gd name="T22" fmla="*/ 1515 w 1654"/>
                  <a:gd name="T23" fmla="*/ 1375 h 1375"/>
                  <a:gd name="T24" fmla="*/ 1654 w 1654"/>
                  <a:gd name="T25" fmla="*/ 1372 h 1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54" h="1375">
                    <a:moveTo>
                      <a:pt x="1654" y="1372"/>
                    </a:moveTo>
                    <a:lnTo>
                      <a:pt x="1654" y="662"/>
                    </a:lnTo>
                    <a:lnTo>
                      <a:pt x="1630" y="94"/>
                    </a:lnTo>
                    <a:lnTo>
                      <a:pt x="792" y="0"/>
                    </a:lnTo>
                    <a:lnTo>
                      <a:pt x="27" y="84"/>
                    </a:lnTo>
                    <a:lnTo>
                      <a:pt x="23" y="284"/>
                    </a:lnTo>
                    <a:lnTo>
                      <a:pt x="0" y="1366"/>
                    </a:lnTo>
                    <a:lnTo>
                      <a:pt x="171" y="1366"/>
                    </a:lnTo>
                    <a:lnTo>
                      <a:pt x="171" y="387"/>
                    </a:lnTo>
                    <a:lnTo>
                      <a:pt x="498" y="363"/>
                    </a:lnTo>
                    <a:lnTo>
                      <a:pt x="1501" y="363"/>
                    </a:lnTo>
                    <a:lnTo>
                      <a:pt x="1515" y="1375"/>
                    </a:lnTo>
                    <a:lnTo>
                      <a:pt x="1654" y="1372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4" name="Freeform 54"/>
              <p:cNvSpPr>
                <a:spLocks/>
              </p:cNvSpPr>
              <p:nvPr/>
            </p:nvSpPr>
            <p:spPr bwMode="auto">
              <a:xfrm>
                <a:off x="1306" y="3893"/>
                <a:ext cx="323" cy="175"/>
              </a:xfrm>
              <a:custGeom>
                <a:avLst/>
                <a:gdLst>
                  <a:gd name="T0" fmla="*/ 121 w 647"/>
                  <a:gd name="T1" fmla="*/ 69 h 351"/>
                  <a:gd name="T2" fmla="*/ 207 w 647"/>
                  <a:gd name="T3" fmla="*/ 56 h 351"/>
                  <a:gd name="T4" fmla="*/ 287 w 647"/>
                  <a:gd name="T5" fmla="*/ 0 h 351"/>
                  <a:gd name="T6" fmla="*/ 369 w 647"/>
                  <a:gd name="T7" fmla="*/ 83 h 351"/>
                  <a:gd name="T8" fmla="*/ 630 w 647"/>
                  <a:gd name="T9" fmla="*/ 242 h 351"/>
                  <a:gd name="T10" fmla="*/ 647 w 647"/>
                  <a:gd name="T11" fmla="*/ 302 h 351"/>
                  <a:gd name="T12" fmla="*/ 497 w 647"/>
                  <a:gd name="T13" fmla="*/ 351 h 351"/>
                  <a:gd name="T14" fmla="*/ 0 w 647"/>
                  <a:gd name="T15" fmla="*/ 109 h 351"/>
                  <a:gd name="T16" fmla="*/ 121 w 647"/>
                  <a:gd name="T17" fmla="*/ 69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47" h="351">
                    <a:moveTo>
                      <a:pt x="121" y="69"/>
                    </a:moveTo>
                    <a:lnTo>
                      <a:pt x="207" y="56"/>
                    </a:lnTo>
                    <a:lnTo>
                      <a:pt x="287" y="0"/>
                    </a:lnTo>
                    <a:lnTo>
                      <a:pt x="369" y="83"/>
                    </a:lnTo>
                    <a:lnTo>
                      <a:pt x="630" y="242"/>
                    </a:lnTo>
                    <a:lnTo>
                      <a:pt x="647" y="302"/>
                    </a:lnTo>
                    <a:lnTo>
                      <a:pt x="497" y="351"/>
                    </a:lnTo>
                    <a:lnTo>
                      <a:pt x="0" y="109"/>
                    </a:lnTo>
                    <a:lnTo>
                      <a:pt x="121" y="69"/>
                    </a:lnTo>
                    <a:close/>
                  </a:path>
                </a:pathLst>
              </a:custGeom>
              <a:solidFill>
                <a:srgbClr val="C0C0C0"/>
              </a:solidFill>
              <a:ln w="63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175" name="Group 55"/>
            <p:cNvGrpSpPr>
              <a:grpSpLocks/>
            </p:cNvGrpSpPr>
            <p:nvPr/>
          </p:nvGrpSpPr>
          <p:grpSpPr bwMode="auto">
            <a:xfrm>
              <a:off x="1506" y="3274"/>
              <a:ext cx="772" cy="1031"/>
              <a:chOff x="1506" y="3274"/>
              <a:chExt cx="772" cy="1031"/>
            </a:xfrm>
          </p:grpSpPr>
          <p:grpSp>
            <p:nvGrpSpPr>
              <p:cNvPr id="5176" name="Group 56"/>
              <p:cNvGrpSpPr>
                <a:grpSpLocks/>
              </p:cNvGrpSpPr>
              <p:nvPr/>
            </p:nvGrpSpPr>
            <p:grpSpPr bwMode="auto">
              <a:xfrm>
                <a:off x="1506" y="3274"/>
                <a:ext cx="772" cy="786"/>
                <a:chOff x="1506" y="3274"/>
                <a:chExt cx="772" cy="786"/>
              </a:xfrm>
            </p:grpSpPr>
            <p:sp>
              <p:nvSpPr>
                <p:cNvPr id="5177" name="Freeform 57"/>
                <p:cNvSpPr>
                  <a:spLocks/>
                </p:cNvSpPr>
                <p:nvPr/>
              </p:nvSpPr>
              <p:spPr bwMode="auto">
                <a:xfrm>
                  <a:off x="1506" y="3274"/>
                  <a:ext cx="772" cy="786"/>
                </a:xfrm>
                <a:custGeom>
                  <a:avLst/>
                  <a:gdLst>
                    <a:gd name="T0" fmla="*/ 289 w 1545"/>
                    <a:gd name="T1" fmla="*/ 319 h 1573"/>
                    <a:gd name="T2" fmla="*/ 326 w 1545"/>
                    <a:gd name="T3" fmla="*/ 211 h 1573"/>
                    <a:gd name="T4" fmla="*/ 350 w 1545"/>
                    <a:gd name="T5" fmla="*/ 141 h 1573"/>
                    <a:gd name="T6" fmla="*/ 359 w 1545"/>
                    <a:gd name="T7" fmla="*/ 121 h 1573"/>
                    <a:gd name="T8" fmla="*/ 373 w 1545"/>
                    <a:gd name="T9" fmla="*/ 104 h 1573"/>
                    <a:gd name="T10" fmla="*/ 382 w 1545"/>
                    <a:gd name="T11" fmla="*/ 96 h 1573"/>
                    <a:gd name="T12" fmla="*/ 397 w 1545"/>
                    <a:gd name="T13" fmla="*/ 90 h 1573"/>
                    <a:gd name="T14" fmla="*/ 592 w 1545"/>
                    <a:gd name="T15" fmla="*/ 51 h 1573"/>
                    <a:gd name="T16" fmla="*/ 803 w 1545"/>
                    <a:gd name="T17" fmla="*/ 14 h 1573"/>
                    <a:gd name="T18" fmla="*/ 992 w 1545"/>
                    <a:gd name="T19" fmla="*/ 0 h 1573"/>
                    <a:gd name="T20" fmla="*/ 1101 w 1545"/>
                    <a:gd name="T21" fmla="*/ 0 h 1573"/>
                    <a:gd name="T22" fmla="*/ 1326 w 1545"/>
                    <a:gd name="T23" fmla="*/ 13 h 1573"/>
                    <a:gd name="T24" fmla="*/ 1488 w 1545"/>
                    <a:gd name="T25" fmla="*/ 20 h 1573"/>
                    <a:gd name="T26" fmla="*/ 1512 w 1545"/>
                    <a:gd name="T27" fmla="*/ 23 h 1573"/>
                    <a:gd name="T28" fmla="*/ 1528 w 1545"/>
                    <a:gd name="T29" fmla="*/ 30 h 1573"/>
                    <a:gd name="T30" fmla="*/ 1538 w 1545"/>
                    <a:gd name="T31" fmla="*/ 37 h 1573"/>
                    <a:gd name="T32" fmla="*/ 1545 w 1545"/>
                    <a:gd name="T33" fmla="*/ 49 h 1573"/>
                    <a:gd name="T34" fmla="*/ 1545 w 1545"/>
                    <a:gd name="T35" fmla="*/ 63 h 1573"/>
                    <a:gd name="T36" fmla="*/ 1536 w 1545"/>
                    <a:gd name="T37" fmla="*/ 106 h 1573"/>
                    <a:gd name="T38" fmla="*/ 1505 w 1545"/>
                    <a:gd name="T39" fmla="*/ 248 h 1573"/>
                    <a:gd name="T40" fmla="*/ 1481 w 1545"/>
                    <a:gd name="T41" fmla="*/ 353 h 1573"/>
                    <a:gd name="T42" fmla="*/ 1429 w 1545"/>
                    <a:gd name="T43" fmla="*/ 591 h 1573"/>
                    <a:gd name="T44" fmla="*/ 1395 w 1545"/>
                    <a:gd name="T45" fmla="*/ 737 h 1573"/>
                    <a:gd name="T46" fmla="*/ 1303 w 1545"/>
                    <a:gd name="T47" fmla="*/ 1080 h 1573"/>
                    <a:gd name="T48" fmla="*/ 1214 w 1545"/>
                    <a:gd name="T49" fmla="*/ 1355 h 1573"/>
                    <a:gd name="T50" fmla="*/ 1197 w 1545"/>
                    <a:gd name="T51" fmla="*/ 1408 h 1573"/>
                    <a:gd name="T52" fmla="*/ 1187 w 1545"/>
                    <a:gd name="T53" fmla="*/ 1438 h 1573"/>
                    <a:gd name="T54" fmla="*/ 1179 w 1545"/>
                    <a:gd name="T55" fmla="*/ 1466 h 1573"/>
                    <a:gd name="T56" fmla="*/ 1169 w 1545"/>
                    <a:gd name="T57" fmla="*/ 1483 h 1573"/>
                    <a:gd name="T58" fmla="*/ 1153 w 1545"/>
                    <a:gd name="T59" fmla="*/ 1502 h 1573"/>
                    <a:gd name="T60" fmla="*/ 1138 w 1545"/>
                    <a:gd name="T61" fmla="*/ 1509 h 1573"/>
                    <a:gd name="T62" fmla="*/ 1109 w 1545"/>
                    <a:gd name="T63" fmla="*/ 1516 h 1573"/>
                    <a:gd name="T64" fmla="*/ 1056 w 1545"/>
                    <a:gd name="T65" fmla="*/ 1520 h 1573"/>
                    <a:gd name="T66" fmla="*/ 968 w 1545"/>
                    <a:gd name="T67" fmla="*/ 1520 h 1573"/>
                    <a:gd name="T68" fmla="*/ 894 w 1545"/>
                    <a:gd name="T69" fmla="*/ 1529 h 1573"/>
                    <a:gd name="T70" fmla="*/ 796 w 1545"/>
                    <a:gd name="T71" fmla="*/ 1544 h 1573"/>
                    <a:gd name="T72" fmla="*/ 695 w 1545"/>
                    <a:gd name="T73" fmla="*/ 1561 h 1573"/>
                    <a:gd name="T74" fmla="*/ 627 w 1545"/>
                    <a:gd name="T75" fmla="*/ 1573 h 1573"/>
                    <a:gd name="T76" fmla="*/ 541 w 1545"/>
                    <a:gd name="T77" fmla="*/ 1573 h 1573"/>
                    <a:gd name="T78" fmla="*/ 524 w 1545"/>
                    <a:gd name="T79" fmla="*/ 1561 h 1573"/>
                    <a:gd name="T80" fmla="*/ 47 w 1545"/>
                    <a:gd name="T81" fmla="*/ 1248 h 1573"/>
                    <a:gd name="T82" fmla="*/ 24 w 1545"/>
                    <a:gd name="T83" fmla="*/ 1228 h 1573"/>
                    <a:gd name="T84" fmla="*/ 7 w 1545"/>
                    <a:gd name="T85" fmla="*/ 1207 h 1573"/>
                    <a:gd name="T86" fmla="*/ 0 w 1545"/>
                    <a:gd name="T87" fmla="*/ 1183 h 1573"/>
                    <a:gd name="T88" fmla="*/ 0 w 1545"/>
                    <a:gd name="T89" fmla="*/ 1154 h 1573"/>
                    <a:gd name="T90" fmla="*/ 7 w 1545"/>
                    <a:gd name="T91" fmla="*/ 1129 h 1573"/>
                    <a:gd name="T92" fmla="*/ 142 w 1545"/>
                    <a:gd name="T93" fmla="*/ 742 h 1573"/>
                    <a:gd name="T94" fmla="*/ 229 w 1545"/>
                    <a:gd name="T95" fmla="*/ 497 h 1573"/>
                    <a:gd name="T96" fmla="*/ 289 w 1545"/>
                    <a:gd name="T97" fmla="*/ 319 h 15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1545" h="1573">
                      <a:moveTo>
                        <a:pt x="289" y="319"/>
                      </a:moveTo>
                      <a:lnTo>
                        <a:pt x="326" y="211"/>
                      </a:lnTo>
                      <a:lnTo>
                        <a:pt x="350" y="141"/>
                      </a:lnTo>
                      <a:lnTo>
                        <a:pt x="359" y="121"/>
                      </a:lnTo>
                      <a:lnTo>
                        <a:pt x="373" y="104"/>
                      </a:lnTo>
                      <a:lnTo>
                        <a:pt x="382" y="96"/>
                      </a:lnTo>
                      <a:lnTo>
                        <a:pt x="397" y="90"/>
                      </a:lnTo>
                      <a:lnTo>
                        <a:pt x="592" y="51"/>
                      </a:lnTo>
                      <a:lnTo>
                        <a:pt x="803" y="14"/>
                      </a:lnTo>
                      <a:lnTo>
                        <a:pt x="992" y="0"/>
                      </a:lnTo>
                      <a:lnTo>
                        <a:pt x="1101" y="0"/>
                      </a:lnTo>
                      <a:lnTo>
                        <a:pt x="1326" y="13"/>
                      </a:lnTo>
                      <a:lnTo>
                        <a:pt x="1488" y="20"/>
                      </a:lnTo>
                      <a:lnTo>
                        <a:pt x="1512" y="23"/>
                      </a:lnTo>
                      <a:lnTo>
                        <a:pt x="1528" y="30"/>
                      </a:lnTo>
                      <a:lnTo>
                        <a:pt x="1538" y="37"/>
                      </a:lnTo>
                      <a:lnTo>
                        <a:pt x="1545" y="49"/>
                      </a:lnTo>
                      <a:lnTo>
                        <a:pt x="1545" y="63"/>
                      </a:lnTo>
                      <a:lnTo>
                        <a:pt x="1536" y="106"/>
                      </a:lnTo>
                      <a:lnTo>
                        <a:pt x="1505" y="248"/>
                      </a:lnTo>
                      <a:lnTo>
                        <a:pt x="1481" y="353"/>
                      </a:lnTo>
                      <a:lnTo>
                        <a:pt x="1429" y="591"/>
                      </a:lnTo>
                      <a:lnTo>
                        <a:pt x="1395" y="737"/>
                      </a:lnTo>
                      <a:lnTo>
                        <a:pt x="1303" y="1080"/>
                      </a:lnTo>
                      <a:lnTo>
                        <a:pt x="1214" y="1355"/>
                      </a:lnTo>
                      <a:lnTo>
                        <a:pt x="1197" y="1408"/>
                      </a:lnTo>
                      <a:lnTo>
                        <a:pt x="1187" y="1438"/>
                      </a:lnTo>
                      <a:lnTo>
                        <a:pt x="1179" y="1466"/>
                      </a:lnTo>
                      <a:lnTo>
                        <a:pt x="1169" y="1483"/>
                      </a:lnTo>
                      <a:lnTo>
                        <a:pt x="1153" y="1502"/>
                      </a:lnTo>
                      <a:lnTo>
                        <a:pt x="1138" y="1509"/>
                      </a:lnTo>
                      <a:lnTo>
                        <a:pt x="1109" y="1516"/>
                      </a:lnTo>
                      <a:lnTo>
                        <a:pt x="1056" y="1520"/>
                      </a:lnTo>
                      <a:lnTo>
                        <a:pt x="968" y="1520"/>
                      </a:lnTo>
                      <a:lnTo>
                        <a:pt x="894" y="1529"/>
                      </a:lnTo>
                      <a:lnTo>
                        <a:pt x="796" y="1544"/>
                      </a:lnTo>
                      <a:lnTo>
                        <a:pt x="695" y="1561"/>
                      </a:lnTo>
                      <a:lnTo>
                        <a:pt x="627" y="1573"/>
                      </a:lnTo>
                      <a:lnTo>
                        <a:pt x="541" y="1573"/>
                      </a:lnTo>
                      <a:lnTo>
                        <a:pt x="524" y="1561"/>
                      </a:lnTo>
                      <a:lnTo>
                        <a:pt x="47" y="1248"/>
                      </a:lnTo>
                      <a:lnTo>
                        <a:pt x="24" y="1228"/>
                      </a:lnTo>
                      <a:lnTo>
                        <a:pt x="7" y="1207"/>
                      </a:lnTo>
                      <a:lnTo>
                        <a:pt x="0" y="1183"/>
                      </a:lnTo>
                      <a:lnTo>
                        <a:pt x="0" y="1154"/>
                      </a:lnTo>
                      <a:lnTo>
                        <a:pt x="7" y="1129"/>
                      </a:lnTo>
                      <a:lnTo>
                        <a:pt x="142" y="742"/>
                      </a:lnTo>
                      <a:lnTo>
                        <a:pt x="229" y="497"/>
                      </a:lnTo>
                      <a:lnTo>
                        <a:pt x="289" y="319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78" name="Freeform 58"/>
                <p:cNvSpPr>
                  <a:spLocks/>
                </p:cNvSpPr>
                <p:nvPr/>
              </p:nvSpPr>
              <p:spPr bwMode="auto">
                <a:xfrm>
                  <a:off x="1546" y="3352"/>
                  <a:ext cx="459" cy="597"/>
                </a:xfrm>
                <a:custGeom>
                  <a:avLst/>
                  <a:gdLst>
                    <a:gd name="T0" fmla="*/ 210 w 919"/>
                    <a:gd name="T1" fmla="*/ 357 h 1194"/>
                    <a:gd name="T2" fmla="*/ 276 w 919"/>
                    <a:gd name="T3" fmla="*/ 183 h 1194"/>
                    <a:gd name="T4" fmla="*/ 335 w 919"/>
                    <a:gd name="T5" fmla="*/ 31 h 1194"/>
                    <a:gd name="T6" fmla="*/ 343 w 919"/>
                    <a:gd name="T7" fmla="*/ 24 h 1194"/>
                    <a:gd name="T8" fmla="*/ 353 w 919"/>
                    <a:gd name="T9" fmla="*/ 21 h 1194"/>
                    <a:gd name="T10" fmla="*/ 373 w 919"/>
                    <a:gd name="T11" fmla="*/ 20 h 1194"/>
                    <a:gd name="T12" fmla="*/ 637 w 919"/>
                    <a:gd name="T13" fmla="*/ 1 h 1194"/>
                    <a:gd name="T14" fmla="*/ 891 w 919"/>
                    <a:gd name="T15" fmla="*/ 0 h 1194"/>
                    <a:gd name="T16" fmla="*/ 907 w 919"/>
                    <a:gd name="T17" fmla="*/ 3 h 1194"/>
                    <a:gd name="T18" fmla="*/ 913 w 919"/>
                    <a:gd name="T19" fmla="*/ 7 h 1194"/>
                    <a:gd name="T20" fmla="*/ 919 w 919"/>
                    <a:gd name="T21" fmla="*/ 21 h 1194"/>
                    <a:gd name="T22" fmla="*/ 899 w 919"/>
                    <a:gd name="T23" fmla="*/ 129 h 1194"/>
                    <a:gd name="T24" fmla="*/ 859 w 919"/>
                    <a:gd name="T25" fmla="*/ 223 h 1194"/>
                    <a:gd name="T26" fmla="*/ 790 w 919"/>
                    <a:gd name="T27" fmla="*/ 395 h 1194"/>
                    <a:gd name="T28" fmla="*/ 659 w 919"/>
                    <a:gd name="T29" fmla="*/ 690 h 1194"/>
                    <a:gd name="T30" fmla="*/ 547 w 919"/>
                    <a:gd name="T31" fmla="*/ 946 h 1194"/>
                    <a:gd name="T32" fmla="*/ 517 w 919"/>
                    <a:gd name="T33" fmla="*/ 1043 h 1194"/>
                    <a:gd name="T34" fmla="*/ 500 w 919"/>
                    <a:gd name="T35" fmla="*/ 1108 h 1194"/>
                    <a:gd name="T36" fmla="*/ 481 w 919"/>
                    <a:gd name="T37" fmla="*/ 1145 h 1194"/>
                    <a:gd name="T38" fmla="*/ 464 w 919"/>
                    <a:gd name="T39" fmla="*/ 1172 h 1194"/>
                    <a:gd name="T40" fmla="*/ 453 w 919"/>
                    <a:gd name="T41" fmla="*/ 1185 h 1194"/>
                    <a:gd name="T42" fmla="*/ 443 w 919"/>
                    <a:gd name="T43" fmla="*/ 1192 h 1194"/>
                    <a:gd name="T44" fmla="*/ 427 w 919"/>
                    <a:gd name="T45" fmla="*/ 1194 h 1194"/>
                    <a:gd name="T46" fmla="*/ 412 w 919"/>
                    <a:gd name="T47" fmla="*/ 1190 h 1194"/>
                    <a:gd name="T48" fmla="*/ 386 w 919"/>
                    <a:gd name="T49" fmla="*/ 1175 h 1194"/>
                    <a:gd name="T50" fmla="*/ 358 w 919"/>
                    <a:gd name="T51" fmla="*/ 1155 h 1194"/>
                    <a:gd name="T52" fmla="*/ 332 w 919"/>
                    <a:gd name="T53" fmla="*/ 1131 h 1194"/>
                    <a:gd name="T54" fmla="*/ 301 w 919"/>
                    <a:gd name="T55" fmla="*/ 1108 h 1194"/>
                    <a:gd name="T56" fmla="*/ 272 w 919"/>
                    <a:gd name="T57" fmla="*/ 1087 h 1194"/>
                    <a:gd name="T58" fmla="*/ 13 w 919"/>
                    <a:gd name="T59" fmla="*/ 982 h 1194"/>
                    <a:gd name="T60" fmla="*/ 5 w 919"/>
                    <a:gd name="T61" fmla="*/ 975 h 1194"/>
                    <a:gd name="T62" fmla="*/ 0 w 919"/>
                    <a:gd name="T63" fmla="*/ 965 h 1194"/>
                    <a:gd name="T64" fmla="*/ 3 w 919"/>
                    <a:gd name="T65" fmla="*/ 950 h 1194"/>
                    <a:gd name="T66" fmla="*/ 7 w 919"/>
                    <a:gd name="T67" fmla="*/ 938 h 1194"/>
                    <a:gd name="T68" fmla="*/ 210 w 919"/>
                    <a:gd name="T69" fmla="*/ 357 h 11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919" h="1194">
                      <a:moveTo>
                        <a:pt x="210" y="357"/>
                      </a:moveTo>
                      <a:lnTo>
                        <a:pt x="276" y="183"/>
                      </a:lnTo>
                      <a:lnTo>
                        <a:pt x="335" y="31"/>
                      </a:lnTo>
                      <a:lnTo>
                        <a:pt x="343" y="24"/>
                      </a:lnTo>
                      <a:lnTo>
                        <a:pt x="353" y="21"/>
                      </a:lnTo>
                      <a:lnTo>
                        <a:pt x="373" y="20"/>
                      </a:lnTo>
                      <a:lnTo>
                        <a:pt x="637" y="1"/>
                      </a:lnTo>
                      <a:lnTo>
                        <a:pt x="891" y="0"/>
                      </a:lnTo>
                      <a:lnTo>
                        <a:pt x="907" y="3"/>
                      </a:lnTo>
                      <a:lnTo>
                        <a:pt x="913" y="7"/>
                      </a:lnTo>
                      <a:lnTo>
                        <a:pt x="919" y="21"/>
                      </a:lnTo>
                      <a:lnTo>
                        <a:pt x="899" y="129"/>
                      </a:lnTo>
                      <a:lnTo>
                        <a:pt x="859" y="223"/>
                      </a:lnTo>
                      <a:lnTo>
                        <a:pt x="790" y="395"/>
                      </a:lnTo>
                      <a:lnTo>
                        <a:pt x="659" y="690"/>
                      </a:lnTo>
                      <a:lnTo>
                        <a:pt x="547" y="946"/>
                      </a:lnTo>
                      <a:lnTo>
                        <a:pt x="517" y="1043"/>
                      </a:lnTo>
                      <a:lnTo>
                        <a:pt x="500" y="1108"/>
                      </a:lnTo>
                      <a:lnTo>
                        <a:pt x="481" y="1145"/>
                      </a:lnTo>
                      <a:lnTo>
                        <a:pt x="464" y="1172"/>
                      </a:lnTo>
                      <a:lnTo>
                        <a:pt x="453" y="1185"/>
                      </a:lnTo>
                      <a:lnTo>
                        <a:pt x="443" y="1192"/>
                      </a:lnTo>
                      <a:lnTo>
                        <a:pt x="427" y="1194"/>
                      </a:lnTo>
                      <a:lnTo>
                        <a:pt x="412" y="1190"/>
                      </a:lnTo>
                      <a:lnTo>
                        <a:pt x="386" y="1175"/>
                      </a:lnTo>
                      <a:lnTo>
                        <a:pt x="358" y="1155"/>
                      </a:lnTo>
                      <a:lnTo>
                        <a:pt x="332" y="1131"/>
                      </a:lnTo>
                      <a:lnTo>
                        <a:pt x="301" y="1108"/>
                      </a:lnTo>
                      <a:lnTo>
                        <a:pt x="272" y="1087"/>
                      </a:lnTo>
                      <a:lnTo>
                        <a:pt x="13" y="982"/>
                      </a:lnTo>
                      <a:lnTo>
                        <a:pt x="5" y="975"/>
                      </a:lnTo>
                      <a:lnTo>
                        <a:pt x="0" y="965"/>
                      </a:lnTo>
                      <a:lnTo>
                        <a:pt x="3" y="950"/>
                      </a:lnTo>
                      <a:lnTo>
                        <a:pt x="7" y="938"/>
                      </a:lnTo>
                      <a:lnTo>
                        <a:pt x="210" y="357"/>
                      </a:lnTo>
                      <a:close/>
                    </a:path>
                  </a:pathLst>
                </a:custGeom>
                <a:solidFill>
                  <a:srgbClr val="005F5F"/>
                </a:solidFill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5179" name="Group 59"/>
              <p:cNvGrpSpPr>
                <a:grpSpLocks/>
              </p:cNvGrpSpPr>
              <p:nvPr/>
            </p:nvGrpSpPr>
            <p:grpSpPr bwMode="auto">
              <a:xfrm>
                <a:off x="2061" y="3966"/>
                <a:ext cx="122" cy="339"/>
                <a:chOff x="2061" y="3966"/>
                <a:chExt cx="122" cy="339"/>
              </a:xfrm>
            </p:grpSpPr>
            <p:sp>
              <p:nvSpPr>
                <p:cNvPr id="5180" name="Freeform 60"/>
                <p:cNvSpPr>
                  <a:spLocks/>
                </p:cNvSpPr>
                <p:nvPr/>
              </p:nvSpPr>
              <p:spPr bwMode="auto">
                <a:xfrm>
                  <a:off x="2071" y="3979"/>
                  <a:ext cx="112" cy="326"/>
                </a:xfrm>
                <a:custGeom>
                  <a:avLst/>
                  <a:gdLst>
                    <a:gd name="T0" fmla="*/ 0 w 225"/>
                    <a:gd name="T1" fmla="*/ 0 h 652"/>
                    <a:gd name="T2" fmla="*/ 8 w 225"/>
                    <a:gd name="T3" fmla="*/ 43 h 652"/>
                    <a:gd name="T4" fmla="*/ 19 w 225"/>
                    <a:gd name="T5" fmla="*/ 76 h 652"/>
                    <a:gd name="T6" fmla="*/ 37 w 225"/>
                    <a:gd name="T7" fmla="*/ 106 h 652"/>
                    <a:gd name="T8" fmla="*/ 67 w 225"/>
                    <a:gd name="T9" fmla="*/ 124 h 652"/>
                    <a:gd name="T10" fmla="*/ 104 w 225"/>
                    <a:gd name="T11" fmla="*/ 138 h 652"/>
                    <a:gd name="T12" fmla="*/ 133 w 225"/>
                    <a:gd name="T13" fmla="*/ 164 h 652"/>
                    <a:gd name="T14" fmla="*/ 157 w 225"/>
                    <a:gd name="T15" fmla="*/ 195 h 652"/>
                    <a:gd name="T16" fmla="*/ 181 w 225"/>
                    <a:gd name="T17" fmla="*/ 248 h 652"/>
                    <a:gd name="T18" fmla="*/ 190 w 225"/>
                    <a:gd name="T19" fmla="*/ 292 h 652"/>
                    <a:gd name="T20" fmla="*/ 183 w 225"/>
                    <a:gd name="T21" fmla="*/ 326 h 652"/>
                    <a:gd name="T22" fmla="*/ 157 w 225"/>
                    <a:gd name="T23" fmla="*/ 357 h 652"/>
                    <a:gd name="T24" fmla="*/ 134 w 225"/>
                    <a:gd name="T25" fmla="*/ 386 h 652"/>
                    <a:gd name="T26" fmla="*/ 119 w 225"/>
                    <a:gd name="T27" fmla="*/ 416 h 652"/>
                    <a:gd name="T28" fmla="*/ 107 w 225"/>
                    <a:gd name="T29" fmla="*/ 454 h 652"/>
                    <a:gd name="T30" fmla="*/ 102 w 225"/>
                    <a:gd name="T31" fmla="*/ 498 h 652"/>
                    <a:gd name="T32" fmla="*/ 113 w 225"/>
                    <a:gd name="T33" fmla="*/ 538 h 652"/>
                    <a:gd name="T34" fmla="*/ 129 w 225"/>
                    <a:gd name="T35" fmla="*/ 565 h 652"/>
                    <a:gd name="T36" fmla="*/ 163 w 225"/>
                    <a:gd name="T37" fmla="*/ 601 h 652"/>
                    <a:gd name="T38" fmla="*/ 190 w 225"/>
                    <a:gd name="T39" fmla="*/ 625 h 652"/>
                    <a:gd name="T40" fmla="*/ 225 w 225"/>
                    <a:gd name="T41" fmla="*/ 652 h 6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225" h="652">
                      <a:moveTo>
                        <a:pt x="0" y="0"/>
                      </a:moveTo>
                      <a:lnTo>
                        <a:pt x="8" y="43"/>
                      </a:lnTo>
                      <a:lnTo>
                        <a:pt x="19" y="76"/>
                      </a:lnTo>
                      <a:lnTo>
                        <a:pt x="37" y="106"/>
                      </a:lnTo>
                      <a:lnTo>
                        <a:pt x="67" y="124"/>
                      </a:lnTo>
                      <a:lnTo>
                        <a:pt x="104" y="138"/>
                      </a:lnTo>
                      <a:lnTo>
                        <a:pt x="133" y="164"/>
                      </a:lnTo>
                      <a:lnTo>
                        <a:pt x="157" y="195"/>
                      </a:lnTo>
                      <a:lnTo>
                        <a:pt x="181" y="248"/>
                      </a:lnTo>
                      <a:lnTo>
                        <a:pt x="190" y="292"/>
                      </a:lnTo>
                      <a:lnTo>
                        <a:pt x="183" y="326"/>
                      </a:lnTo>
                      <a:lnTo>
                        <a:pt x="157" y="357"/>
                      </a:lnTo>
                      <a:lnTo>
                        <a:pt x="134" y="386"/>
                      </a:lnTo>
                      <a:lnTo>
                        <a:pt x="119" y="416"/>
                      </a:lnTo>
                      <a:lnTo>
                        <a:pt x="107" y="454"/>
                      </a:lnTo>
                      <a:lnTo>
                        <a:pt x="102" y="498"/>
                      </a:lnTo>
                      <a:lnTo>
                        <a:pt x="113" y="538"/>
                      </a:lnTo>
                      <a:lnTo>
                        <a:pt x="129" y="565"/>
                      </a:lnTo>
                      <a:lnTo>
                        <a:pt x="163" y="601"/>
                      </a:lnTo>
                      <a:lnTo>
                        <a:pt x="190" y="625"/>
                      </a:lnTo>
                      <a:lnTo>
                        <a:pt x="225" y="652"/>
                      </a:lnTo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81" name="Oval 61"/>
                <p:cNvSpPr>
                  <a:spLocks noChangeArrowheads="1"/>
                </p:cNvSpPr>
                <p:nvPr/>
              </p:nvSpPr>
              <p:spPr bwMode="auto">
                <a:xfrm>
                  <a:off x="2061" y="3966"/>
                  <a:ext cx="21" cy="21"/>
                </a:xfrm>
                <a:prstGeom prst="ellipse">
                  <a:avLst/>
                </a:prstGeom>
                <a:solidFill>
                  <a:srgbClr val="000000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5182" name="Freeform 62"/>
            <p:cNvSpPr>
              <a:spLocks/>
            </p:cNvSpPr>
            <p:nvPr/>
          </p:nvSpPr>
          <p:spPr bwMode="auto">
            <a:xfrm>
              <a:off x="679" y="3751"/>
              <a:ext cx="513" cy="815"/>
            </a:xfrm>
            <a:custGeom>
              <a:avLst/>
              <a:gdLst>
                <a:gd name="T0" fmla="*/ 1025 w 1025"/>
                <a:gd name="T1" fmla="*/ 767 h 1629"/>
                <a:gd name="T2" fmla="*/ 733 w 1025"/>
                <a:gd name="T3" fmla="*/ 602 h 1629"/>
                <a:gd name="T4" fmla="*/ 412 w 1025"/>
                <a:gd name="T5" fmla="*/ 31 h 1629"/>
                <a:gd name="T6" fmla="*/ 397 w 1025"/>
                <a:gd name="T7" fmla="*/ 21 h 1629"/>
                <a:gd name="T8" fmla="*/ 375 w 1025"/>
                <a:gd name="T9" fmla="*/ 10 h 1629"/>
                <a:gd name="T10" fmla="*/ 349 w 1025"/>
                <a:gd name="T11" fmla="*/ 4 h 1629"/>
                <a:gd name="T12" fmla="*/ 315 w 1025"/>
                <a:gd name="T13" fmla="*/ 0 h 1629"/>
                <a:gd name="T14" fmla="*/ 284 w 1025"/>
                <a:gd name="T15" fmla="*/ 4 h 1629"/>
                <a:gd name="T16" fmla="*/ 254 w 1025"/>
                <a:gd name="T17" fmla="*/ 15 h 1629"/>
                <a:gd name="T18" fmla="*/ 219 w 1025"/>
                <a:gd name="T19" fmla="*/ 31 h 1629"/>
                <a:gd name="T20" fmla="*/ 175 w 1025"/>
                <a:gd name="T21" fmla="*/ 54 h 1629"/>
                <a:gd name="T22" fmla="*/ 138 w 1025"/>
                <a:gd name="T23" fmla="*/ 78 h 1629"/>
                <a:gd name="T24" fmla="*/ 107 w 1025"/>
                <a:gd name="T25" fmla="*/ 101 h 1629"/>
                <a:gd name="T26" fmla="*/ 83 w 1025"/>
                <a:gd name="T27" fmla="*/ 124 h 1629"/>
                <a:gd name="T28" fmla="*/ 60 w 1025"/>
                <a:gd name="T29" fmla="*/ 151 h 1629"/>
                <a:gd name="T30" fmla="*/ 33 w 1025"/>
                <a:gd name="T31" fmla="*/ 190 h 1629"/>
                <a:gd name="T32" fmla="*/ 17 w 1025"/>
                <a:gd name="T33" fmla="*/ 220 h 1629"/>
                <a:gd name="T34" fmla="*/ 3 w 1025"/>
                <a:gd name="T35" fmla="*/ 262 h 1629"/>
                <a:gd name="T36" fmla="*/ 0 w 1025"/>
                <a:gd name="T37" fmla="*/ 309 h 1629"/>
                <a:gd name="T38" fmla="*/ 0 w 1025"/>
                <a:gd name="T39" fmla="*/ 378 h 1629"/>
                <a:gd name="T40" fmla="*/ 9 w 1025"/>
                <a:gd name="T41" fmla="*/ 459 h 1629"/>
                <a:gd name="T42" fmla="*/ 24 w 1025"/>
                <a:gd name="T43" fmla="*/ 535 h 1629"/>
                <a:gd name="T44" fmla="*/ 51 w 1025"/>
                <a:gd name="T45" fmla="*/ 626 h 1629"/>
                <a:gd name="T46" fmla="*/ 80 w 1025"/>
                <a:gd name="T47" fmla="*/ 703 h 1629"/>
                <a:gd name="T48" fmla="*/ 104 w 1025"/>
                <a:gd name="T49" fmla="*/ 754 h 1629"/>
                <a:gd name="T50" fmla="*/ 140 w 1025"/>
                <a:gd name="T51" fmla="*/ 808 h 1629"/>
                <a:gd name="T52" fmla="*/ 167 w 1025"/>
                <a:gd name="T53" fmla="*/ 845 h 1629"/>
                <a:gd name="T54" fmla="*/ 197 w 1025"/>
                <a:gd name="T55" fmla="*/ 888 h 1629"/>
                <a:gd name="T56" fmla="*/ 232 w 1025"/>
                <a:gd name="T57" fmla="*/ 932 h 1629"/>
                <a:gd name="T58" fmla="*/ 265 w 1025"/>
                <a:gd name="T59" fmla="*/ 958 h 1629"/>
                <a:gd name="T60" fmla="*/ 400 w 1025"/>
                <a:gd name="T61" fmla="*/ 942 h 1629"/>
                <a:gd name="T62" fmla="*/ 503 w 1025"/>
                <a:gd name="T63" fmla="*/ 908 h 1629"/>
                <a:gd name="T64" fmla="*/ 567 w 1025"/>
                <a:gd name="T65" fmla="*/ 926 h 1629"/>
                <a:gd name="T66" fmla="*/ 718 w 1025"/>
                <a:gd name="T67" fmla="*/ 933 h 1629"/>
                <a:gd name="T68" fmla="*/ 903 w 1025"/>
                <a:gd name="T69" fmla="*/ 908 h 1629"/>
                <a:gd name="T70" fmla="*/ 930 w 1025"/>
                <a:gd name="T71" fmla="*/ 968 h 1629"/>
                <a:gd name="T72" fmla="*/ 930 w 1025"/>
                <a:gd name="T73" fmla="*/ 1397 h 1629"/>
                <a:gd name="T74" fmla="*/ 926 w 1025"/>
                <a:gd name="T75" fmla="*/ 1437 h 1629"/>
                <a:gd name="T76" fmla="*/ 918 w 1025"/>
                <a:gd name="T77" fmla="*/ 1463 h 1629"/>
                <a:gd name="T78" fmla="*/ 907 w 1025"/>
                <a:gd name="T79" fmla="*/ 1490 h 1629"/>
                <a:gd name="T80" fmla="*/ 890 w 1025"/>
                <a:gd name="T81" fmla="*/ 1510 h 1629"/>
                <a:gd name="T82" fmla="*/ 870 w 1025"/>
                <a:gd name="T83" fmla="*/ 1528 h 1629"/>
                <a:gd name="T84" fmla="*/ 847 w 1025"/>
                <a:gd name="T85" fmla="*/ 1541 h 1629"/>
                <a:gd name="T86" fmla="*/ 827 w 1025"/>
                <a:gd name="T87" fmla="*/ 1547 h 1629"/>
                <a:gd name="T88" fmla="*/ 802 w 1025"/>
                <a:gd name="T89" fmla="*/ 1551 h 1629"/>
                <a:gd name="T90" fmla="*/ 107 w 1025"/>
                <a:gd name="T91" fmla="*/ 1550 h 1629"/>
                <a:gd name="T92" fmla="*/ 107 w 1025"/>
                <a:gd name="T93" fmla="*/ 1629 h 1629"/>
                <a:gd name="T94" fmla="*/ 820 w 1025"/>
                <a:gd name="T95" fmla="*/ 1626 h 1629"/>
                <a:gd name="T96" fmla="*/ 857 w 1025"/>
                <a:gd name="T97" fmla="*/ 1625 h 1629"/>
                <a:gd name="T98" fmla="*/ 881 w 1025"/>
                <a:gd name="T99" fmla="*/ 1621 h 1629"/>
                <a:gd name="T100" fmla="*/ 909 w 1025"/>
                <a:gd name="T101" fmla="*/ 1614 h 1629"/>
                <a:gd name="T102" fmla="*/ 931 w 1025"/>
                <a:gd name="T103" fmla="*/ 1604 h 1629"/>
                <a:gd name="T104" fmla="*/ 954 w 1025"/>
                <a:gd name="T105" fmla="*/ 1585 h 1629"/>
                <a:gd name="T106" fmla="*/ 977 w 1025"/>
                <a:gd name="T107" fmla="*/ 1555 h 1629"/>
                <a:gd name="T108" fmla="*/ 993 w 1025"/>
                <a:gd name="T109" fmla="*/ 1528 h 1629"/>
                <a:gd name="T110" fmla="*/ 1007 w 1025"/>
                <a:gd name="T111" fmla="*/ 1500 h 1629"/>
                <a:gd name="T112" fmla="*/ 1015 w 1025"/>
                <a:gd name="T113" fmla="*/ 1467 h 1629"/>
                <a:gd name="T114" fmla="*/ 1022 w 1025"/>
                <a:gd name="T115" fmla="*/ 1430 h 1629"/>
                <a:gd name="T116" fmla="*/ 1025 w 1025"/>
                <a:gd name="T117" fmla="*/ 1387 h 1629"/>
                <a:gd name="T118" fmla="*/ 1025 w 1025"/>
                <a:gd name="T119" fmla="*/ 767 h 1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25" h="1629">
                  <a:moveTo>
                    <a:pt x="1025" y="767"/>
                  </a:moveTo>
                  <a:lnTo>
                    <a:pt x="733" y="602"/>
                  </a:lnTo>
                  <a:lnTo>
                    <a:pt x="412" y="31"/>
                  </a:lnTo>
                  <a:lnTo>
                    <a:pt x="397" y="21"/>
                  </a:lnTo>
                  <a:lnTo>
                    <a:pt x="375" y="10"/>
                  </a:lnTo>
                  <a:lnTo>
                    <a:pt x="349" y="4"/>
                  </a:lnTo>
                  <a:lnTo>
                    <a:pt x="315" y="0"/>
                  </a:lnTo>
                  <a:lnTo>
                    <a:pt x="284" y="4"/>
                  </a:lnTo>
                  <a:lnTo>
                    <a:pt x="254" y="15"/>
                  </a:lnTo>
                  <a:lnTo>
                    <a:pt x="219" y="31"/>
                  </a:lnTo>
                  <a:lnTo>
                    <a:pt x="175" y="54"/>
                  </a:lnTo>
                  <a:lnTo>
                    <a:pt x="138" y="78"/>
                  </a:lnTo>
                  <a:lnTo>
                    <a:pt x="107" y="101"/>
                  </a:lnTo>
                  <a:lnTo>
                    <a:pt x="83" y="124"/>
                  </a:lnTo>
                  <a:lnTo>
                    <a:pt x="60" y="151"/>
                  </a:lnTo>
                  <a:lnTo>
                    <a:pt x="33" y="190"/>
                  </a:lnTo>
                  <a:lnTo>
                    <a:pt x="17" y="220"/>
                  </a:lnTo>
                  <a:lnTo>
                    <a:pt x="3" y="262"/>
                  </a:lnTo>
                  <a:lnTo>
                    <a:pt x="0" y="309"/>
                  </a:lnTo>
                  <a:lnTo>
                    <a:pt x="0" y="378"/>
                  </a:lnTo>
                  <a:lnTo>
                    <a:pt x="9" y="459"/>
                  </a:lnTo>
                  <a:lnTo>
                    <a:pt x="24" y="535"/>
                  </a:lnTo>
                  <a:lnTo>
                    <a:pt x="51" y="626"/>
                  </a:lnTo>
                  <a:lnTo>
                    <a:pt x="80" y="703"/>
                  </a:lnTo>
                  <a:lnTo>
                    <a:pt x="104" y="754"/>
                  </a:lnTo>
                  <a:lnTo>
                    <a:pt x="140" y="808"/>
                  </a:lnTo>
                  <a:lnTo>
                    <a:pt x="167" y="845"/>
                  </a:lnTo>
                  <a:lnTo>
                    <a:pt x="197" y="888"/>
                  </a:lnTo>
                  <a:lnTo>
                    <a:pt x="232" y="932"/>
                  </a:lnTo>
                  <a:lnTo>
                    <a:pt x="265" y="958"/>
                  </a:lnTo>
                  <a:lnTo>
                    <a:pt x="400" y="942"/>
                  </a:lnTo>
                  <a:lnTo>
                    <a:pt x="503" y="908"/>
                  </a:lnTo>
                  <a:lnTo>
                    <a:pt x="567" y="926"/>
                  </a:lnTo>
                  <a:lnTo>
                    <a:pt x="718" y="933"/>
                  </a:lnTo>
                  <a:lnTo>
                    <a:pt x="903" y="908"/>
                  </a:lnTo>
                  <a:lnTo>
                    <a:pt x="930" y="968"/>
                  </a:lnTo>
                  <a:lnTo>
                    <a:pt x="930" y="1397"/>
                  </a:lnTo>
                  <a:lnTo>
                    <a:pt x="926" y="1437"/>
                  </a:lnTo>
                  <a:lnTo>
                    <a:pt x="918" y="1463"/>
                  </a:lnTo>
                  <a:lnTo>
                    <a:pt x="907" y="1490"/>
                  </a:lnTo>
                  <a:lnTo>
                    <a:pt x="890" y="1510"/>
                  </a:lnTo>
                  <a:lnTo>
                    <a:pt x="870" y="1528"/>
                  </a:lnTo>
                  <a:lnTo>
                    <a:pt x="847" y="1541"/>
                  </a:lnTo>
                  <a:lnTo>
                    <a:pt x="827" y="1547"/>
                  </a:lnTo>
                  <a:lnTo>
                    <a:pt x="802" y="1551"/>
                  </a:lnTo>
                  <a:lnTo>
                    <a:pt x="107" y="1550"/>
                  </a:lnTo>
                  <a:lnTo>
                    <a:pt x="107" y="1629"/>
                  </a:lnTo>
                  <a:lnTo>
                    <a:pt x="820" y="1626"/>
                  </a:lnTo>
                  <a:lnTo>
                    <a:pt x="857" y="1625"/>
                  </a:lnTo>
                  <a:lnTo>
                    <a:pt x="881" y="1621"/>
                  </a:lnTo>
                  <a:lnTo>
                    <a:pt x="909" y="1614"/>
                  </a:lnTo>
                  <a:lnTo>
                    <a:pt x="931" y="1604"/>
                  </a:lnTo>
                  <a:lnTo>
                    <a:pt x="954" y="1585"/>
                  </a:lnTo>
                  <a:lnTo>
                    <a:pt x="977" y="1555"/>
                  </a:lnTo>
                  <a:lnTo>
                    <a:pt x="993" y="1528"/>
                  </a:lnTo>
                  <a:lnTo>
                    <a:pt x="1007" y="1500"/>
                  </a:lnTo>
                  <a:lnTo>
                    <a:pt x="1015" y="1467"/>
                  </a:lnTo>
                  <a:lnTo>
                    <a:pt x="1022" y="1430"/>
                  </a:lnTo>
                  <a:lnTo>
                    <a:pt x="1025" y="1387"/>
                  </a:lnTo>
                  <a:lnTo>
                    <a:pt x="1025" y="767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83" name="Freeform 63"/>
            <p:cNvSpPr>
              <a:spLocks/>
            </p:cNvSpPr>
            <p:nvPr/>
          </p:nvSpPr>
          <p:spPr bwMode="auto">
            <a:xfrm>
              <a:off x="782" y="3080"/>
              <a:ext cx="780" cy="1476"/>
            </a:xfrm>
            <a:custGeom>
              <a:avLst/>
              <a:gdLst>
                <a:gd name="T0" fmla="*/ 627 w 1560"/>
                <a:gd name="T1" fmla="*/ 203 h 2953"/>
                <a:gd name="T2" fmla="*/ 652 w 1560"/>
                <a:gd name="T3" fmla="*/ 199 h 2953"/>
                <a:gd name="T4" fmla="*/ 734 w 1560"/>
                <a:gd name="T5" fmla="*/ 225 h 2953"/>
                <a:gd name="T6" fmla="*/ 717 w 1560"/>
                <a:gd name="T7" fmla="*/ 12 h 2953"/>
                <a:gd name="T8" fmla="*/ 835 w 1560"/>
                <a:gd name="T9" fmla="*/ 166 h 2953"/>
                <a:gd name="T10" fmla="*/ 870 w 1560"/>
                <a:gd name="T11" fmla="*/ 42 h 2953"/>
                <a:gd name="T12" fmla="*/ 973 w 1560"/>
                <a:gd name="T13" fmla="*/ 0 h 2953"/>
                <a:gd name="T14" fmla="*/ 959 w 1560"/>
                <a:gd name="T15" fmla="*/ 111 h 2953"/>
                <a:gd name="T16" fmla="*/ 1020 w 1560"/>
                <a:gd name="T17" fmla="*/ 71 h 2953"/>
                <a:gd name="T18" fmla="*/ 1015 w 1560"/>
                <a:gd name="T19" fmla="*/ 128 h 2953"/>
                <a:gd name="T20" fmla="*/ 1050 w 1560"/>
                <a:gd name="T21" fmla="*/ 239 h 2953"/>
                <a:gd name="T22" fmla="*/ 1186 w 1560"/>
                <a:gd name="T23" fmla="*/ 85 h 2953"/>
                <a:gd name="T24" fmla="*/ 1096 w 1560"/>
                <a:gd name="T25" fmla="*/ 234 h 2953"/>
                <a:gd name="T26" fmla="*/ 1250 w 1560"/>
                <a:gd name="T27" fmla="*/ 132 h 2953"/>
                <a:gd name="T28" fmla="*/ 1181 w 1560"/>
                <a:gd name="T29" fmla="*/ 247 h 2953"/>
                <a:gd name="T30" fmla="*/ 1198 w 1560"/>
                <a:gd name="T31" fmla="*/ 307 h 2953"/>
                <a:gd name="T32" fmla="*/ 1190 w 1560"/>
                <a:gd name="T33" fmla="*/ 438 h 2953"/>
                <a:gd name="T34" fmla="*/ 1311 w 1560"/>
                <a:gd name="T35" fmla="*/ 606 h 2953"/>
                <a:gd name="T36" fmla="*/ 1418 w 1560"/>
                <a:gd name="T37" fmla="*/ 808 h 2953"/>
                <a:gd name="T38" fmla="*/ 1389 w 1560"/>
                <a:gd name="T39" fmla="*/ 845 h 2953"/>
                <a:gd name="T40" fmla="*/ 1136 w 1560"/>
                <a:gd name="T41" fmla="*/ 1007 h 2953"/>
                <a:gd name="T42" fmla="*/ 1063 w 1560"/>
                <a:gd name="T43" fmla="*/ 1195 h 2953"/>
                <a:gd name="T44" fmla="*/ 814 w 1560"/>
                <a:gd name="T45" fmla="*/ 1160 h 2953"/>
                <a:gd name="T46" fmla="*/ 743 w 1560"/>
                <a:gd name="T47" fmla="*/ 1500 h 2953"/>
                <a:gd name="T48" fmla="*/ 945 w 1560"/>
                <a:gd name="T49" fmla="*/ 1689 h 2953"/>
                <a:gd name="T50" fmla="*/ 1181 w 1560"/>
                <a:gd name="T51" fmla="*/ 1729 h 2953"/>
                <a:gd name="T52" fmla="*/ 1336 w 1560"/>
                <a:gd name="T53" fmla="*/ 1726 h 2953"/>
                <a:gd name="T54" fmla="*/ 1442 w 1560"/>
                <a:gd name="T55" fmla="*/ 1695 h 2953"/>
                <a:gd name="T56" fmla="*/ 1470 w 1560"/>
                <a:gd name="T57" fmla="*/ 1773 h 2953"/>
                <a:gd name="T58" fmla="*/ 1560 w 1560"/>
                <a:gd name="T59" fmla="*/ 1831 h 2953"/>
                <a:gd name="T60" fmla="*/ 1524 w 1560"/>
                <a:gd name="T61" fmla="*/ 1891 h 2953"/>
                <a:gd name="T62" fmla="*/ 1544 w 1560"/>
                <a:gd name="T63" fmla="*/ 1961 h 2953"/>
                <a:gd name="T64" fmla="*/ 1497 w 1560"/>
                <a:gd name="T65" fmla="*/ 2042 h 2953"/>
                <a:gd name="T66" fmla="*/ 1473 w 1560"/>
                <a:gd name="T67" fmla="*/ 2085 h 2953"/>
                <a:gd name="T68" fmla="*/ 1285 w 1560"/>
                <a:gd name="T69" fmla="*/ 2014 h 2953"/>
                <a:gd name="T70" fmla="*/ 952 w 1560"/>
                <a:gd name="T71" fmla="*/ 1928 h 2953"/>
                <a:gd name="T72" fmla="*/ 731 w 1560"/>
                <a:gd name="T73" fmla="*/ 1895 h 2953"/>
                <a:gd name="T74" fmla="*/ 677 w 1560"/>
                <a:gd name="T75" fmla="*/ 1823 h 2953"/>
                <a:gd name="T76" fmla="*/ 702 w 1560"/>
                <a:gd name="T77" fmla="*/ 1870 h 2953"/>
                <a:gd name="T78" fmla="*/ 845 w 1560"/>
                <a:gd name="T79" fmla="*/ 1917 h 2953"/>
                <a:gd name="T80" fmla="*/ 966 w 1560"/>
                <a:gd name="T81" fmla="*/ 2006 h 2953"/>
                <a:gd name="T82" fmla="*/ 938 w 1560"/>
                <a:gd name="T83" fmla="*/ 2097 h 2953"/>
                <a:gd name="T84" fmla="*/ 720 w 1560"/>
                <a:gd name="T85" fmla="*/ 2292 h 2953"/>
                <a:gd name="T86" fmla="*/ 471 w 1560"/>
                <a:gd name="T87" fmla="*/ 2456 h 2953"/>
                <a:gd name="T88" fmla="*/ 425 w 1560"/>
                <a:gd name="T89" fmla="*/ 2705 h 2953"/>
                <a:gd name="T90" fmla="*/ 565 w 1560"/>
                <a:gd name="T91" fmla="*/ 2910 h 2953"/>
                <a:gd name="T92" fmla="*/ 338 w 1560"/>
                <a:gd name="T93" fmla="*/ 2939 h 2953"/>
                <a:gd name="T94" fmla="*/ 193 w 1560"/>
                <a:gd name="T95" fmla="*/ 2930 h 2953"/>
                <a:gd name="T96" fmla="*/ 196 w 1560"/>
                <a:gd name="T97" fmla="*/ 2554 h 2953"/>
                <a:gd name="T98" fmla="*/ 109 w 1560"/>
                <a:gd name="T99" fmla="*/ 2456 h 2953"/>
                <a:gd name="T100" fmla="*/ 165 w 1560"/>
                <a:gd name="T101" fmla="*/ 2366 h 2953"/>
                <a:gd name="T102" fmla="*/ 424 w 1560"/>
                <a:gd name="T103" fmla="*/ 2244 h 2953"/>
                <a:gd name="T104" fmla="*/ 511 w 1560"/>
                <a:gd name="T105" fmla="*/ 2080 h 2953"/>
                <a:gd name="T106" fmla="*/ 108 w 1560"/>
                <a:gd name="T107" fmla="*/ 2046 h 2953"/>
                <a:gd name="T108" fmla="*/ 25 w 1560"/>
                <a:gd name="T109" fmla="*/ 2002 h 2953"/>
                <a:gd name="T110" fmla="*/ 0 w 1560"/>
                <a:gd name="T111" fmla="*/ 1857 h 2953"/>
                <a:gd name="T112" fmla="*/ 24 w 1560"/>
                <a:gd name="T113" fmla="*/ 1710 h 2953"/>
                <a:gd name="T114" fmla="*/ 209 w 1560"/>
                <a:gd name="T115" fmla="*/ 1232 h 2953"/>
                <a:gd name="T116" fmla="*/ 425 w 1560"/>
                <a:gd name="T117" fmla="*/ 916 h 2953"/>
                <a:gd name="T118" fmla="*/ 534 w 1560"/>
                <a:gd name="T119" fmla="*/ 632 h 29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560" h="2953">
                  <a:moveTo>
                    <a:pt x="534" y="632"/>
                  </a:moveTo>
                  <a:lnTo>
                    <a:pt x="575" y="498"/>
                  </a:lnTo>
                  <a:lnTo>
                    <a:pt x="610" y="340"/>
                  </a:lnTo>
                  <a:lnTo>
                    <a:pt x="627" y="203"/>
                  </a:lnTo>
                  <a:lnTo>
                    <a:pt x="592" y="126"/>
                  </a:lnTo>
                  <a:lnTo>
                    <a:pt x="556" y="89"/>
                  </a:lnTo>
                  <a:lnTo>
                    <a:pt x="610" y="132"/>
                  </a:lnTo>
                  <a:lnTo>
                    <a:pt x="652" y="199"/>
                  </a:lnTo>
                  <a:lnTo>
                    <a:pt x="619" y="47"/>
                  </a:lnTo>
                  <a:lnTo>
                    <a:pt x="647" y="119"/>
                  </a:lnTo>
                  <a:lnTo>
                    <a:pt x="707" y="213"/>
                  </a:lnTo>
                  <a:lnTo>
                    <a:pt x="734" y="225"/>
                  </a:lnTo>
                  <a:lnTo>
                    <a:pt x="716" y="143"/>
                  </a:lnTo>
                  <a:lnTo>
                    <a:pt x="730" y="153"/>
                  </a:lnTo>
                  <a:lnTo>
                    <a:pt x="737" y="85"/>
                  </a:lnTo>
                  <a:lnTo>
                    <a:pt x="717" y="12"/>
                  </a:lnTo>
                  <a:lnTo>
                    <a:pt x="811" y="205"/>
                  </a:lnTo>
                  <a:lnTo>
                    <a:pt x="818" y="173"/>
                  </a:lnTo>
                  <a:lnTo>
                    <a:pt x="831" y="196"/>
                  </a:lnTo>
                  <a:lnTo>
                    <a:pt x="835" y="166"/>
                  </a:lnTo>
                  <a:lnTo>
                    <a:pt x="815" y="118"/>
                  </a:lnTo>
                  <a:lnTo>
                    <a:pt x="820" y="25"/>
                  </a:lnTo>
                  <a:lnTo>
                    <a:pt x="852" y="205"/>
                  </a:lnTo>
                  <a:lnTo>
                    <a:pt x="870" y="42"/>
                  </a:lnTo>
                  <a:lnTo>
                    <a:pt x="870" y="169"/>
                  </a:lnTo>
                  <a:lnTo>
                    <a:pt x="887" y="200"/>
                  </a:lnTo>
                  <a:lnTo>
                    <a:pt x="914" y="58"/>
                  </a:lnTo>
                  <a:lnTo>
                    <a:pt x="973" y="0"/>
                  </a:lnTo>
                  <a:lnTo>
                    <a:pt x="934" y="58"/>
                  </a:lnTo>
                  <a:lnTo>
                    <a:pt x="909" y="170"/>
                  </a:lnTo>
                  <a:lnTo>
                    <a:pt x="918" y="190"/>
                  </a:lnTo>
                  <a:lnTo>
                    <a:pt x="959" y="111"/>
                  </a:lnTo>
                  <a:lnTo>
                    <a:pt x="931" y="179"/>
                  </a:lnTo>
                  <a:lnTo>
                    <a:pt x="931" y="209"/>
                  </a:lnTo>
                  <a:lnTo>
                    <a:pt x="1019" y="42"/>
                  </a:lnTo>
                  <a:lnTo>
                    <a:pt x="1020" y="71"/>
                  </a:lnTo>
                  <a:lnTo>
                    <a:pt x="981" y="166"/>
                  </a:lnTo>
                  <a:lnTo>
                    <a:pt x="981" y="225"/>
                  </a:lnTo>
                  <a:lnTo>
                    <a:pt x="995" y="233"/>
                  </a:lnTo>
                  <a:lnTo>
                    <a:pt x="1015" y="128"/>
                  </a:lnTo>
                  <a:lnTo>
                    <a:pt x="1053" y="55"/>
                  </a:lnTo>
                  <a:lnTo>
                    <a:pt x="1020" y="136"/>
                  </a:lnTo>
                  <a:lnTo>
                    <a:pt x="1029" y="246"/>
                  </a:lnTo>
                  <a:lnTo>
                    <a:pt x="1050" y="239"/>
                  </a:lnTo>
                  <a:lnTo>
                    <a:pt x="1092" y="96"/>
                  </a:lnTo>
                  <a:lnTo>
                    <a:pt x="1062" y="250"/>
                  </a:lnTo>
                  <a:lnTo>
                    <a:pt x="1130" y="126"/>
                  </a:lnTo>
                  <a:lnTo>
                    <a:pt x="1186" y="85"/>
                  </a:lnTo>
                  <a:lnTo>
                    <a:pt x="1140" y="145"/>
                  </a:lnTo>
                  <a:lnTo>
                    <a:pt x="1109" y="209"/>
                  </a:lnTo>
                  <a:lnTo>
                    <a:pt x="1161" y="188"/>
                  </a:lnTo>
                  <a:lnTo>
                    <a:pt x="1096" y="234"/>
                  </a:lnTo>
                  <a:lnTo>
                    <a:pt x="1084" y="284"/>
                  </a:lnTo>
                  <a:lnTo>
                    <a:pt x="1106" y="293"/>
                  </a:lnTo>
                  <a:lnTo>
                    <a:pt x="1170" y="192"/>
                  </a:lnTo>
                  <a:lnTo>
                    <a:pt x="1250" y="132"/>
                  </a:lnTo>
                  <a:lnTo>
                    <a:pt x="1144" y="267"/>
                  </a:lnTo>
                  <a:lnTo>
                    <a:pt x="1196" y="225"/>
                  </a:lnTo>
                  <a:lnTo>
                    <a:pt x="1463" y="182"/>
                  </a:lnTo>
                  <a:lnTo>
                    <a:pt x="1181" y="247"/>
                  </a:lnTo>
                  <a:lnTo>
                    <a:pt x="1153" y="294"/>
                  </a:lnTo>
                  <a:lnTo>
                    <a:pt x="1181" y="286"/>
                  </a:lnTo>
                  <a:lnTo>
                    <a:pt x="1262" y="243"/>
                  </a:lnTo>
                  <a:lnTo>
                    <a:pt x="1198" y="307"/>
                  </a:lnTo>
                  <a:lnTo>
                    <a:pt x="1147" y="337"/>
                  </a:lnTo>
                  <a:lnTo>
                    <a:pt x="1147" y="375"/>
                  </a:lnTo>
                  <a:lnTo>
                    <a:pt x="1161" y="405"/>
                  </a:lnTo>
                  <a:lnTo>
                    <a:pt x="1190" y="438"/>
                  </a:lnTo>
                  <a:lnTo>
                    <a:pt x="1224" y="485"/>
                  </a:lnTo>
                  <a:lnTo>
                    <a:pt x="1254" y="525"/>
                  </a:lnTo>
                  <a:lnTo>
                    <a:pt x="1284" y="566"/>
                  </a:lnTo>
                  <a:lnTo>
                    <a:pt x="1311" y="606"/>
                  </a:lnTo>
                  <a:lnTo>
                    <a:pt x="1329" y="637"/>
                  </a:lnTo>
                  <a:lnTo>
                    <a:pt x="1361" y="691"/>
                  </a:lnTo>
                  <a:lnTo>
                    <a:pt x="1393" y="754"/>
                  </a:lnTo>
                  <a:lnTo>
                    <a:pt x="1418" y="808"/>
                  </a:lnTo>
                  <a:lnTo>
                    <a:pt x="1416" y="819"/>
                  </a:lnTo>
                  <a:lnTo>
                    <a:pt x="1411" y="832"/>
                  </a:lnTo>
                  <a:lnTo>
                    <a:pt x="1402" y="841"/>
                  </a:lnTo>
                  <a:lnTo>
                    <a:pt x="1389" y="845"/>
                  </a:lnTo>
                  <a:lnTo>
                    <a:pt x="1371" y="848"/>
                  </a:lnTo>
                  <a:lnTo>
                    <a:pt x="1177" y="831"/>
                  </a:lnTo>
                  <a:lnTo>
                    <a:pt x="1163" y="871"/>
                  </a:lnTo>
                  <a:lnTo>
                    <a:pt x="1136" y="1007"/>
                  </a:lnTo>
                  <a:lnTo>
                    <a:pt x="1117" y="1104"/>
                  </a:lnTo>
                  <a:lnTo>
                    <a:pt x="1093" y="1184"/>
                  </a:lnTo>
                  <a:lnTo>
                    <a:pt x="1080" y="1191"/>
                  </a:lnTo>
                  <a:lnTo>
                    <a:pt x="1063" y="1195"/>
                  </a:lnTo>
                  <a:lnTo>
                    <a:pt x="1045" y="1198"/>
                  </a:lnTo>
                  <a:lnTo>
                    <a:pt x="981" y="1197"/>
                  </a:lnTo>
                  <a:lnTo>
                    <a:pt x="828" y="1134"/>
                  </a:lnTo>
                  <a:lnTo>
                    <a:pt x="814" y="1160"/>
                  </a:lnTo>
                  <a:lnTo>
                    <a:pt x="790" y="1256"/>
                  </a:lnTo>
                  <a:lnTo>
                    <a:pt x="771" y="1332"/>
                  </a:lnTo>
                  <a:lnTo>
                    <a:pt x="749" y="1433"/>
                  </a:lnTo>
                  <a:lnTo>
                    <a:pt x="743" y="1500"/>
                  </a:lnTo>
                  <a:lnTo>
                    <a:pt x="776" y="1544"/>
                  </a:lnTo>
                  <a:lnTo>
                    <a:pt x="817" y="1598"/>
                  </a:lnTo>
                  <a:lnTo>
                    <a:pt x="868" y="1671"/>
                  </a:lnTo>
                  <a:lnTo>
                    <a:pt x="945" y="1689"/>
                  </a:lnTo>
                  <a:lnTo>
                    <a:pt x="1005" y="1702"/>
                  </a:lnTo>
                  <a:lnTo>
                    <a:pt x="1090" y="1717"/>
                  </a:lnTo>
                  <a:lnTo>
                    <a:pt x="1139" y="1726"/>
                  </a:lnTo>
                  <a:lnTo>
                    <a:pt x="1181" y="1729"/>
                  </a:lnTo>
                  <a:lnTo>
                    <a:pt x="1215" y="1733"/>
                  </a:lnTo>
                  <a:lnTo>
                    <a:pt x="1245" y="1733"/>
                  </a:lnTo>
                  <a:lnTo>
                    <a:pt x="1284" y="1729"/>
                  </a:lnTo>
                  <a:lnTo>
                    <a:pt x="1336" y="1726"/>
                  </a:lnTo>
                  <a:lnTo>
                    <a:pt x="1396" y="1693"/>
                  </a:lnTo>
                  <a:lnTo>
                    <a:pt x="1413" y="1686"/>
                  </a:lnTo>
                  <a:lnTo>
                    <a:pt x="1429" y="1688"/>
                  </a:lnTo>
                  <a:lnTo>
                    <a:pt x="1442" y="1695"/>
                  </a:lnTo>
                  <a:lnTo>
                    <a:pt x="1457" y="1712"/>
                  </a:lnTo>
                  <a:lnTo>
                    <a:pt x="1463" y="1725"/>
                  </a:lnTo>
                  <a:lnTo>
                    <a:pt x="1467" y="1747"/>
                  </a:lnTo>
                  <a:lnTo>
                    <a:pt x="1470" y="1773"/>
                  </a:lnTo>
                  <a:lnTo>
                    <a:pt x="1489" y="1782"/>
                  </a:lnTo>
                  <a:lnTo>
                    <a:pt x="1516" y="1797"/>
                  </a:lnTo>
                  <a:lnTo>
                    <a:pt x="1536" y="1811"/>
                  </a:lnTo>
                  <a:lnTo>
                    <a:pt x="1560" y="1831"/>
                  </a:lnTo>
                  <a:lnTo>
                    <a:pt x="1557" y="1846"/>
                  </a:lnTo>
                  <a:lnTo>
                    <a:pt x="1551" y="1865"/>
                  </a:lnTo>
                  <a:lnTo>
                    <a:pt x="1540" y="1878"/>
                  </a:lnTo>
                  <a:lnTo>
                    <a:pt x="1524" y="1891"/>
                  </a:lnTo>
                  <a:lnTo>
                    <a:pt x="1532" y="1904"/>
                  </a:lnTo>
                  <a:lnTo>
                    <a:pt x="1539" y="1921"/>
                  </a:lnTo>
                  <a:lnTo>
                    <a:pt x="1546" y="1944"/>
                  </a:lnTo>
                  <a:lnTo>
                    <a:pt x="1544" y="1961"/>
                  </a:lnTo>
                  <a:lnTo>
                    <a:pt x="1539" y="1982"/>
                  </a:lnTo>
                  <a:lnTo>
                    <a:pt x="1524" y="1994"/>
                  </a:lnTo>
                  <a:lnTo>
                    <a:pt x="1493" y="2014"/>
                  </a:lnTo>
                  <a:lnTo>
                    <a:pt x="1497" y="2042"/>
                  </a:lnTo>
                  <a:lnTo>
                    <a:pt x="1497" y="2059"/>
                  </a:lnTo>
                  <a:lnTo>
                    <a:pt x="1493" y="2070"/>
                  </a:lnTo>
                  <a:lnTo>
                    <a:pt x="1486" y="2079"/>
                  </a:lnTo>
                  <a:lnTo>
                    <a:pt x="1473" y="2085"/>
                  </a:lnTo>
                  <a:lnTo>
                    <a:pt x="1460" y="2082"/>
                  </a:lnTo>
                  <a:lnTo>
                    <a:pt x="1435" y="2072"/>
                  </a:lnTo>
                  <a:lnTo>
                    <a:pt x="1368" y="2046"/>
                  </a:lnTo>
                  <a:lnTo>
                    <a:pt x="1285" y="2014"/>
                  </a:lnTo>
                  <a:lnTo>
                    <a:pt x="1170" y="1981"/>
                  </a:lnTo>
                  <a:lnTo>
                    <a:pt x="1151" y="1981"/>
                  </a:lnTo>
                  <a:lnTo>
                    <a:pt x="1084" y="1964"/>
                  </a:lnTo>
                  <a:lnTo>
                    <a:pt x="952" y="1928"/>
                  </a:lnTo>
                  <a:lnTo>
                    <a:pt x="842" y="1914"/>
                  </a:lnTo>
                  <a:lnTo>
                    <a:pt x="817" y="1917"/>
                  </a:lnTo>
                  <a:lnTo>
                    <a:pt x="760" y="1921"/>
                  </a:lnTo>
                  <a:lnTo>
                    <a:pt x="731" y="1895"/>
                  </a:lnTo>
                  <a:lnTo>
                    <a:pt x="711" y="1878"/>
                  </a:lnTo>
                  <a:lnTo>
                    <a:pt x="699" y="1864"/>
                  </a:lnTo>
                  <a:lnTo>
                    <a:pt x="690" y="1846"/>
                  </a:lnTo>
                  <a:lnTo>
                    <a:pt x="677" y="1823"/>
                  </a:lnTo>
                  <a:lnTo>
                    <a:pt x="612" y="1733"/>
                  </a:lnTo>
                  <a:lnTo>
                    <a:pt x="672" y="1813"/>
                  </a:lnTo>
                  <a:lnTo>
                    <a:pt x="693" y="1844"/>
                  </a:lnTo>
                  <a:lnTo>
                    <a:pt x="702" y="1870"/>
                  </a:lnTo>
                  <a:lnTo>
                    <a:pt x="756" y="1917"/>
                  </a:lnTo>
                  <a:lnTo>
                    <a:pt x="783" y="1922"/>
                  </a:lnTo>
                  <a:lnTo>
                    <a:pt x="820" y="1915"/>
                  </a:lnTo>
                  <a:lnTo>
                    <a:pt x="845" y="1917"/>
                  </a:lnTo>
                  <a:lnTo>
                    <a:pt x="892" y="1935"/>
                  </a:lnTo>
                  <a:lnTo>
                    <a:pt x="918" y="1957"/>
                  </a:lnTo>
                  <a:lnTo>
                    <a:pt x="942" y="1977"/>
                  </a:lnTo>
                  <a:lnTo>
                    <a:pt x="966" y="2006"/>
                  </a:lnTo>
                  <a:lnTo>
                    <a:pt x="976" y="2025"/>
                  </a:lnTo>
                  <a:lnTo>
                    <a:pt x="973" y="2043"/>
                  </a:lnTo>
                  <a:lnTo>
                    <a:pt x="958" y="2069"/>
                  </a:lnTo>
                  <a:lnTo>
                    <a:pt x="938" y="2097"/>
                  </a:lnTo>
                  <a:lnTo>
                    <a:pt x="898" y="2140"/>
                  </a:lnTo>
                  <a:lnTo>
                    <a:pt x="840" y="2199"/>
                  </a:lnTo>
                  <a:lnTo>
                    <a:pt x="801" y="2241"/>
                  </a:lnTo>
                  <a:lnTo>
                    <a:pt x="720" y="2292"/>
                  </a:lnTo>
                  <a:lnTo>
                    <a:pt x="600" y="2362"/>
                  </a:lnTo>
                  <a:lnTo>
                    <a:pt x="516" y="2406"/>
                  </a:lnTo>
                  <a:lnTo>
                    <a:pt x="495" y="2431"/>
                  </a:lnTo>
                  <a:lnTo>
                    <a:pt x="471" y="2456"/>
                  </a:lnTo>
                  <a:lnTo>
                    <a:pt x="427" y="2490"/>
                  </a:lnTo>
                  <a:lnTo>
                    <a:pt x="417" y="2539"/>
                  </a:lnTo>
                  <a:lnTo>
                    <a:pt x="417" y="2630"/>
                  </a:lnTo>
                  <a:lnTo>
                    <a:pt x="425" y="2705"/>
                  </a:lnTo>
                  <a:lnTo>
                    <a:pt x="440" y="2756"/>
                  </a:lnTo>
                  <a:lnTo>
                    <a:pt x="515" y="2855"/>
                  </a:lnTo>
                  <a:lnTo>
                    <a:pt x="561" y="2897"/>
                  </a:lnTo>
                  <a:lnTo>
                    <a:pt x="565" y="2910"/>
                  </a:lnTo>
                  <a:lnTo>
                    <a:pt x="562" y="2924"/>
                  </a:lnTo>
                  <a:lnTo>
                    <a:pt x="478" y="2953"/>
                  </a:lnTo>
                  <a:lnTo>
                    <a:pt x="387" y="2941"/>
                  </a:lnTo>
                  <a:lnTo>
                    <a:pt x="338" y="2939"/>
                  </a:lnTo>
                  <a:lnTo>
                    <a:pt x="292" y="2946"/>
                  </a:lnTo>
                  <a:lnTo>
                    <a:pt x="246" y="2946"/>
                  </a:lnTo>
                  <a:lnTo>
                    <a:pt x="199" y="2937"/>
                  </a:lnTo>
                  <a:lnTo>
                    <a:pt x="193" y="2930"/>
                  </a:lnTo>
                  <a:lnTo>
                    <a:pt x="186" y="2916"/>
                  </a:lnTo>
                  <a:lnTo>
                    <a:pt x="192" y="2761"/>
                  </a:lnTo>
                  <a:lnTo>
                    <a:pt x="215" y="2604"/>
                  </a:lnTo>
                  <a:lnTo>
                    <a:pt x="196" y="2554"/>
                  </a:lnTo>
                  <a:lnTo>
                    <a:pt x="165" y="2507"/>
                  </a:lnTo>
                  <a:lnTo>
                    <a:pt x="152" y="2495"/>
                  </a:lnTo>
                  <a:lnTo>
                    <a:pt x="126" y="2470"/>
                  </a:lnTo>
                  <a:lnTo>
                    <a:pt x="109" y="2456"/>
                  </a:lnTo>
                  <a:lnTo>
                    <a:pt x="106" y="2439"/>
                  </a:lnTo>
                  <a:lnTo>
                    <a:pt x="109" y="2425"/>
                  </a:lnTo>
                  <a:lnTo>
                    <a:pt x="132" y="2396"/>
                  </a:lnTo>
                  <a:lnTo>
                    <a:pt x="165" y="2366"/>
                  </a:lnTo>
                  <a:lnTo>
                    <a:pt x="193" y="2345"/>
                  </a:lnTo>
                  <a:lnTo>
                    <a:pt x="233" y="2344"/>
                  </a:lnTo>
                  <a:lnTo>
                    <a:pt x="269" y="2347"/>
                  </a:lnTo>
                  <a:lnTo>
                    <a:pt x="424" y="2244"/>
                  </a:lnTo>
                  <a:lnTo>
                    <a:pt x="542" y="2167"/>
                  </a:lnTo>
                  <a:lnTo>
                    <a:pt x="649" y="2105"/>
                  </a:lnTo>
                  <a:lnTo>
                    <a:pt x="615" y="2110"/>
                  </a:lnTo>
                  <a:lnTo>
                    <a:pt x="511" y="2080"/>
                  </a:lnTo>
                  <a:lnTo>
                    <a:pt x="405" y="2073"/>
                  </a:lnTo>
                  <a:lnTo>
                    <a:pt x="260" y="2051"/>
                  </a:lnTo>
                  <a:lnTo>
                    <a:pt x="215" y="2059"/>
                  </a:lnTo>
                  <a:lnTo>
                    <a:pt x="108" y="2046"/>
                  </a:lnTo>
                  <a:lnTo>
                    <a:pt x="84" y="2041"/>
                  </a:lnTo>
                  <a:lnTo>
                    <a:pt x="58" y="2031"/>
                  </a:lnTo>
                  <a:lnTo>
                    <a:pt x="38" y="2018"/>
                  </a:lnTo>
                  <a:lnTo>
                    <a:pt x="25" y="2002"/>
                  </a:lnTo>
                  <a:lnTo>
                    <a:pt x="14" y="1975"/>
                  </a:lnTo>
                  <a:lnTo>
                    <a:pt x="5" y="1938"/>
                  </a:lnTo>
                  <a:lnTo>
                    <a:pt x="1" y="1904"/>
                  </a:lnTo>
                  <a:lnTo>
                    <a:pt x="0" y="1857"/>
                  </a:lnTo>
                  <a:lnTo>
                    <a:pt x="3" y="1819"/>
                  </a:lnTo>
                  <a:lnTo>
                    <a:pt x="7" y="1776"/>
                  </a:lnTo>
                  <a:lnTo>
                    <a:pt x="12" y="1739"/>
                  </a:lnTo>
                  <a:lnTo>
                    <a:pt x="24" y="1710"/>
                  </a:lnTo>
                  <a:lnTo>
                    <a:pt x="61" y="1601"/>
                  </a:lnTo>
                  <a:lnTo>
                    <a:pt x="102" y="1468"/>
                  </a:lnTo>
                  <a:lnTo>
                    <a:pt x="132" y="1380"/>
                  </a:lnTo>
                  <a:lnTo>
                    <a:pt x="209" y="1232"/>
                  </a:lnTo>
                  <a:lnTo>
                    <a:pt x="286" y="1115"/>
                  </a:lnTo>
                  <a:lnTo>
                    <a:pt x="351" y="1027"/>
                  </a:lnTo>
                  <a:lnTo>
                    <a:pt x="394" y="969"/>
                  </a:lnTo>
                  <a:lnTo>
                    <a:pt x="425" y="916"/>
                  </a:lnTo>
                  <a:lnTo>
                    <a:pt x="462" y="871"/>
                  </a:lnTo>
                  <a:lnTo>
                    <a:pt x="471" y="802"/>
                  </a:lnTo>
                  <a:lnTo>
                    <a:pt x="508" y="711"/>
                  </a:lnTo>
                  <a:lnTo>
                    <a:pt x="534" y="632"/>
                  </a:lnTo>
                  <a:close/>
                </a:path>
              </a:pathLst>
            </a:custGeom>
            <a:solidFill>
              <a:srgbClr val="DFDF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84" name="Freeform 64"/>
            <p:cNvSpPr>
              <a:spLocks/>
            </p:cNvSpPr>
            <p:nvPr/>
          </p:nvSpPr>
          <p:spPr bwMode="auto">
            <a:xfrm>
              <a:off x="1306" y="3316"/>
              <a:ext cx="32" cy="79"/>
            </a:xfrm>
            <a:custGeom>
              <a:avLst/>
              <a:gdLst>
                <a:gd name="T0" fmla="*/ 56 w 63"/>
                <a:gd name="T1" fmla="*/ 0 h 158"/>
                <a:gd name="T2" fmla="*/ 43 w 63"/>
                <a:gd name="T3" fmla="*/ 9 h 158"/>
                <a:gd name="T4" fmla="*/ 30 w 63"/>
                <a:gd name="T5" fmla="*/ 24 h 158"/>
                <a:gd name="T6" fmla="*/ 18 w 63"/>
                <a:gd name="T7" fmla="*/ 43 h 158"/>
                <a:gd name="T8" fmla="*/ 9 w 63"/>
                <a:gd name="T9" fmla="*/ 63 h 158"/>
                <a:gd name="T10" fmla="*/ 3 w 63"/>
                <a:gd name="T11" fmla="*/ 83 h 158"/>
                <a:gd name="T12" fmla="*/ 0 w 63"/>
                <a:gd name="T13" fmla="*/ 104 h 158"/>
                <a:gd name="T14" fmla="*/ 0 w 63"/>
                <a:gd name="T15" fmla="*/ 124 h 158"/>
                <a:gd name="T16" fmla="*/ 5 w 63"/>
                <a:gd name="T17" fmla="*/ 147 h 158"/>
                <a:gd name="T18" fmla="*/ 9 w 63"/>
                <a:gd name="T19" fmla="*/ 158 h 158"/>
                <a:gd name="T20" fmla="*/ 20 w 63"/>
                <a:gd name="T21" fmla="*/ 148 h 158"/>
                <a:gd name="T22" fmla="*/ 29 w 63"/>
                <a:gd name="T23" fmla="*/ 137 h 158"/>
                <a:gd name="T24" fmla="*/ 39 w 63"/>
                <a:gd name="T25" fmla="*/ 123 h 158"/>
                <a:gd name="T26" fmla="*/ 46 w 63"/>
                <a:gd name="T27" fmla="*/ 110 h 158"/>
                <a:gd name="T28" fmla="*/ 53 w 63"/>
                <a:gd name="T29" fmla="*/ 93 h 158"/>
                <a:gd name="T30" fmla="*/ 57 w 63"/>
                <a:gd name="T31" fmla="*/ 76 h 158"/>
                <a:gd name="T32" fmla="*/ 62 w 63"/>
                <a:gd name="T33" fmla="*/ 53 h 158"/>
                <a:gd name="T34" fmla="*/ 63 w 63"/>
                <a:gd name="T35" fmla="*/ 36 h 158"/>
                <a:gd name="T36" fmla="*/ 60 w 63"/>
                <a:gd name="T37" fmla="*/ 16 h 158"/>
                <a:gd name="T38" fmla="*/ 56 w 63"/>
                <a:gd name="T39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3" h="158">
                  <a:moveTo>
                    <a:pt x="56" y="0"/>
                  </a:moveTo>
                  <a:lnTo>
                    <a:pt x="43" y="9"/>
                  </a:lnTo>
                  <a:lnTo>
                    <a:pt x="30" y="24"/>
                  </a:lnTo>
                  <a:lnTo>
                    <a:pt x="18" y="43"/>
                  </a:lnTo>
                  <a:lnTo>
                    <a:pt x="9" y="63"/>
                  </a:lnTo>
                  <a:lnTo>
                    <a:pt x="3" y="83"/>
                  </a:lnTo>
                  <a:lnTo>
                    <a:pt x="0" y="104"/>
                  </a:lnTo>
                  <a:lnTo>
                    <a:pt x="0" y="124"/>
                  </a:lnTo>
                  <a:lnTo>
                    <a:pt x="5" y="147"/>
                  </a:lnTo>
                  <a:lnTo>
                    <a:pt x="9" y="158"/>
                  </a:lnTo>
                  <a:lnTo>
                    <a:pt x="20" y="148"/>
                  </a:lnTo>
                  <a:lnTo>
                    <a:pt x="29" y="137"/>
                  </a:lnTo>
                  <a:lnTo>
                    <a:pt x="39" y="123"/>
                  </a:lnTo>
                  <a:lnTo>
                    <a:pt x="46" y="110"/>
                  </a:lnTo>
                  <a:lnTo>
                    <a:pt x="53" y="93"/>
                  </a:lnTo>
                  <a:lnTo>
                    <a:pt x="57" y="76"/>
                  </a:lnTo>
                  <a:lnTo>
                    <a:pt x="62" y="53"/>
                  </a:lnTo>
                  <a:lnTo>
                    <a:pt x="63" y="36"/>
                  </a:lnTo>
                  <a:lnTo>
                    <a:pt x="60" y="16"/>
                  </a:lnTo>
                  <a:lnTo>
                    <a:pt x="56" y="0"/>
                  </a:lnTo>
                  <a:close/>
                </a:path>
              </a:pathLst>
            </a:custGeom>
            <a:solidFill>
              <a:srgbClr val="DFDFFF"/>
            </a:solidFill>
            <a:ln w="63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85" name="Line 65"/>
            <p:cNvSpPr>
              <a:spLocks noChangeShapeType="1"/>
            </p:cNvSpPr>
            <p:nvPr/>
          </p:nvSpPr>
          <p:spPr bwMode="auto">
            <a:xfrm flipH="1" flipV="1">
              <a:off x="1248" y="3552"/>
              <a:ext cx="9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6" name="Line 66"/>
            <p:cNvSpPr>
              <a:spLocks noChangeShapeType="1"/>
            </p:cNvSpPr>
            <p:nvPr/>
          </p:nvSpPr>
          <p:spPr bwMode="auto">
            <a:xfrm flipV="1">
              <a:off x="1248" y="3499"/>
              <a:ext cx="0" cy="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7" name="Freeform 67"/>
            <p:cNvSpPr>
              <a:spLocks/>
            </p:cNvSpPr>
            <p:nvPr/>
          </p:nvSpPr>
          <p:spPr bwMode="auto">
            <a:xfrm>
              <a:off x="1248" y="3282"/>
              <a:ext cx="111" cy="30"/>
            </a:xfrm>
            <a:custGeom>
              <a:avLst/>
              <a:gdLst>
                <a:gd name="T0" fmla="*/ 0 w 111"/>
                <a:gd name="T1" fmla="*/ 30 h 30"/>
                <a:gd name="T2" fmla="*/ 42 w 111"/>
                <a:gd name="T3" fmla="*/ 6 h 30"/>
                <a:gd name="T4" fmla="*/ 60 w 111"/>
                <a:gd name="T5" fmla="*/ 3 h 30"/>
                <a:gd name="T6" fmla="*/ 111 w 111"/>
                <a:gd name="T7" fmla="*/ 24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1" h="30">
                  <a:moveTo>
                    <a:pt x="0" y="30"/>
                  </a:moveTo>
                  <a:cubicBezTo>
                    <a:pt x="16" y="20"/>
                    <a:pt x="32" y="10"/>
                    <a:pt x="42" y="6"/>
                  </a:cubicBezTo>
                  <a:cubicBezTo>
                    <a:pt x="52" y="2"/>
                    <a:pt x="49" y="0"/>
                    <a:pt x="60" y="3"/>
                  </a:cubicBezTo>
                  <a:cubicBezTo>
                    <a:pt x="71" y="6"/>
                    <a:pt x="103" y="21"/>
                    <a:pt x="111" y="2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88" name="Line 68"/>
          <p:cNvSpPr>
            <a:spLocks noChangeShapeType="1"/>
          </p:cNvSpPr>
          <p:nvPr/>
        </p:nvSpPr>
        <p:spPr bwMode="auto">
          <a:xfrm flipH="1">
            <a:off x="2057400" y="4267200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89" name="Text Box 69"/>
          <p:cNvSpPr txBox="1">
            <a:spLocks noChangeArrowheads="1"/>
          </p:cNvSpPr>
          <p:nvPr/>
        </p:nvSpPr>
        <p:spPr bwMode="auto">
          <a:xfrm>
            <a:off x="3352800" y="3962400"/>
            <a:ext cx="1143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4-20 mA</a:t>
            </a:r>
            <a:endParaRPr lang="en-US" sz="1400"/>
          </a:p>
        </p:txBody>
      </p:sp>
      <p:sp>
        <p:nvSpPr>
          <p:cNvPr id="5190" name="Line 70"/>
          <p:cNvSpPr>
            <a:spLocks noChangeShapeType="1"/>
          </p:cNvSpPr>
          <p:nvPr/>
        </p:nvSpPr>
        <p:spPr bwMode="auto">
          <a:xfrm>
            <a:off x="1981200" y="4572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91" name="Line 71"/>
          <p:cNvSpPr>
            <a:spLocks noChangeShapeType="1"/>
          </p:cNvSpPr>
          <p:nvPr/>
        </p:nvSpPr>
        <p:spPr bwMode="auto">
          <a:xfrm>
            <a:off x="3657600" y="45720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92" name="Oval 72"/>
          <p:cNvSpPr>
            <a:spLocks noChangeArrowheads="1"/>
          </p:cNvSpPr>
          <p:nvPr/>
        </p:nvSpPr>
        <p:spPr bwMode="auto">
          <a:xfrm>
            <a:off x="6054725" y="5618163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93" name="Line 73"/>
          <p:cNvSpPr>
            <a:spLocks noChangeShapeType="1"/>
          </p:cNvSpPr>
          <p:nvPr/>
        </p:nvSpPr>
        <p:spPr bwMode="auto">
          <a:xfrm flipH="1">
            <a:off x="6324600" y="57912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94" name="Line 74"/>
          <p:cNvSpPr>
            <a:spLocks noChangeShapeType="1"/>
          </p:cNvSpPr>
          <p:nvPr/>
        </p:nvSpPr>
        <p:spPr bwMode="auto">
          <a:xfrm flipH="1">
            <a:off x="3657600" y="5791200"/>
            <a:ext cx="2362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95" name="Text Box 75"/>
          <p:cNvSpPr txBox="1">
            <a:spLocks noChangeArrowheads="1"/>
          </p:cNvSpPr>
          <p:nvPr/>
        </p:nvSpPr>
        <p:spPr bwMode="auto">
          <a:xfrm>
            <a:off x="3810000" y="5334000"/>
            <a:ext cx="1143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4-20 mA</a:t>
            </a:r>
            <a:endParaRPr lang="en-US" sz="1400"/>
          </a:p>
        </p:txBody>
      </p:sp>
      <p:sp>
        <p:nvSpPr>
          <p:cNvPr id="5196" name="Text Box 76"/>
          <p:cNvSpPr txBox="1">
            <a:spLocks noChangeArrowheads="1"/>
          </p:cNvSpPr>
          <p:nvPr/>
        </p:nvSpPr>
        <p:spPr bwMode="auto">
          <a:xfrm>
            <a:off x="6400800" y="5943600"/>
            <a:ext cx="1143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/>
              <a:t>3-15 psi</a:t>
            </a:r>
            <a:endParaRPr 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sp>
        <p:nvSpPr>
          <p:cNvPr id="6186" name="Oval 42"/>
          <p:cNvSpPr>
            <a:spLocks noChangeArrowheads="1"/>
          </p:cNvSpPr>
          <p:nvPr/>
        </p:nvSpPr>
        <p:spPr bwMode="auto">
          <a:xfrm>
            <a:off x="757238" y="3990975"/>
            <a:ext cx="609600" cy="6096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7" name="Line 43"/>
          <p:cNvSpPr>
            <a:spLocks noChangeShapeType="1"/>
          </p:cNvSpPr>
          <p:nvPr/>
        </p:nvSpPr>
        <p:spPr bwMode="auto">
          <a:xfrm>
            <a:off x="1366838" y="4295775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8" name="Rectangle 44"/>
          <p:cNvSpPr>
            <a:spLocks noChangeArrowheads="1"/>
          </p:cNvSpPr>
          <p:nvPr/>
        </p:nvSpPr>
        <p:spPr bwMode="auto">
          <a:xfrm>
            <a:off x="2586038" y="4067175"/>
            <a:ext cx="3810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89" name="Line 45"/>
          <p:cNvSpPr>
            <a:spLocks noChangeShapeType="1"/>
          </p:cNvSpPr>
          <p:nvPr/>
        </p:nvSpPr>
        <p:spPr bwMode="auto">
          <a:xfrm>
            <a:off x="2967038" y="4295775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1" name="Freeform 47"/>
          <p:cNvSpPr>
            <a:spLocks/>
          </p:cNvSpPr>
          <p:nvPr/>
        </p:nvSpPr>
        <p:spPr bwMode="auto">
          <a:xfrm>
            <a:off x="3568700" y="3200400"/>
            <a:ext cx="3175" cy="1524000"/>
          </a:xfrm>
          <a:custGeom>
            <a:avLst/>
            <a:gdLst>
              <a:gd name="T0" fmla="*/ 0 w 2"/>
              <a:gd name="T1" fmla="*/ 0 h 960"/>
              <a:gd name="T2" fmla="*/ 2 w 2"/>
              <a:gd name="T3" fmla="*/ 960 h 96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" h="960">
                <a:moveTo>
                  <a:pt x="0" y="0"/>
                </a:moveTo>
                <a:lnTo>
                  <a:pt x="2" y="96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2" name="Rectangle 48"/>
          <p:cNvSpPr>
            <a:spLocks noChangeArrowheads="1"/>
          </p:cNvSpPr>
          <p:nvPr/>
        </p:nvSpPr>
        <p:spPr bwMode="auto">
          <a:xfrm>
            <a:off x="3881438" y="3533775"/>
            <a:ext cx="3810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3" name="Line 49"/>
          <p:cNvSpPr>
            <a:spLocks noChangeShapeType="1"/>
          </p:cNvSpPr>
          <p:nvPr/>
        </p:nvSpPr>
        <p:spPr bwMode="auto">
          <a:xfrm>
            <a:off x="3576638" y="368617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4" name="Rectangle 50"/>
          <p:cNvSpPr>
            <a:spLocks noChangeArrowheads="1"/>
          </p:cNvSpPr>
          <p:nvPr/>
        </p:nvSpPr>
        <p:spPr bwMode="auto">
          <a:xfrm>
            <a:off x="3881438" y="4219575"/>
            <a:ext cx="381000" cy="381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5" name="Line 51"/>
          <p:cNvSpPr>
            <a:spLocks noChangeShapeType="1"/>
          </p:cNvSpPr>
          <p:nvPr/>
        </p:nvSpPr>
        <p:spPr bwMode="auto">
          <a:xfrm>
            <a:off x="3576638" y="4371975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198" name="Object 54"/>
          <p:cNvGraphicFramePr>
            <a:graphicFrameLocks noChangeAspect="1"/>
          </p:cNvGraphicFramePr>
          <p:nvPr/>
        </p:nvGraphicFramePr>
        <p:xfrm>
          <a:off x="3124200" y="2174875"/>
          <a:ext cx="12192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" name="Clip" r:id="rId4" imgW="2747520" imgH="2362680" progId="MS_ClipArt_Gallery.5">
                  <p:embed/>
                </p:oleObj>
              </mc:Choice>
              <mc:Fallback>
                <p:oleObj name="Clip" r:id="rId4" imgW="2747520" imgH="2362680" progId="MS_ClipArt_Gallery.5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174875"/>
                        <a:ext cx="12192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99" name="Freeform 55"/>
          <p:cNvSpPr>
            <a:spLocks/>
          </p:cNvSpPr>
          <p:nvPr/>
        </p:nvSpPr>
        <p:spPr bwMode="auto">
          <a:xfrm>
            <a:off x="4986338" y="4743450"/>
            <a:ext cx="1260475" cy="4763"/>
          </a:xfrm>
          <a:custGeom>
            <a:avLst/>
            <a:gdLst>
              <a:gd name="T0" fmla="*/ 0 w 794"/>
              <a:gd name="T1" fmla="*/ 0 h 3"/>
              <a:gd name="T2" fmla="*/ 794 w 794"/>
              <a:gd name="T3" fmla="*/ 3 h 3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794" h="3">
                <a:moveTo>
                  <a:pt x="0" y="0"/>
                </a:moveTo>
                <a:lnTo>
                  <a:pt x="794" y="3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00" name="Rectangle 56"/>
          <p:cNvSpPr>
            <a:spLocks noChangeArrowheads="1"/>
          </p:cNvSpPr>
          <p:nvPr/>
        </p:nvSpPr>
        <p:spPr bwMode="auto">
          <a:xfrm>
            <a:off x="6243638" y="4495800"/>
            <a:ext cx="3810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01" name="Line 57"/>
          <p:cNvSpPr>
            <a:spLocks noChangeShapeType="1"/>
          </p:cNvSpPr>
          <p:nvPr/>
        </p:nvSpPr>
        <p:spPr bwMode="auto">
          <a:xfrm>
            <a:off x="6624638" y="47244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02" name="Group 58"/>
          <p:cNvGrpSpPr>
            <a:grpSpLocks/>
          </p:cNvGrpSpPr>
          <p:nvPr/>
        </p:nvGrpSpPr>
        <p:grpSpPr bwMode="auto">
          <a:xfrm flipH="1">
            <a:off x="7920038" y="4476750"/>
            <a:ext cx="563562" cy="542925"/>
            <a:chOff x="306" y="575"/>
            <a:chExt cx="1142" cy="625"/>
          </a:xfrm>
        </p:grpSpPr>
        <p:sp>
          <p:nvSpPr>
            <p:cNvPr id="6203" name="Line 59"/>
            <p:cNvSpPr>
              <a:spLocks noChangeShapeType="1"/>
            </p:cNvSpPr>
            <p:nvPr/>
          </p:nvSpPr>
          <p:spPr bwMode="auto">
            <a:xfrm>
              <a:off x="336" y="57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4" name="Line 60"/>
            <p:cNvSpPr>
              <a:spLocks noChangeShapeType="1"/>
            </p:cNvSpPr>
            <p:nvPr/>
          </p:nvSpPr>
          <p:spPr bwMode="auto">
            <a:xfrm>
              <a:off x="336" y="1200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5" name="Line 61"/>
            <p:cNvSpPr>
              <a:spLocks noChangeShapeType="1"/>
            </p:cNvSpPr>
            <p:nvPr/>
          </p:nvSpPr>
          <p:spPr bwMode="auto">
            <a:xfrm flipH="1" flipV="1">
              <a:off x="332" y="575"/>
              <a:ext cx="868" cy="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6" name="Line 62"/>
            <p:cNvSpPr>
              <a:spLocks noChangeShapeType="1"/>
            </p:cNvSpPr>
            <p:nvPr/>
          </p:nvSpPr>
          <p:spPr bwMode="auto">
            <a:xfrm flipV="1">
              <a:off x="306" y="575"/>
              <a:ext cx="894" cy="6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7" name="Line 63"/>
            <p:cNvSpPr>
              <a:spLocks noChangeShapeType="1"/>
            </p:cNvSpPr>
            <p:nvPr/>
          </p:nvSpPr>
          <p:spPr bwMode="auto">
            <a:xfrm>
              <a:off x="766" y="881"/>
              <a:ext cx="4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8" name="Line 64"/>
            <p:cNvSpPr>
              <a:spLocks noChangeShapeType="1"/>
            </p:cNvSpPr>
            <p:nvPr/>
          </p:nvSpPr>
          <p:spPr bwMode="auto">
            <a:xfrm>
              <a:off x="1248" y="67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9" name="Freeform 65"/>
            <p:cNvSpPr>
              <a:spLocks/>
            </p:cNvSpPr>
            <p:nvPr/>
          </p:nvSpPr>
          <p:spPr bwMode="auto">
            <a:xfrm>
              <a:off x="1248" y="660"/>
              <a:ext cx="200" cy="396"/>
            </a:xfrm>
            <a:custGeom>
              <a:avLst/>
              <a:gdLst>
                <a:gd name="T0" fmla="*/ 0 w 200"/>
                <a:gd name="T1" fmla="*/ 396 h 396"/>
                <a:gd name="T2" fmla="*/ 96 w 200"/>
                <a:gd name="T3" fmla="*/ 348 h 396"/>
                <a:gd name="T4" fmla="*/ 192 w 200"/>
                <a:gd name="T5" fmla="*/ 204 h 396"/>
                <a:gd name="T6" fmla="*/ 144 w 200"/>
                <a:gd name="T7" fmla="*/ 60 h 396"/>
                <a:gd name="T8" fmla="*/ 0 w 200"/>
                <a:gd name="T9" fmla="*/ 0 h 3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" h="396">
                  <a:moveTo>
                    <a:pt x="0" y="396"/>
                  </a:moveTo>
                  <a:cubicBezTo>
                    <a:pt x="32" y="388"/>
                    <a:pt x="64" y="380"/>
                    <a:pt x="96" y="348"/>
                  </a:cubicBezTo>
                  <a:cubicBezTo>
                    <a:pt x="128" y="316"/>
                    <a:pt x="184" y="252"/>
                    <a:pt x="192" y="204"/>
                  </a:cubicBezTo>
                  <a:cubicBezTo>
                    <a:pt x="200" y="156"/>
                    <a:pt x="176" y="94"/>
                    <a:pt x="144" y="60"/>
                  </a:cubicBezTo>
                  <a:cubicBezTo>
                    <a:pt x="112" y="26"/>
                    <a:pt x="56" y="13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210" name="Text Box 66"/>
          <p:cNvSpPr txBox="1">
            <a:spLocks noChangeArrowheads="1"/>
          </p:cNvSpPr>
          <p:nvPr/>
        </p:nvSpPr>
        <p:spPr bwMode="auto">
          <a:xfrm>
            <a:off x="609600" y="2743200"/>
            <a:ext cx="11811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Sensor &amp;</a:t>
            </a:r>
          </a:p>
          <a:p>
            <a:r>
              <a:rPr lang="en-US" sz="1600" b="1"/>
              <a:t>transmitter</a:t>
            </a:r>
            <a:endParaRPr lang="en-US"/>
          </a:p>
        </p:txBody>
      </p:sp>
      <p:sp>
        <p:nvSpPr>
          <p:cNvPr id="6211" name="Text Box 67"/>
          <p:cNvSpPr txBox="1">
            <a:spLocks noChangeArrowheads="1"/>
          </p:cNvSpPr>
          <p:nvPr/>
        </p:nvSpPr>
        <p:spPr bwMode="auto">
          <a:xfrm>
            <a:off x="1366838" y="4800600"/>
            <a:ext cx="1293812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electronic</a:t>
            </a:r>
          </a:p>
          <a:p>
            <a:r>
              <a:rPr lang="en-US" sz="1600" b="1"/>
              <a:t>transmission</a:t>
            </a:r>
            <a:endParaRPr lang="en-US"/>
          </a:p>
        </p:txBody>
      </p:sp>
      <p:sp>
        <p:nvSpPr>
          <p:cNvPr id="6212" name="Text Box 68"/>
          <p:cNvSpPr txBox="1">
            <a:spLocks noChangeArrowheads="1"/>
          </p:cNvSpPr>
          <p:nvPr/>
        </p:nvSpPr>
        <p:spPr bwMode="auto">
          <a:xfrm>
            <a:off x="1976438" y="3200400"/>
            <a:ext cx="14255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input and A/D</a:t>
            </a:r>
          </a:p>
          <a:p>
            <a:r>
              <a:rPr lang="en-US" sz="1600" b="1"/>
              <a:t>conversion</a:t>
            </a:r>
            <a:endParaRPr lang="en-US"/>
          </a:p>
        </p:txBody>
      </p:sp>
      <p:sp>
        <p:nvSpPr>
          <p:cNvPr id="6216" name="Line 72"/>
          <p:cNvSpPr>
            <a:spLocks noChangeShapeType="1"/>
          </p:cNvSpPr>
          <p:nvPr/>
        </p:nvSpPr>
        <p:spPr bwMode="auto">
          <a:xfrm flipH="1" flipV="1">
            <a:off x="1824038" y="4267200"/>
            <a:ext cx="152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17" name="Line 73"/>
          <p:cNvSpPr>
            <a:spLocks noChangeShapeType="1"/>
          </p:cNvSpPr>
          <p:nvPr/>
        </p:nvSpPr>
        <p:spPr bwMode="auto">
          <a:xfrm>
            <a:off x="2662238" y="3657600"/>
            <a:ext cx="119062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18" name="Text Box 74"/>
          <p:cNvSpPr txBox="1">
            <a:spLocks noChangeArrowheads="1"/>
          </p:cNvSpPr>
          <p:nvPr/>
        </p:nvSpPr>
        <p:spPr bwMode="auto">
          <a:xfrm>
            <a:off x="4267200" y="3048000"/>
            <a:ext cx="11112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600" b="1"/>
              <a:t>computing</a:t>
            </a:r>
          </a:p>
          <a:p>
            <a:pPr algn="ctr"/>
            <a:r>
              <a:rPr lang="en-US" sz="1600" b="1"/>
              <a:t>network</a:t>
            </a:r>
          </a:p>
        </p:txBody>
      </p:sp>
      <p:sp>
        <p:nvSpPr>
          <p:cNvPr id="6220" name="Text Box 76"/>
          <p:cNvSpPr txBox="1">
            <a:spLocks noChangeArrowheads="1"/>
          </p:cNvSpPr>
          <p:nvPr/>
        </p:nvSpPr>
        <p:spPr bwMode="auto">
          <a:xfrm>
            <a:off x="5486400" y="5257800"/>
            <a:ext cx="129381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electronic</a:t>
            </a:r>
          </a:p>
          <a:p>
            <a:r>
              <a:rPr lang="en-US" sz="1600" b="1"/>
              <a:t>transmission</a:t>
            </a:r>
            <a:endParaRPr lang="en-US"/>
          </a:p>
        </p:txBody>
      </p:sp>
      <p:sp>
        <p:nvSpPr>
          <p:cNvPr id="6221" name="Line 77"/>
          <p:cNvSpPr>
            <a:spLocks noChangeShapeType="1"/>
          </p:cNvSpPr>
          <p:nvPr/>
        </p:nvSpPr>
        <p:spPr bwMode="auto">
          <a:xfrm flipH="1" flipV="1">
            <a:off x="5791200" y="4724400"/>
            <a:ext cx="152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2" name="Text Box 78"/>
          <p:cNvSpPr txBox="1">
            <a:spLocks noChangeArrowheads="1"/>
          </p:cNvSpPr>
          <p:nvPr/>
        </p:nvSpPr>
        <p:spPr bwMode="auto">
          <a:xfrm>
            <a:off x="5786438" y="3276600"/>
            <a:ext cx="1122362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600" b="1"/>
              <a:t>I/P</a:t>
            </a:r>
          </a:p>
          <a:p>
            <a:pPr algn="ctr"/>
            <a:r>
              <a:rPr lang="en-US" sz="1600" b="1"/>
              <a:t>conversion</a:t>
            </a:r>
            <a:endParaRPr lang="en-US"/>
          </a:p>
        </p:txBody>
      </p:sp>
      <p:sp>
        <p:nvSpPr>
          <p:cNvPr id="6224" name="Text Box 80"/>
          <p:cNvSpPr txBox="1">
            <a:spLocks noChangeArrowheads="1"/>
          </p:cNvSpPr>
          <p:nvPr/>
        </p:nvSpPr>
        <p:spPr bwMode="auto">
          <a:xfrm>
            <a:off x="6853238" y="5257800"/>
            <a:ext cx="1293812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pneumatic</a:t>
            </a:r>
          </a:p>
          <a:p>
            <a:r>
              <a:rPr lang="en-US" sz="1600" b="1"/>
              <a:t>transmission</a:t>
            </a:r>
            <a:endParaRPr lang="en-US"/>
          </a:p>
        </p:txBody>
      </p:sp>
      <p:sp>
        <p:nvSpPr>
          <p:cNvPr id="6225" name="Line 81"/>
          <p:cNvSpPr>
            <a:spLocks noChangeShapeType="1"/>
          </p:cNvSpPr>
          <p:nvPr/>
        </p:nvSpPr>
        <p:spPr bwMode="auto">
          <a:xfrm flipH="1" flipV="1">
            <a:off x="7234238" y="4724400"/>
            <a:ext cx="152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6" name="Text Box 82"/>
          <p:cNvSpPr txBox="1">
            <a:spLocks noChangeArrowheads="1"/>
          </p:cNvSpPr>
          <p:nvPr/>
        </p:nvSpPr>
        <p:spPr bwMode="auto">
          <a:xfrm>
            <a:off x="7462838" y="3276600"/>
            <a:ext cx="8636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final </a:t>
            </a:r>
          </a:p>
          <a:p>
            <a:r>
              <a:rPr lang="en-US" sz="1600" b="1"/>
              <a:t>element</a:t>
            </a:r>
            <a:endParaRPr lang="en-US"/>
          </a:p>
        </p:txBody>
      </p:sp>
      <p:sp>
        <p:nvSpPr>
          <p:cNvPr id="6228" name="Line 84"/>
          <p:cNvSpPr>
            <a:spLocks noChangeShapeType="1"/>
          </p:cNvSpPr>
          <p:nvPr/>
        </p:nvSpPr>
        <p:spPr bwMode="auto">
          <a:xfrm>
            <a:off x="6319838" y="38862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29" name="Line 85"/>
          <p:cNvSpPr>
            <a:spLocks noChangeShapeType="1"/>
          </p:cNvSpPr>
          <p:nvPr/>
        </p:nvSpPr>
        <p:spPr bwMode="auto">
          <a:xfrm>
            <a:off x="7920038" y="38862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30" name="Rectangle 86"/>
          <p:cNvSpPr>
            <a:spLocks noChangeArrowheads="1"/>
          </p:cNvSpPr>
          <p:nvPr/>
        </p:nvSpPr>
        <p:spPr bwMode="auto">
          <a:xfrm>
            <a:off x="604838" y="6019800"/>
            <a:ext cx="8153400" cy="533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1"/>
              <a:t>THE PROCESS</a:t>
            </a:r>
            <a:endParaRPr lang="en-US"/>
          </a:p>
        </p:txBody>
      </p:sp>
      <p:sp>
        <p:nvSpPr>
          <p:cNvPr id="6231" name="Line 87"/>
          <p:cNvSpPr>
            <a:spLocks noChangeShapeType="1"/>
          </p:cNvSpPr>
          <p:nvPr/>
        </p:nvSpPr>
        <p:spPr bwMode="auto">
          <a:xfrm>
            <a:off x="8301038" y="50292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32" name="Line 88"/>
          <p:cNvSpPr>
            <a:spLocks noChangeShapeType="1"/>
          </p:cNvSpPr>
          <p:nvPr/>
        </p:nvSpPr>
        <p:spPr bwMode="auto">
          <a:xfrm>
            <a:off x="1062038" y="46482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50" name="Group 106"/>
          <p:cNvGrpSpPr>
            <a:grpSpLocks/>
          </p:cNvGrpSpPr>
          <p:nvPr/>
        </p:nvGrpSpPr>
        <p:grpSpPr bwMode="auto">
          <a:xfrm>
            <a:off x="4572000" y="4038600"/>
            <a:ext cx="457200" cy="304800"/>
            <a:chOff x="2928" y="1584"/>
            <a:chExt cx="576" cy="288"/>
          </a:xfrm>
        </p:grpSpPr>
        <p:sp>
          <p:nvSpPr>
            <p:cNvPr id="6233" name="Line 89"/>
            <p:cNvSpPr>
              <a:spLocks noChangeShapeType="1"/>
            </p:cNvSpPr>
            <p:nvPr/>
          </p:nvSpPr>
          <p:spPr bwMode="auto">
            <a:xfrm>
              <a:off x="2928" y="1872"/>
              <a:ext cx="28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34" name="Line 90"/>
            <p:cNvSpPr>
              <a:spLocks noChangeShapeType="1"/>
            </p:cNvSpPr>
            <p:nvPr/>
          </p:nvSpPr>
          <p:spPr bwMode="auto">
            <a:xfrm flipV="1">
              <a:off x="3216" y="1584"/>
              <a:ext cx="0" cy="2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35" name="Line 91"/>
            <p:cNvSpPr>
              <a:spLocks noChangeShapeType="1"/>
            </p:cNvSpPr>
            <p:nvPr/>
          </p:nvSpPr>
          <p:spPr bwMode="auto">
            <a:xfrm>
              <a:off x="3216" y="1584"/>
              <a:ext cx="28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239" name="Group 95"/>
          <p:cNvGrpSpPr>
            <a:grpSpLocks/>
          </p:cNvGrpSpPr>
          <p:nvPr/>
        </p:nvGrpSpPr>
        <p:grpSpPr bwMode="auto">
          <a:xfrm>
            <a:off x="2895600" y="3733800"/>
            <a:ext cx="619125" cy="204788"/>
            <a:chOff x="1680" y="1311"/>
            <a:chExt cx="1014" cy="321"/>
          </a:xfrm>
        </p:grpSpPr>
        <p:sp>
          <p:nvSpPr>
            <p:cNvPr id="6237" name="Line 93"/>
            <p:cNvSpPr>
              <a:spLocks noChangeShapeType="1"/>
            </p:cNvSpPr>
            <p:nvPr/>
          </p:nvSpPr>
          <p:spPr bwMode="auto">
            <a:xfrm>
              <a:off x="1680" y="1632"/>
              <a:ext cx="43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38" name="Freeform 94"/>
            <p:cNvSpPr>
              <a:spLocks/>
            </p:cNvSpPr>
            <p:nvPr/>
          </p:nvSpPr>
          <p:spPr bwMode="auto">
            <a:xfrm>
              <a:off x="2112" y="1311"/>
              <a:ext cx="582" cy="321"/>
            </a:xfrm>
            <a:custGeom>
              <a:avLst/>
              <a:gdLst>
                <a:gd name="T0" fmla="*/ 0 w 582"/>
                <a:gd name="T1" fmla="*/ 321 h 321"/>
                <a:gd name="T2" fmla="*/ 84 w 582"/>
                <a:gd name="T3" fmla="*/ 183 h 321"/>
                <a:gd name="T4" fmla="*/ 237 w 582"/>
                <a:gd name="T5" fmla="*/ 42 h 321"/>
                <a:gd name="T6" fmla="*/ 314 w 582"/>
                <a:gd name="T7" fmla="*/ 30 h 321"/>
                <a:gd name="T8" fmla="*/ 454 w 582"/>
                <a:gd name="T9" fmla="*/ 4 h 321"/>
                <a:gd name="T10" fmla="*/ 582 w 582"/>
                <a:gd name="T11" fmla="*/ 4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2" h="321">
                  <a:moveTo>
                    <a:pt x="0" y="321"/>
                  </a:moveTo>
                  <a:cubicBezTo>
                    <a:pt x="22" y="275"/>
                    <a:pt x="44" y="229"/>
                    <a:pt x="84" y="183"/>
                  </a:cubicBezTo>
                  <a:cubicBezTo>
                    <a:pt x="124" y="137"/>
                    <a:pt x="199" y="67"/>
                    <a:pt x="237" y="42"/>
                  </a:cubicBezTo>
                  <a:cubicBezTo>
                    <a:pt x="275" y="17"/>
                    <a:pt x="278" y="36"/>
                    <a:pt x="314" y="30"/>
                  </a:cubicBezTo>
                  <a:cubicBezTo>
                    <a:pt x="350" y="24"/>
                    <a:pt x="409" y="8"/>
                    <a:pt x="454" y="4"/>
                  </a:cubicBezTo>
                  <a:cubicBezTo>
                    <a:pt x="499" y="0"/>
                    <a:pt x="540" y="2"/>
                    <a:pt x="582" y="4"/>
                  </a:cubicBezTo>
                </a:path>
              </a:pathLst>
            </a:custGeom>
            <a:noFill/>
            <a:ln w="19050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243" name="Text Box 99"/>
          <p:cNvSpPr txBox="1">
            <a:spLocks noChangeArrowheads="1"/>
          </p:cNvSpPr>
          <p:nvPr/>
        </p:nvSpPr>
        <p:spPr bwMode="auto">
          <a:xfrm>
            <a:off x="4953000" y="1447800"/>
            <a:ext cx="3657600" cy="711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FF0000"/>
                </a:solidFill>
              </a:rPr>
              <a:t>Make a step</a:t>
            </a:r>
          </a:p>
          <a:p>
            <a:r>
              <a:rPr lang="en-US" sz="2000" b="1">
                <a:solidFill>
                  <a:srgbClr val="FF0000"/>
                </a:solidFill>
              </a:rPr>
              <a:t>(without feedback control)</a:t>
            </a:r>
          </a:p>
        </p:txBody>
      </p:sp>
      <p:sp>
        <p:nvSpPr>
          <p:cNvPr id="6244" name="Text Box 100"/>
          <p:cNvSpPr txBox="1">
            <a:spLocks noChangeArrowheads="1"/>
          </p:cNvSpPr>
          <p:nvPr/>
        </p:nvSpPr>
        <p:spPr bwMode="auto">
          <a:xfrm>
            <a:off x="838200" y="1447800"/>
            <a:ext cx="3657600" cy="711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FF0000"/>
                </a:solidFill>
              </a:rPr>
              <a:t>What affects the response to the computer?</a:t>
            </a:r>
          </a:p>
        </p:txBody>
      </p:sp>
      <p:sp>
        <p:nvSpPr>
          <p:cNvPr id="6245" name="Line 101"/>
          <p:cNvSpPr>
            <a:spLocks noChangeShapeType="1"/>
          </p:cNvSpPr>
          <p:nvPr/>
        </p:nvSpPr>
        <p:spPr bwMode="auto">
          <a:xfrm>
            <a:off x="838200" y="33528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6" name="Rectangle 102"/>
          <p:cNvSpPr>
            <a:spLocks noChangeArrowheads="1"/>
          </p:cNvSpPr>
          <p:nvPr/>
        </p:nvSpPr>
        <p:spPr bwMode="auto">
          <a:xfrm>
            <a:off x="4633913" y="4495800"/>
            <a:ext cx="381000" cy="4572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" name="Line 103"/>
          <p:cNvSpPr>
            <a:spLocks noChangeShapeType="1"/>
          </p:cNvSpPr>
          <p:nvPr/>
        </p:nvSpPr>
        <p:spPr bwMode="auto">
          <a:xfrm flipH="1">
            <a:off x="3581400" y="47244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" name="Text Box 104"/>
          <p:cNvSpPr txBox="1">
            <a:spLocks noChangeArrowheads="1"/>
          </p:cNvSpPr>
          <p:nvPr/>
        </p:nvSpPr>
        <p:spPr bwMode="auto">
          <a:xfrm>
            <a:off x="4495800" y="5257800"/>
            <a:ext cx="9112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/>
              <a:t>output </a:t>
            </a:r>
          </a:p>
          <a:p>
            <a:r>
              <a:rPr lang="en-US" sz="1600" b="1"/>
              <a:t>and D/A</a:t>
            </a:r>
            <a:endParaRPr lang="en-US"/>
          </a:p>
        </p:txBody>
      </p:sp>
      <p:sp>
        <p:nvSpPr>
          <p:cNvPr id="6249" name="Line 105"/>
          <p:cNvSpPr>
            <a:spLocks noChangeShapeType="1"/>
          </p:cNvSpPr>
          <p:nvPr/>
        </p:nvSpPr>
        <p:spPr bwMode="auto">
          <a:xfrm flipH="1" flipV="1">
            <a:off x="4800600" y="4953000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51" name="Line 107"/>
          <p:cNvSpPr>
            <a:spLocks noChangeShapeType="1"/>
          </p:cNvSpPr>
          <p:nvPr/>
        </p:nvSpPr>
        <p:spPr bwMode="auto">
          <a:xfrm flipH="1">
            <a:off x="4343400" y="35814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sp>
        <p:nvSpPr>
          <p:cNvPr id="7222" name="Text Box 54"/>
          <p:cNvSpPr txBox="1">
            <a:spLocks noChangeArrowheads="1"/>
          </p:cNvSpPr>
          <p:nvPr/>
        </p:nvSpPr>
        <p:spPr bwMode="auto">
          <a:xfrm>
            <a:off x="685800" y="1371600"/>
            <a:ext cx="78486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Class exercise</a:t>
            </a:r>
            <a:r>
              <a:rPr lang="en-US" b="1"/>
              <a:t>: Given the following dynamics, sketch the responses for a step in manual station to the displayed value.</a:t>
            </a:r>
          </a:p>
        </p:txBody>
      </p:sp>
      <p:pic>
        <p:nvPicPr>
          <p:cNvPr id="7223" name="Picture 55" descr="Q:\fig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743200"/>
            <a:ext cx="6553200" cy="3838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24" name="Rectangle 56"/>
          <p:cNvSpPr>
            <a:spLocks noChangeArrowheads="1"/>
          </p:cNvSpPr>
          <p:nvPr/>
        </p:nvSpPr>
        <p:spPr bwMode="auto">
          <a:xfrm>
            <a:off x="4013200" y="4845050"/>
            <a:ext cx="3668713" cy="2825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85800" y="2209800"/>
            <a:ext cx="3429000" cy="3205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Class exercise</a:t>
            </a:r>
            <a:r>
              <a:rPr lang="en-US" b="1"/>
              <a:t>: Given the following dynamics, sketch the responses for a step in manual station to the displayed value.</a:t>
            </a:r>
          </a:p>
          <a:p>
            <a:pPr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What you see (from the display) is not always what is occurring!!</a:t>
            </a:r>
          </a:p>
        </p:txBody>
      </p:sp>
      <p:pic>
        <p:nvPicPr>
          <p:cNvPr id="37893" name="Picture 5" descr="Q:\fig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457325"/>
            <a:ext cx="3590925" cy="540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685800" y="533400"/>
            <a:ext cx="7848600" cy="5889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>
                <a:solidFill>
                  <a:srgbClr val="FF0000"/>
                </a:solidFill>
              </a:rPr>
              <a:t>CHAPTER 7: THE FEEDBACK LOOP</a:t>
            </a:r>
            <a:endParaRPr lang="en-US" sz="3200"/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09600" y="1219200"/>
            <a:ext cx="79248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The engineer must decide what measurement to control and what valve to adjust (and provide the equipment to support the decisions).</a:t>
            </a:r>
          </a:p>
        </p:txBody>
      </p:sp>
      <p:pic>
        <p:nvPicPr>
          <p:cNvPr id="8400" name="Picture 2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38" y="2481263"/>
            <a:ext cx="5326062" cy="433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7</TotalTime>
  <Words>1968</Words>
  <Application>Microsoft Office PowerPoint</Application>
  <PresentationFormat>On-screen Show (4:3)</PresentationFormat>
  <Paragraphs>855</Paragraphs>
  <Slides>34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Times New Roman</vt:lpstr>
      <vt:lpstr>Arial</vt:lpstr>
      <vt:lpstr>Helvetica</vt:lpstr>
      <vt:lpstr>Symbol</vt:lpstr>
      <vt:lpstr>Default Design</vt:lpstr>
      <vt:lpstr>Microsoft Clip Gallery</vt:lpstr>
      <vt:lpstr>Microsoft Word Document</vt:lpstr>
      <vt:lpstr>VISIO 4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Thomas E. Marlin</dc:creator>
  <cp:lastModifiedBy>marlint</cp:lastModifiedBy>
  <cp:revision>39</cp:revision>
  <cp:lastPrinted>2004-12-08T17:49:53Z</cp:lastPrinted>
  <dcterms:created xsi:type="dcterms:W3CDTF">2002-10-21T12:15:10Z</dcterms:created>
  <dcterms:modified xsi:type="dcterms:W3CDTF">2013-06-24T17:57:52Z</dcterms:modified>
</cp:coreProperties>
</file>